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notesSlides/notesSlide16.xml" ContentType="application/vnd.openxmlformats-officedocument.presentationml.notesSlide+xml"/>
  <Override PartName="/ppt/tags/tag17.xml" ContentType="application/vnd.openxmlformats-officedocument.presentationml.tags+xml"/>
  <Override PartName="/ppt/notesSlides/notesSlide17.xml" ContentType="application/vnd.openxmlformats-officedocument.presentationml.notesSlide+xml"/>
  <Override PartName="/ppt/tags/tag18.xml" ContentType="application/vnd.openxmlformats-officedocument.presentationml.tags+xml"/>
  <Override PartName="/ppt/notesSlides/notesSlide18.xml" ContentType="application/vnd.openxmlformats-officedocument.presentationml.notesSlide+xml"/>
  <Override PartName="/ppt/tags/tag19.xml" ContentType="application/vnd.openxmlformats-officedocument.presentationml.tags+xml"/>
  <Override PartName="/ppt/notesSlides/notesSlide19.xml" ContentType="application/vnd.openxmlformats-officedocument.presentationml.notesSlide+xml"/>
  <Override PartName="/ppt/tags/tag20.xml" ContentType="application/vnd.openxmlformats-officedocument.presentationml.tags+xml"/>
  <Override PartName="/ppt/notesSlides/notesSlide20.xml" ContentType="application/vnd.openxmlformats-officedocument.presentationml.notesSlide+xml"/>
  <Override PartName="/ppt/tags/tag21.xml" ContentType="application/vnd.openxmlformats-officedocument.presentationml.tags+xml"/>
  <Override PartName="/ppt/notesSlides/notesSlide21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24.xml" ContentType="application/vnd.openxmlformats-officedocument.presentationml.notesSlide+xml"/>
  <Override PartName="/ppt/tags/tag28.xml" ContentType="application/vnd.openxmlformats-officedocument.presentationml.tags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26.xml" ContentType="application/vnd.openxmlformats-officedocument.presentationml.notesSlide+xml"/>
  <Override PartName="/ppt/tags/tag30.xml" ContentType="application/vnd.openxmlformats-officedocument.presentationml.tags+xml"/>
  <Override PartName="/ppt/notesSlides/notesSlide27.xml" ContentType="application/vnd.openxmlformats-officedocument.presentationml.notesSlide+xml"/>
  <Override PartName="/ppt/tags/tag31.xml" ContentType="application/vnd.openxmlformats-officedocument.presentationml.tags+xml"/>
  <Override PartName="/ppt/notesSlides/notesSlide2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9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30.xml" ContentType="application/vnd.openxmlformats-officedocument.presentationml.notesSlide+xml"/>
  <Override PartName="/ppt/tags/tag40.xml" ContentType="application/vnd.openxmlformats-officedocument.presentationml.tags+xml"/>
  <Override PartName="/ppt/notesSlides/notesSlide31.xml" ContentType="application/vnd.openxmlformats-officedocument.presentationml.notesSlide+xml"/>
  <Override PartName="/ppt/tags/tag41.xml" ContentType="application/vnd.openxmlformats-officedocument.presentationml.tags+xml"/>
  <Override PartName="/ppt/notesSlides/notesSlide32.xml" ContentType="application/vnd.openxmlformats-officedocument.presentationml.notesSlide+xml"/>
  <Override PartName="/ppt/tags/tag42.xml" ContentType="application/vnd.openxmlformats-officedocument.presentationml.tags+xml"/>
  <Override PartName="/ppt/notesSlides/notesSlide33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4.xml" ContentType="application/vnd.openxmlformats-officedocument.presentationml.notesSlide+xml"/>
  <Override PartName="/ppt/tags/tag46.xml" ContentType="application/vnd.openxmlformats-officedocument.presentationml.tags+xml"/>
  <Override PartName="/ppt/notesSlides/notesSlide35.xml" ContentType="application/vnd.openxmlformats-officedocument.presentationml.notesSlide+xml"/>
  <Override PartName="/ppt/tags/tag47.xml" ContentType="application/vnd.openxmlformats-officedocument.presentationml.tags+xml"/>
  <Override PartName="/ppt/notesSlides/notesSlide36.xml" ContentType="application/vnd.openxmlformats-officedocument.presentationml.notesSlide+xml"/>
  <Override PartName="/ppt/tags/tag48.xml" ContentType="application/vnd.openxmlformats-officedocument.presentationml.tags+xml"/>
  <Override PartName="/ppt/notesSlides/notesSlide37.xml" ContentType="application/vnd.openxmlformats-officedocument.presentationml.notesSlide+xml"/>
  <Override PartName="/ppt/tags/tag49.xml" ContentType="application/vnd.openxmlformats-officedocument.presentationml.tags+xml"/>
  <Override PartName="/ppt/notesSlides/notesSlide38.xml" ContentType="application/vnd.openxmlformats-officedocument.presentationml.notesSlide+xml"/>
  <Override PartName="/ppt/tags/tag50.xml" ContentType="application/vnd.openxmlformats-officedocument.presentationml.tags+xml"/>
  <Override PartName="/ppt/notesSlides/notesSlide39.xml" ContentType="application/vnd.openxmlformats-officedocument.presentationml.notesSlide+xml"/>
  <Override PartName="/ppt/tags/tag51.xml" ContentType="application/vnd.openxmlformats-officedocument.presentationml.tags+xml"/>
  <Override PartName="/ppt/notesSlides/notesSlide40.xml" ContentType="application/vnd.openxmlformats-officedocument.presentationml.notesSlide+xml"/>
  <Override PartName="/ppt/tags/tag52.xml" ContentType="application/vnd.openxmlformats-officedocument.presentationml.tags+xml"/>
  <Override PartName="/ppt/notesSlides/notesSlide41.xml" ContentType="application/vnd.openxmlformats-officedocument.presentationml.notesSlide+xml"/>
  <Override PartName="/ppt/tags/tag53.xml" ContentType="application/vnd.openxmlformats-officedocument.presentationml.tags+xml"/>
  <Override PartName="/ppt/notesSlides/notesSlide42.xml" ContentType="application/vnd.openxmlformats-officedocument.presentationml.notesSlide+xml"/>
  <Override PartName="/ppt/tags/tag54.xml" ContentType="application/vnd.openxmlformats-officedocument.presentationml.tags+xml"/>
  <Override PartName="/ppt/notesSlides/notesSlide43.xml" ContentType="application/vnd.openxmlformats-officedocument.presentationml.notesSlide+xml"/>
  <Override PartName="/ppt/tags/tag55.xml" ContentType="application/vnd.openxmlformats-officedocument.presentationml.tags+xml"/>
  <Override PartName="/ppt/notesSlides/notesSlide44.xml" ContentType="application/vnd.openxmlformats-officedocument.presentationml.notesSlide+xml"/>
  <Override PartName="/ppt/tags/tag56.xml" ContentType="application/vnd.openxmlformats-officedocument.presentationml.tags+xml"/>
  <Override PartName="/ppt/notesSlides/notesSlide4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46.xml" ContentType="application/vnd.openxmlformats-officedocument.presentationml.notesSlide+xml"/>
  <Override PartName="/ppt/tags/tag61.xml" ContentType="application/vnd.openxmlformats-officedocument.presentationml.tags+xml"/>
  <Override PartName="/ppt/notesSlides/notesSlide47.xml" ContentType="application/vnd.openxmlformats-officedocument.presentationml.notesSlide+xml"/>
  <Override PartName="/ppt/tags/tag62.xml" ContentType="application/vnd.openxmlformats-officedocument.presentationml.tags+xml"/>
  <Override PartName="/ppt/notesSlides/notesSlide48.xml" ContentType="application/vnd.openxmlformats-officedocument.presentationml.notesSlide+xml"/>
  <Override PartName="/ppt/tags/tag63.xml" ContentType="application/vnd.openxmlformats-officedocument.presentationml.tags+xml"/>
  <Override PartName="/ppt/notesSlides/notesSlide49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50.xml" ContentType="application/vnd.openxmlformats-officedocument.presentationml.notesSlide+xml"/>
  <Override PartName="/ppt/tags/tag67.xml" ContentType="application/vnd.openxmlformats-officedocument.presentationml.tags+xml"/>
  <Override PartName="/ppt/notesSlides/notesSlide51.xml" ContentType="application/vnd.openxmlformats-officedocument.presentationml.notesSlide+xml"/>
  <Override PartName="/ppt/tags/tag68.xml" ContentType="application/vnd.openxmlformats-officedocument.presentationml.tags+xml"/>
  <Override PartName="/ppt/notesSlides/notesSlide52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5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54.xml" ContentType="application/vnd.openxmlformats-officedocument.presentationml.notesSlide+xml"/>
  <Override PartName="/ppt/tags/tag76.xml" ContentType="application/vnd.openxmlformats-officedocument.presentationml.tags+xml"/>
  <Override PartName="/ppt/notesSlides/notesSlide55.xml" ContentType="application/vnd.openxmlformats-officedocument.presentationml.notesSlide+xml"/>
  <Override PartName="/ppt/tags/tag77.xml" ContentType="application/vnd.openxmlformats-officedocument.presentationml.tags+xml"/>
  <Override PartName="/ppt/notesSlides/notesSlide56.xml" ContentType="application/vnd.openxmlformats-officedocument.presentationml.notesSlide+xml"/>
  <Override PartName="/ppt/tags/tag78.xml" ContentType="application/vnd.openxmlformats-officedocument.presentationml.tags+xml"/>
  <Override PartName="/ppt/notesSlides/notesSlide57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58.xml" ContentType="application/vnd.openxmlformats-officedocument.presentationml.notesSlide+xml"/>
  <Override PartName="/ppt/tags/tag83.xml" ContentType="application/vnd.openxmlformats-officedocument.presentationml.tags+xml"/>
  <Override PartName="/ppt/notesSlides/notesSlide59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60.xml" ContentType="application/vnd.openxmlformats-officedocument.presentationml.notesSlide+xml"/>
  <Override PartName="/ppt/tags/tag88.xml" ContentType="application/vnd.openxmlformats-officedocument.presentationml.tags+xml"/>
  <Override PartName="/ppt/notesSlides/notesSlide61.xml" ContentType="application/vnd.openxmlformats-officedocument.presentationml.notesSlide+xml"/>
  <Override PartName="/ppt/tags/tag89.xml" ContentType="application/vnd.openxmlformats-officedocument.presentationml.tags+xml"/>
  <Override PartName="/ppt/notesSlides/notesSlide62.xml" ContentType="application/vnd.openxmlformats-officedocument.presentationml.notesSlide+xml"/>
  <Override PartName="/ppt/tags/tag90.xml" ContentType="application/vnd.openxmlformats-officedocument.presentationml.tags+xml"/>
  <Override PartName="/ppt/notesSlides/notesSlide6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64.xml" ContentType="application/vnd.openxmlformats-officedocument.presentationml.notesSlide+xml"/>
  <Override PartName="/ppt/tags/tag94.xml" ContentType="application/vnd.openxmlformats-officedocument.presentationml.tags+xml"/>
  <Override PartName="/ppt/notesSlides/notesSlide65.xml" ContentType="application/vnd.openxmlformats-officedocument.presentationml.notesSlide+xml"/>
  <Override PartName="/ppt/tags/tag95.xml" ContentType="application/vnd.openxmlformats-officedocument.presentationml.tags+xml"/>
  <Override PartName="/ppt/notesSlides/notesSlide66.xml" ContentType="application/vnd.openxmlformats-officedocument.presentationml.notesSlide+xml"/>
  <Override PartName="/ppt/tags/tag96.xml" ContentType="application/vnd.openxmlformats-officedocument.presentationml.tags+xml"/>
  <Override PartName="/ppt/notesSlides/notesSlide67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68.xml" ContentType="application/vnd.openxmlformats-officedocument.presentationml.notesSlide+xml"/>
  <Override PartName="/ppt/tags/tag100.xml" ContentType="application/vnd.openxmlformats-officedocument.presentationml.tags+xml"/>
  <Override PartName="/ppt/notesSlides/notesSlide69.xml" ContentType="application/vnd.openxmlformats-officedocument.presentationml.notesSlide+xml"/>
  <Override PartName="/ppt/tags/tag101.xml" ContentType="application/vnd.openxmlformats-officedocument.presentationml.tags+xml"/>
  <Override PartName="/ppt/notesSlides/notesSlide70.xml" ContentType="application/vnd.openxmlformats-officedocument.presentationml.notesSlide+xml"/>
  <Override PartName="/ppt/tags/tag102.xml" ContentType="application/vnd.openxmlformats-officedocument.presentationml.tags+xml"/>
  <Override PartName="/ppt/notesSlides/notesSlide71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72.xml" ContentType="application/vnd.openxmlformats-officedocument.presentationml.notesSlide+xml"/>
  <Override PartName="/ppt/tags/tag106.xml" ContentType="application/vnd.openxmlformats-officedocument.presentationml.tags+xml"/>
  <Override PartName="/ppt/notesSlides/notesSlide73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74.xml" ContentType="application/vnd.openxmlformats-officedocument.presentationml.notesSlide+xml"/>
  <Override PartName="/ppt/tags/tag111.xml" ContentType="application/vnd.openxmlformats-officedocument.presentationml.tags+xml"/>
  <Override PartName="/ppt/notesSlides/notesSlide75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76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77.xml" ContentType="application/vnd.openxmlformats-officedocument.presentationml.notesSlide+xml"/>
  <Override PartName="/ppt/tags/tag120.xml" ContentType="application/vnd.openxmlformats-officedocument.presentationml.tags+xml"/>
  <Override PartName="/ppt/notesSlides/notesSlide78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79.xml" ContentType="application/vnd.openxmlformats-officedocument.presentationml.notesSlide+xml"/>
  <Override PartName="/ppt/tags/tag124.xml" ContentType="application/vnd.openxmlformats-officedocument.presentationml.tags+xml"/>
  <Override PartName="/ppt/notesSlides/notesSlide80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81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82.xml" ContentType="application/vnd.openxmlformats-officedocument.presentationml.notesSlide+xml"/>
  <Override PartName="/ppt/tags/tag131.xml" ContentType="application/vnd.openxmlformats-officedocument.presentationml.tags+xml"/>
  <Override PartName="/ppt/notesSlides/notesSlide83.xml" ContentType="application/vnd.openxmlformats-officedocument.presentationml.notesSlide+xml"/>
  <Override PartName="/ppt/tags/tag132.xml" ContentType="application/vnd.openxmlformats-officedocument.presentationml.tags+xml"/>
  <Override PartName="/ppt/notesSlides/notesSlide84.xml" ContentType="application/vnd.openxmlformats-officedocument.presentationml.notesSlide+xml"/>
  <Override PartName="/ppt/tags/tag133.xml" ContentType="application/vnd.openxmlformats-officedocument.presentationml.tags+xml"/>
  <Override PartName="/ppt/notesSlides/notesSlide85.xml" ContentType="application/vnd.openxmlformats-officedocument.presentationml.notesSlide+xml"/>
  <Override PartName="/ppt/tags/tag134.xml" ContentType="application/vnd.openxmlformats-officedocument.presentationml.tags+xml"/>
  <Override PartName="/ppt/notesSlides/notesSlide86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87.xml" ContentType="application/vnd.openxmlformats-officedocument.presentationml.notesSlide+xml"/>
  <Override PartName="/ppt/tags/tag138.xml" ContentType="application/vnd.openxmlformats-officedocument.presentationml.tags+xml"/>
  <Override PartName="/ppt/notesSlides/notesSlide88.xml" ContentType="application/vnd.openxmlformats-officedocument.presentationml.notesSlide+xml"/>
  <Override PartName="/ppt/tags/tag139.xml" ContentType="application/vnd.openxmlformats-officedocument.presentationml.tags+xml"/>
  <Override PartName="/ppt/notesSlides/notesSlide89.xml" ContentType="application/vnd.openxmlformats-officedocument.presentationml.notesSlide+xml"/>
  <Override PartName="/ppt/tags/tag140.xml" ContentType="application/vnd.openxmlformats-officedocument.presentationml.tags+xml"/>
  <Override PartName="/ppt/notesSlides/notesSlide90.xml" ContentType="application/vnd.openxmlformats-officedocument.presentationml.notesSlide+xml"/>
  <Override PartName="/ppt/tags/tag141.xml" ContentType="application/vnd.openxmlformats-officedocument.presentationml.tags+xml"/>
  <Override PartName="/ppt/notesSlides/notesSlide91.xml" ContentType="application/vnd.openxmlformats-officedocument.presentationml.notesSlide+xml"/>
  <Override PartName="/ppt/tags/tag142.xml" ContentType="application/vnd.openxmlformats-officedocument.presentationml.tags+xml"/>
  <Override PartName="/ppt/notesSlides/notesSlide92.xml" ContentType="application/vnd.openxmlformats-officedocument.presentationml.notesSlide+xml"/>
  <Override PartName="/ppt/tags/tag143.xml" ContentType="application/vnd.openxmlformats-officedocument.presentationml.tags+xml"/>
  <Override PartName="/ppt/notesSlides/notesSlide93.xml" ContentType="application/vnd.openxmlformats-officedocument.presentationml.notesSlide+xml"/>
  <Override PartName="/ppt/tags/tag144.xml" ContentType="application/vnd.openxmlformats-officedocument.presentationml.tags+xml"/>
  <Override PartName="/ppt/notesSlides/notesSlide94.xml" ContentType="application/vnd.openxmlformats-officedocument.presentationml.notesSlide+xml"/>
  <Override PartName="/ppt/tags/tag145.xml" ContentType="application/vnd.openxmlformats-officedocument.presentationml.tags+xml"/>
  <Override PartName="/ppt/notesSlides/notesSlide95.xml" ContentType="application/vnd.openxmlformats-officedocument.presentationml.notesSlide+xml"/>
  <Override PartName="/ppt/tags/tag146.xml" ContentType="application/vnd.openxmlformats-officedocument.presentationml.tags+xml"/>
  <Override PartName="/ppt/notesSlides/notesSlide96.xml" ContentType="application/vnd.openxmlformats-officedocument.presentationml.notesSlide+xml"/>
  <Override PartName="/ppt/tags/tag147.xml" ContentType="application/vnd.openxmlformats-officedocument.presentationml.tags+xml"/>
  <Override PartName="/ppt/notesSlides/notesSlide97.xml" ContentType="application/vnd.openxmlformats-officedocument.presentationml.notesSlide+xml"/>
  <Override PartName="/ppt/tags/tag148.xml" ContentType="application/vnd.openxmlformats-officedocument.presentationml.tags+xml"/>
  <Override PartName="/ppt/notesSlides/notesSlide98.xml" ContentType="application/vnd.openxmlformats-officedocument.presentationml.notesSlide+xml"/>
  <Override PartName="/ppt/tags/tag149.xml" ContentType="application/vnd.openxmlformats-officedocument.presentationml.tags+xml"/>
  <Override PartName="/ppt/notesSlides/notesSlide99.xml" ContentType="application/vnd.openxmlformats-officedocument.presentationml.notesSlide+xml"/>
  <Override PartName="/ppt/tags/tag150.xml" ContentType="application/vnd.openxmlformats-officedocument.presentationml.tags+xml"/>
  <Override PartName="/ppt/notesSlides/notesSlide100.xml" ContentType="application/vnd.openxmlformats-officedocument.presentationml.notesSlide+xml"/>
  <Override PartName="/ppt/tags/tag151.xml" ContentType="application/vnd.openxmlformats-officedocument.presentationml.tags+xml"/>
  <Override PartName="/ppt/notesSlides/notesSlide101.xml" ContentType="application/vnd.openxmlformats-officedocument.presentationml.notesSlide+xml"/>
  <Override PartName="/ppt/tags/tag152.xml" ContentType="application/vnd.openxmlformats-officedocument.presentationml.tags+xml"/>
  <Override PartName="/ppt/notesSlides/notesSlide102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103.xml" ContentType="application/vnd.openxmlformats-officedocument.presentationml.notesSlide+xml"/>
  <Override PartName="/ppt/tags/tag157.xml" ContentType="application/vnd.openxmlformats-officedocument.presentationml.tags+xml"/>
  <Override PartName="/ppt/notesSlides/notesSlide104.xml" ContentType="application/vnd.openxmlformats-officedocument.presentationml.notesSlide+xml"/>
  <Override PartName="/ppt/tags/tag158.xml" ContentType="application/vnd.openxmlformats-officedocument.presentationml.tags+xml"/>
  <Override PartName="/ppt/notesSlides/notesSlide105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10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02" r:id="rId1"/>
  </p:sldMasterIdLst>
  <p:notesMasterIdLst>
    <p:notesMasterId r:id="rId109"/>
  </p:notesMasterIdLst>
  <p:handoutMasterIdLst>
    <p:handoutMasterId r:id="rId110"/>
  </p:handoutMasterIdLst>
  <p:sldIdLst>
    <p:sldId id="256" r:id="rId2"/>
    <p:sldId id="258" r:id="rId3"/>
    <p:sldId id="257" r:id="rId4"/>
    <p:sldId id="259" r:id="rId5"/>
    <p:sldId id="260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8" r:id="rId21"/>
    <p:sldId id="279" r:id="rId22"/>
    <p:sldId id="280" r:id="rId23"/>
    <p:sldId id="281" r:id="rId24"/>
    <p:sldId id="282" r:id="rId25"/>
    <p:sldId id="283" r:id="rId26"/>
    <p:sldId id="277" r:id="rId27"/>
    <p:sldId id="284" r:id="rId28"/>
    <p:sldId id="285" r:id="rId29"/>
    <p:sldId id="287" r:id="rId30"/>
    <p:sldId id="286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6" r:id="rId44"/>
    <p:sldId id="301" r:id="rId45"/>
    <p:sldId id="302" r:id="rId46"/>
    <p:sldId id="303" r:id="rId47"/>
    <p:sldId id="304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6" r:id="rId57"/>
    <p:sldId id="317" r:id="rId58"/>
    <p:sldId id="318" r:id="rId59"/>
    <p:sldId id="319" r:id="rId60"/>
    <p:sldId id="320" r:id="rId61"/>
    <p:sldId id="321" r:id="rId62"/>
    <p:sldId id="322" r:id="rId63"/>
    <p:sldId id="324" r:id="rId64"/>
    <p:sldId id="325" r:id="rId65"/>
    <p:sldId id="326" r:id="rId66"/>
    <p:sldId id="327" r:id="rId67"/>
    <p:sldId id="328" r:id="rId68"/>
    <p:sldId id="329" r:id="rId69"/>
    <p:sldId id="330" r:id="rId70"/>
    <p:sldId id="331" r:id="rId71"/>
    <p:sldId id="332" r:id="rId72"/>
    <p:sldId id="333" r:id="rId73"/>
    <p:sldId id="370" r:id="rId74"/>
    <p:sldId id="334" r:id="rId75"/>
    <p:sldId id="335" r:id="rId76"/>
    <p:sldId id="336" r:id="rId77"/>
    <p:sldId id="337" r:id="rId78"/>
    <p:sldId id="338" r:id="rId79"/>
    <p:sldId id="339" r:id="rId80"/>
    <p:sldId id="340" r:id="rId81"/>
    <p:sldId id="341" r:id="rId82"/>
    <p:sldId id="342" r:id="rId83"/>
    <p:sldId id="343" r:id="rId84"/>
    <p:sldId id="345" r:id="rId85"/>
    <p:sldId id="346" r:id="rId86"/>
    <p:sldId id="347" r:id="rId87"/>
    <p:sldId id="348" r:id="rId88"/>
    <p:sldId id="349" r:id="rId89"/>
    <p:sldId id="350" r:id="rId90"/>
    <p:sldId id="351" r:id="rId91"/>
    <p:sldId id="352" r:id="rId92"/>
    <p:sldId id="353" r:id="rId93"/>
    <p:sldId id="354" r:id="rId94"/>
    <p:sldId id="355" r:id="rId95"/>
    <p:sldId id="356" r:id="rId96"/>
    <p:sldId id="357" r:id="rId97"/>
    <p:sldId id="358" r:id="rId98"/>
    <p:sldId id="359" r:id="rId99"/>
    <p:sldId id="360" r:id="rId100"/>
    <p:sldId id="361" r:id="rId101"/>
    <p:sldId id="362" r:id="rId102"/>
    <p:sldId id="363" r:id="rId103"/>
    <p:sldId id="364" r:id="rId104"/>
    <p:sldId id="365" r:id="rId105"/>
    <p:sldId id="366" r:id="rId106"/>
    <p:sldId id="367" r:id="rId107"/>
    <p:sldId id="369" r:id="rId108"/>
  </p:sldIdLst>
  <p:sldSz cx="9144000" cy="6858000" type="screen4x3"/>
  <p:notesSz cx="7099300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00FF"/>
    <a:srgbClr val="00FF00"/>
    <a:srgbClr val="FF0000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3" autoAdjust="0"/>
    <p:restoredTop sz="82186" autoAdjust="0"/>
  </p:normalViewPr>
  <p:slideViewPr>
    <p:cSldViewPr>
      <p:cViewPr varScale="1">
        <p:scale>
          <a:sx n="130" d="100"/>
          <a:sy n="130" d="100"/>
        </p:scale>
        <p:origin x="936" y="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/>
          <a:lstStyle>
            <a:lvl1pPr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3075" name="日期占位符 3074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/>
          <a:lstStyle>
            <a:lvl1pPr algn="r"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6" name="页脚占位符 3075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 anchor="b"/>
          <a:lstStyle>
            <a:lvl1pPr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3077" name="灯片编号占位符 3076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 anchor="b"/>
          <a:lstStyle>
            <a:lvl1pPr algn="r"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>
                <a:cs typeface="+mn-ea"/>
              </a:defRPr>
            </a:lvl1pPr>
          </a:lstStyle>
          <a:p>
            <a:pPr>
              <a:defRPr/>
            </a:pPr>
            <a:fld id="{D59E3255-D0B7-445C-81FD-85FE2384FD6C}" type="slidenum">
              <a:rPr lang="en-US" altLang="zh-CN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20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/>
          <a:lstStyle>
            <a:lvl1pPr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2051" name="日期占位符 2050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/>
          <a:lstStyle>
            <a:lvl1pPr algn="r"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340" name="幻灯片图像占位符 2051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993775" y="769938"/>
            <a:ext cx="5111750" cy="3833812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文本占位符 2052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736" tIns="49868" rIns="99736" bIns="4986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2053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 anchor="b"/>
          <a:lstStyle>
            <a:lvl1pPr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2055" name="灯片编号占位符 2054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736" tIns="49868" rIns="99736" bIns="49868" anchor="b"/>
          <a:lstStyle>
            <a:lvl1pPr algn="r" defTabSz="990600" eaLnBrk="1" hangingPunct="1">
              <a:spcBef>
                <a:spcPct val="20000"/>
              </a:spcBef>
              <a:buFont typeface="Arial" panose="020B0604020202020204" pitchFamily="34" charset="0"/>
              <a:buNone/>
              <a:defRPr sz="1300" noProof="1">
                <a:cs typeface="+mn-ea"/>
              </a:defRPr>
            </a:lvl1pPr>
          </a:lstStyle>
          <a:p>
            <a:pPr>
              <a:defRPr/>
            </a:pPr>
            <a:fld id="{CA005D1B-5763-432B-B8FF-3BBB07334068}" type="slidenum">
              <a:rPr lang="en-US" altLang="zh-CN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512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8435" name="文本占位符 512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回顾第一章的相关内容：计算机网络、协议、协议的基本要素、延迟类型和计算、</a:t>
            </a:r>
            <a:r>
              <a:rPr lang="en-US" altLang="zh-CN"/>
              <a:t>TCP/IP</a:t>
            </a:r>
            <a:r>
              <a:rPr lang="zh-CN" altLang="en-US"/>
              <a:t>分层参考模型及其各层的功能，引入应用层的功能概述。</a:t>
            </a:r>
          </a:p>
          <a:p>
            <a:pPr eaLnBrk="1" hangingPunct="1"/>
            <a:endParaRPr lang="zh-CN" altLang="en-US"/>
          </a:p>
        </p:txBody>
      </p:sp>
      <p:sp>
        <p:nvSpPr>
          <p:cNvPr id="921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07304C27-2F4B-4F14-9432-CB0965E8754D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2355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6867" name="文本占位符 2355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明确网络应用程序通信的本质，正确区分功能实体和计算机之间的关系，明确客户机和服务器代表的是一种功能实体，而不是计算机。提出问题：网络应用程序如何利用传输层实现网络通信？</a:t>
            </a:r>
          </a:p>
        </p:txBody>
      </p:sp>
      <p:sp>
        <p:nvSpPr>
          <p:cNvPr id="2765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9A1D8774-D07E-4515-8204-E8BF78B10568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幻灯片图像占位符 21196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2211" name="文本占位符 21197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UDP</a:t>
            </a:r>
            <a:r>
              <a:rPr lang="zh-CN" altLang="en-US"/>
              <a:t>的服务器端程序示例演示。</a:t>
            </a:r>
          </a:p>
        </p:txBody>
      </p:sp>
      <p:sp>
        <p:nvSpPr>
          <p:cNvPr id="21606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9EF14A7-FD04-4CEF-979A-CFA080976C17}" type="slidenum">
              <a:rPr lang="zh-CN" altLang="en-US" sz="1300" dirty="0" smtClean="0"/>
              <a:pPr>
                <a:defRPr/>
              </a:pPr>
              <a:t>10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幻灯片图像占位符 21401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4259" name="文本占位符 21401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UDP</a:t>
            </a:r>
            <a:r>
              <a:rPr lang="zh-CN" altLang="en-US"/>
              <a:t>的服务器端程序示例演示。</a:t>
            </a:r>
          </a:p>
        </p:txBody>
      </p:sp>
      <p:sp>
        <p:nvSpPr>
          <p:cNvPr id="21811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CE1B854-8AF5-438A-9D54-9846A7FF2B93}" type="slidenum">
              <a:rPr lang="zh-CN" altLang="en-US" sz="1300" dirty="0" smtClean="0"/>
              <a:pPr>
                <a:defRPr/>
              </a:pPr>
              <a:t>10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幻灯片图像占位符 21606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6307" name="文本占位符 21606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2016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5E81E57A-23DF-4E50-A14E-9DEDB0CBCCD7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0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幻灯片图像占位符 21811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8355" name="文本占位符 21811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简单介绍</a:t>
            </a:r>
            <a:r>
              <a:rPr lang="en-US" altLang="zh-CN"/>
              <a:t>Web</a:t>
            </a:r>
            <a:r>
              <a:rPr lang="zh-CN" altLang="en-US"/>
              <a:t>服务器的基本功能需求和实现方法。</a:t>
            </a:r>
          </a:p>
        </p:txBody>
      </p:sp>
      <p:sp>
        <p:nvSpPr>
          <p:cNvPr id="22221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989E9964-2DE0-455D-A573-04453779123A}" type="slidenum">
              <a:rPr lang="zh-CN" altLang="en-US" sz="1300" dirty="0" smtClean="0"/>
              <a:pPr>
                <a:defRPr/>
              </a:pPr>
              <a:t>10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幻灯片图像占位符 22016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30403" name="文本占位符 22016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2425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4952638D-6E4F-4846-9BC6-A62AF843FCD4}" type="slidenum">
              <a:rPr lang="zh-CN" altLang="en-US" sz="1300" dirty="0" smtClean="0"/>
              <a:pPr>
                <a:defRPr/>
              </a:pPr>
              <a:t>10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幻灯片图像占位符 22220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32451" name="文本占位符 22221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2630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2B4883BD-722C-4FF9-9E43-321DCD0266EF}" type="slidenum">
              <a:rPr lang="zh-CN" altLang="en-US" sz="1300" dirty="0" smtClean="0"/>
              <a:pPr>
                <a:defRPr/>
              </a:pPr>
              <a:t>10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幻灯片图像占位符 22425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34499" name="文本占位符 22425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2835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44E5E006-347B-4BF3-A9A6-2D448A448FAE}" type="slidenum">
              <a:rPr lang="zh-CN" altLang="en-US" sz="1300" dirty="0" smtClean="0"/>
              <a:pPr>
                <a:defRPr/>
              </a:pPr>
              <a:t>10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2560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8915" name="文本占位符 2560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/>
              <a:t>网络网络层和传输层之间的接口：套接字。提出问题：为实现网络通信，如何标识通信双方的位置呢？</a:t>
            </a:r>
          </a:p>
        </p:txBody>
      </p:sp>
      <p:sp>
        <p:nvSpPr>
          <p:cNvPr id="2969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4B0F2DE9-F99C-4FE9-B2EC-2D81C691E4CE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2764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0963" name="文本占位符 2765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在网络通信过程中使用的标识方式：</a:t>
            </a:r>
            <a:r>
              <a:rPr lang="en-US" altLang="zh-CN"/>
              <a:t>IP</a:t>
            </a:r>
            <a:r>
              <a:rPr lang="zh-CN" altLang="en-US"/>
              <a:t>地址和端口号。</a:t>
            </a:r>
          </a:p>
        </p:txBody>
      </p:sp>
      <p:sp>
        <p:nvSpPr>
          <p:cNvPr id="3174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8AFC0DCE-FAFB-47CB-A7D8-ABA0A36D1908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2969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3011" name="文本占位符 2969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联系协议的概念和基本要素分析应用层协议实现的功能需求</a:t>
            </a:r>
            <a:r>
              <a:rPr lang="en-US" altLang="zh-CN"/>
              <a:t>,</a:t>
            </a:r>
            <a:r>
              <a:rPr lang="zh-CN" altLang="en-US"/>
              <a:t>简单说明应用层的两类协议：公共领域协议和专用协议。</a:t>
            </a:r>
          </a:p>
        </p:txBody>
      </p:sp>
      <p:sp>
        <p:nvSpPr>
          <p:cNvPr id="3379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8424CF19-F848-47FC-A886-7D0A15B6907D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3174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5059" name="文本占位符 3174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分析应用层的服务需求，探讨不同服务需求的特性</a:t>
            </a:r>
          </a:p>
        </p:txBody>
      </p:sp>
      <p:sp>
        <p:nvSpPr>
          <p:cNvPr id="3584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A692BE83-A234-4B8D-B7CD-C6177B7E5013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3379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7107" name="文本占位符 3379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联系实际应用说明不同应用的服务需求，提出问题：由于应用层的实现要基于传输层的服务，因此为实现上述的服务需求，必须首先明确传输层提供了哪些服务？</a:t>
            </a:r>
          </a:p>
        </p:txBody>
      </p:sp>
      <p:sp>
        <p:nvSpPr>
          <p:cNvPr id="3789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E74F1CFF-13FD-4971-8664-1AC9108B10CF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3584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49155" name="文本占位符 3584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简要介绍传输层提供的两类服务</a:t>
            </a:r>
          </a:p>
        </p:txBody>
      </p:sp>
      <p:sp>
        <p:nvSpPr>
          <p:cNvPr id="3993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7D2ABC8C-2E9E-4F30-8C60-080277EFD93C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3788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1203" name="文本占位符 3789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根据应用层的服务需求和传输层提供的服务，确定实现某一种应用应该使用何种传输层服务。</a:t>
            </a:r>
          </a:p>
        </p:txBody>
      </p:sp>
      <p:sp>
        <p:nvSpPr>
          <p:cNvPr id="4198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43692720-99D0-48AB-98B4-805B9C49E6D6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3993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3251" name="文本占位符 3993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01DC3884-4570-4445-B949-3B301A09C670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4198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5299" name="文本占位符 4198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在网页应用中的几个常用的术语，根据</a:t>
            </a:r>
            <a:r>
              <a:rPr lang="en-US" altLang="zh-CN"/>
              <a:t>URL</a:t>
            </a:r>
            <a:r>
              <a:rPr lang="zh-CN" altLang="en-US"/>
              <a:t>的例子给出</a:t>
            </a:r>
            <a:r>
              <a:rPr lang="en-US" altLang="zh-CN"/>
              <a:t>URL</a:t>
            </a:r>
            <a:r>
              <a:rPr lang="zh-CN" altLang="en-US"/>
              <a:t>的通用格式：协议：</a:t>
            </a:r>
            <a:r>
              <a:rPr lang="en-US" altLang="zh-CN"/>
              <a:t>//</a:t>
            </a:r>
            <a:r>
              <a:rPr lang="zh-CN" altLang="en-US"/>
              <a:t>主机名：端口号</a:t>
            </a:r>
            <a:r>
              <a:rPr lang="en-US" altLang="zh-CN"/>
              <a:t>/</a:t>
            </a:r>
            <a:r>
              <a:rPr lang="zh-CN" altLang="en-US"/>
              <a:t>路径名</a:t>
            </a:r>
          </a:p>
        </p:txBody>
      </p:sp>
      <p:sp>
        <p:nvSpPr>
          <p:cNvPr id="4608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6202E5F5-63BF-46F5-8E49-F49A0644588F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1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716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3" name="文本占位符 717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学习应用层的目的：网络应用及应用层协议的概念、应用层协议和网络应用编程</a:t>
            </a:r>
          </a:p>
        </p:txBody>
      </p:sp>
      <p:sp>
        <p:nvSpPr>
          <p:cNvPr id="1126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C163730A-6E25-412B-B6C1-EA5A9A16F4A7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4403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7347" name="文本占位符 4403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结合网页请求过程描述</a:t>
            </a:r>
            <a:r>
              <a:rPr lang="en-US" altLang="zh-CN"/>
              <a:t>HTTP</a:t>
            </a:r>
            <a:r>
              <a:rPr lang="zh-CN" altLang="en-US"/>
              <a:t>协议执行过程</a:t>
            </a:r>
          </a:p>
        </p:txBody>
      </p:sp>
      <p:sp>
        <p:nvSpPr>
          <p:cNvPr id="4813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D935C555-924B-49B1-885F-783275E19C37}" type="slidenum">
              <a:rPr lang="zh-CN" altLang="en-US" sz="1300" dirty="0" smtClean="0"/>
              <a:pPr>
                <a:defRPr/>
              </a:pPr>
              <a:t>2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4608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59395" name="文本占位符 4608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</a:t>
            </a:r>
            <a:r>
              <a:rPr lang="en-US" altLang="zh-CN"/>
              <a:t>HTTP</a:t>
            </a:r>
            <a:r>
              <a:rPr lang="zh-CN" altLang="en-US"/>
              <a:t>协议如何使用传输层的</a:t>
            </a:r>
            <a:r>
              <a:rPr lang="en-US" altLang="zh-CN"/>
              <a:t>TCP</a:t>
            </a:r>
            <a:r>
              <a:rPr lang="zh-CN" altLang="en-US"/>
              <a:t>协议实现数据传输，说明</a:t>
            </a:r>
            <a:r>
              <a:rPr lang="en-US" altLang="zh-CN"/>
              <a:t>HTTP</a:t>
            </a:r>
            <a:r>
              <a:rPr lang="zh-CN" altLang="en-US"/>
              <a:t>协议的特点</a:t>
            </a:r>
          </a:p>
        </p:txBody>
      </p:sp>
      <p:sp>
        <p:nvSpPr>
          <p:cNvPr id="5017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42E6AE01-6F39-47BA-A908-F57AAC56047D}" type="slidenum">
              <a:rPr lang="zh-CN" altLang="en-US" sz="1300" dirty="0" smtClean="0"/>
              <a:pPr>
                <a:defRPr/>
              </a:pPr>
              <a:t>2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4812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1443" name="文本占位符 4813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根据</a:t>
            </a:r>
            <a:r>
              <a:rPr lang="en-US" altLang="zh-CN"/>
              <a:t>HTTP</a:t>
            </a:r>
            <a:r>
              <a:rPr lang="zh-CN" altLang="en-US"/>
              <a:t>协议使用</a:t>
            </a:r>
            <a:r>
              <a:rPr lang="en-US" altLang="zh-CN"/>
              <a:t>TCP</a:t>
            </a:r>
            <a:r>
              <a:rPr lang="zh-CN" altLang="en-US"/>
              <a:t>协议的不同方式介绍</a:t>
            </a:r>
            <a:r>
              <a:rPr lang="en-US" altLang="zh-CN"/>
              <a:t>HTTP</a:t>
            </a:r>
            <a:r>
              <a:rPr lang="zh-CN" altLang="en-US"/>
              <a:t>连接的两种类型</a:t>
            </a:r>
          </a:p>
        </p:txBody>
      </p:sp>
      <p:sp>
        <p:nvSpPr>
          <p:cNvPr id="5222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07946953-08B9-4559-8E4C-1026865DAB91}" type="slidenum">
              <a:rPr lang="zh-CN" altLang="en-US" sz="1300" dirty="0" smtClean="0"/>
              <a:pPr>
                <a:defRPr/>
              </a:pPr>
              <a:t>2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5017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3491" name="文本占位符 5017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详细介绍非持久</a:t>
            </a:r>
            <a:r>
              <a:rPr lang="en-US" altLang="zh-CN"/>
              <a:t>HTTP</a:t>
            </a:r>
            <a:r>
              <a:rPr lang="zh-CN" altLang="en-US"/>
              <a:t>连接的执行过程</a:t>
            </a:r>
          </a:p>
        </p:txBody>
      </p:sp>
      <p:sp>
        <p:nvSpPr>
          <p:cNvPr id="5427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F939E92B-5A35-4372-AE93-FE83015A549F}" type="slidenum">
              <a:rPr lang="zh-CN" altLang="en-US" sz="1300" dirty="0" smtClean="0"/>
              <a:pPr>
                <a:defRPr/>
              </a:pPr>
              <a:t>2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5222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5539" name="文本占位符 5222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A57F9D68-272C-451C-91EA-BF349DFBD757}" type="slidenum">
              <a:rPr lang="zh-CN" altLang="en-US" sz="1300" dirty="0" smtClean="0"/>
              <a:pPr>
                <a:defRPr/>
              </a:pPr>
              <a:t>2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5427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7587" name="文本占位符 5427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RTT</a:t>
            </a:r>
            <a:r>
              <a:rPr lang="zh-CN" altLang="en-US"/>
              <a:t>概念，分析非持久</a:t>
            </a:r>
            <a:r>
              <a:rPr lang="en-US" altLang="zh-CN"/>
              <a:t>HTTP</a:t>
            </a:r>
            <a:r>
              <a:rPr lang="zh-CN" altLang="en-US"/>
              <a:t>连接的时间问题。</a:t>
            </a:r>
          </a:p>
        </p:txBody>
      </p:sp>
      <p:sp>
        <p:nvSpPr>
          <p:cNvPr id="5837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8465F8AE-0E94-46A9-BB86-921EA6F7DC19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2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5632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9635" name="文本占位符 5632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根据非持久</a:t>
            </a:r>
            <a:r>
              <a:rPr lang="en-US" altLang="zh-CN"/>
              <a:t>HTTP</a:t>
            </a:r>
            <a:r>
              <a:rPr lang="zh-CN" altLang="en-US"/>
              <a:t>连接存在的问题，提出相应的解决办法。详细分析持久</a:t>
            </a:r>
            <a:r>
              <a:rPr lang="en-US" altLang="zh-CN"/>
              <a:t>HTTP</a:t>
            </a:r>
            <a:r>
              <a:rPr lang="zh-CN" altLang="en-US"/>
              <a:t>连接的实现过程。</a:t>
            </a:r>
          </a:p>
        </p:txBody>
      </p:sp>
      <p:sp>
        <p:nvSpPr>
          <p:cNvPr id="6041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472EF8F6-173B-4C3E-821C-8EB028F202FD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2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5836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1683" name="文本占位符 5837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根据</a:t>
            </a:r>
            <a:r>
              <a:rPr lang="en-US" altLang="zh-CN"/>
              <a:t>HTTP</a:t>
            </a:r>
            <a:r>
              <a:rPr lang="zh-CN" altLang="en-US"/>
              <a:t>的功能需求，确定报文格式存在两种，举例说明</a:t>
            </a:r>
            <a:r>
              <a:rPr lang="en-US" altLang="zh-CN"/>
              <a:t>HTTP</a:t>
            </a:r>
            <a:r>
              <a:rPr lang="zh-CN" altLang="en-US"/>
              <a:t>请求报文格式，并对例子中的内容进行归纳，从而得到</a:t>
            </a:r>
            <a:r>
              <a:rPr lang="en-US" altLang="zh-CN"/>
              <a:t>HTTP</a:t>
            </a:r>
            <a:r>
              <a:rPr lang="zh-CN" altLang="en-US"/>
              <a:t>请求报文的通用格式。</a:t>
            </a:r>
          </a:p>
        </p:txBody>
      </p:sp>
      <p:sp>
        <p:nvSpPr>
          <p:cNvPr id="6246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98AADA30-3618-4898-A0E8-8D18A492B3EA}" type="slidenum">
              <a:rPr lang="zh-CN" altLang="en-US" sz="1300" dirty="0" smtClean="0"/>
              <a:pPr>
                <a:defRPr/>
              </a:pPr>
              <a:t>2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6041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3731" name="文本占位符 6041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HTTP</a:t>
            </a:r>
            <a:r>
              <a:rPr lang="zh-CN" altLang="en-US"/>
              <a:t>请求报文的通用格式</a:t>
            </a:r>
          </a:p>
        </p:txBody>
      </p:sp>
      <p:sp>
        <p:nvSpPr>
          <p:cNvPr id="6451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6D0B38C-E04B-4B58-AC94-F9EA28605848}" type="slidenum">
              <a:rPr lang="zh-CN" altLang="en-US" sz="1300" dirty="0" smtClean="0"/>
              <a:pPr>
                <a:defRPr/>
              </a:pPr>
              <a:t>2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6451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5779" name="文本占位符 6451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说明方法字段的类型及其功能</a:t>
            </a:r>
          </a:p>
        </p:txBody>
      </p:sp>
      <p:sp>
        <p:nvSpPr>
          <p:cNvPr id="6656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D7A0206D-C89D-4E97-9A6B-F8F19C81D1B0}" type="slidenum">
              <a:rPr lang="zh-CN" altLang="en-US" sz="1300" dirty="0" smtClean="0"/>
              <a:pPr>
                <a:defRPr/>
              </a:pPr>
              <a:t>2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921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531" name="文本占位符 921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D3AEAEDB-C602-43B2-8356-FFD998EB7138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6246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7827" name="文本占位符 6246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特例说明</a:t>
            </a:r>
            <a:r>
              <a:rPr lang="en-US" altLang="zh-CN"/>
              <a:t>HTTP</a:t>
            </a:r>
            <a:r>
              <a:rPr lang="zh-CN" altLang="en-US"/>
              <a:t>协议的表单处理方法</a:t>
            </a:r>
          </a:p>
        </p:txBody>
      </p:sp>
      <p:sp>
        <p:nvSpPr>
          <p:cNvPr id="6861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C4289110-3043-47DA-A70E-A53A61C61C0E}" type="slidenum">
              <a:rPr lang="zh-CN" altLang="en-US" sz="1300" dirty="0" smtClean="0"/>
              <a:pPr>
                <a:defRPr/>
              </a:pPr>
              <a:t>3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6656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79875" name="文本占位符 6656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举例说明</a:t>
            </a:r>
            <a:r>
              <a:rPr lang="en-US" altLang="zh-CN"/>
              <a:t>HTTP</a:t>
            </a:r>
            <a:r>
              <a:rPr lang="zh-CN" altLang="en-US"/>
              <a:t>响应报文格式，并对例子中的内容进行归纳，从而得到</a:t>
            </a:r>
            <a:r>
              <a:rPr lang="en-US" altLang="zh-CN"/>
              <a:t>HTTP</a:t>
            </a:r>
            <a:r>
              <a:rPr lang="zh-CN" altLang="en-US"/>
              <a:t>响应报文的通用格式，并板书给出。</a:t>
            </a:r>
          </a:p>
          <a:p>
            <a:pPr eaLnBrk="1" hangingPunct="1"/>
            <a:endParaRPr lang="zh-CN" altLang="en-US"/>
          </a:p>
        </p:txBody>
      </p:sp>
      <p:sp>
        <p:nvSpPr>
          <p:cNvPr id="7065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6A11E041-3C3A-4826-9E82-14A74A4AEF80}" type="slidenum">
              <a:rPr lang="zh-CN" altLang="en-US" sz="1300" dirty="0" smtClean="0"/>
              <a:pPr>
                <a:defRPr/>
              </a:pPr>
              <a:t>3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6860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1923" name="文本占位符 6861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说明</a:t>
            </a:r>
            <a:r>
              <a:rPr lang="en-US" altLang="zh-CN"/>
              <a:t>HTTP</a:t>
            </a:r>
            <a:r>
              <a:rPr lang="zh-CN" altLang="en-US"/>
              <a:t>响应状态码的不同含义</a:t>
            </a:r>
          </a:p>
        </p:txBody>
      </p:sp>
      <p:sp>
        <p:nvSpPr>
          <p:cNvPr id="7270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229AA5F1-A68A-4354-B272-6D65FC847C93}" type="slidenum">
              <a:rPr lang="zh-CN" altLang="en-US" sz="1300" dirty="0" smtClean="0"/>
              <a:pPr>
                <a:defRPr/>
              </a:pPr>
              <a:t>3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7065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3971" name="文本占位符 7065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布置课外实验，简单说明实验方法。</a:t>
            </a:r>
          </a:p>
        </p:txBody>
      </p:sp>
      <p:sp>
        <p:nvSpPr>
          <p:cNvPr id="7475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776583F-468B-4084-9EDD-25FF0E07647B}" type="slidenum">
              <a:rPr lang="zh-CN" altLang="en-US" sz="1300" dirty="0" smtClean="0"/>
              <a:pPr>
                <a:defRPr/>
              </a:pPr>
              <a:t>3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7270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6019" name="文本占位符 7270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HTTP</a:t>
            </a:r>
            <a:r>
              <a:rPr lang="zh-CN" altLang="en-US"/>
              <a:t>的</a:t>
            </a:r>
            <a:r>
              <a:rPr lang="en-US" altLang="zh-CN"/>
              <a:t>Cookie</a:t>
            </a:r>
            <a:r>
              <a:rPr lang="zh-CN" altLang="en-US"/>
              <a:t>技术，说明其应用实例：</a:t>
            </a:r>
            <a:r>
              <a:rPr lang="en-US" altLang="zh-CN"/>
              <a:t>IE</a:t>
            </a:r>
            <a:r>
              <a:rPr lang="zh-CN" altLang="en-US"/>
              <a:t>浏览器中实现多网页之间的用户识别等。描述实现过程。</a:t>
            </a:r>
          </a:p>
        </p:txBody>
      </p:sp>
      <p:sp>
        <p:nvSpPr>
          <p:cNvPr id="7680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403D7E8-FFB1-4508-8E6F-FDB37D2E99FE}" type="slidenum">
              <a:rPr lang="zh-CN" altLang="en-US" sz="1300" dirty="0" smtClean="0"/>
              <a:pPr>
                <a:defRPr/>
              </a:pPr>
              <a:t>3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7475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8067" name="文本占位符 7475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HTTP</a:t>
            </a:r>
            <a:r>
              <a:rPr lang="zh-CN" altLang="en-US"/>
              <a:t>协议具体实现描述</a:t>
            </a:r>
            <a:r>
              <a:rPr lang="en-US" altLang="zh-CN"/>
              <a:t>Cookie</a:t>
            </a:r>
            <a:r>
              <a:rPr lang="zh-CN" altLang="en-US"/>
              <a:t>实现过程。</a:t>
            </a:r>
          </a:p>
        </p:txBody>
      </p:sp>
      <p:sp>
        <p:nvSpPr>
          <p:cNvPr id="7885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E4B201C4-E9A0-4E00-BB25-FD6B7807D9E8}" type="slidenum">
              <a:rPr lang="zh-CN" altLang="en-US" sz="1300" dirty="0" smtClean="0"/>
              <a:pPr>
                <a:defRPr/>
              </a:pPr>
              <a:t>3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7884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0115" name="文本占位符 7885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</a:t>
            </a:r>
            <a:r>
              <a:rPr lang="en-US" altLang="zh-CN"/>
              <a:t>Cookie</a:t>
            </a:r>
            <a:r>
              <a:rPr lang="zh-CN" altLang="en-US"/>
              <a:t>技术的作用</a:t>
            </a:r>
          </a:p>
        </p:txBody>
      </p:sp>
      <p:sp>
        <p:nvSpPr>
          <p:cNvPr id="8294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0ACDDA9C-D3F6-4731-9838-FDE70161E1A1}" type="slidenum">
              <a:rPr lang="zh-CN" altLang="en-US" sz="1300" dirty="0" smtClean="0"/>
              <a:pPr>
                <a:defRPr/>
              </a:pPr>
              <a:t>3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8089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2163" name="文本占位符 8089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Web</a:t>
            </a:r>
            <a:r>
              <a:rPr lang="zh-CN" altLang="en-US"/>
              <a:t>缓存功能，描述其实现过程。结合实际举例分析。</a:t>
            </a:r>
          </a:p>
        </p:txBody>
      </p:sp>
      <p:sp>
        <p:nvSpPr>
          <p:cNvPr id="8499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D1301A20-9DDB-4E33-83DD-00681E80FD55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3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8294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4211" name="文本占位符 8294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说明</a:t>
            </a:r>
            <a:r>
              <a:rPr lang="en-US" altLang="zh-CN"/>
              <a:t>Web</a:t>
            </a:r>
            <a:r>
              <a:rPr lang="zh-CN" altLang="en-US"/>
              <a:t>缓存的作用。</a:t>
            </a:r>
          </a:p>
        </p:txBody>
      </p:sp>
      <p:sp>
        <p:nvSpPr>
          <p:cNvPr id="8704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8040479B-CD3D-4CC8-8C22-AD8875DFBDB0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3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8499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6259" name="文本占位符 8499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根据上述例子，探讨解决办法。</a:t>
            </a:r>
          </a:p>
        </p:txBody>
      </p:sp>
      <p:sp>
        <p:nvSpPr>
          <p:cNvPr id="8909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AC1A0CBD-5FA7-4371-8DD6-9337007D06AC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3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126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4579" name="文本占位符 1126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一些常见的网络应用（应用层服务），总体描述应用的实现过程。提出问题：网络应用（应用层）实现的核心是什么呢？网络应用（应用层）是怎样实现网络通信的呢？</a:t>
            </a:r>
          </a:p>
        </p:txBody>
      </p:sp>
      <p:sp>
        <p:nvSpPr>
          <p:cNvPr id="1536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10D246A3-A103-4B56-9327-19ACD1DEDB34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8704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98307" name="文本占位符 8704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强调上述解决办法存在的问题：投资巨大</a:t>
            </a:r>
          </a:p>
        </p:txBody>
      </p:sp>
      <p:sp>
        <p:nvSpPr>
          <p:cNvPr id="9113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7EE522AC-65A3-47EB-A1F2-4E606C7EB8BB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4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8908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0355" name="文本占位符 8909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安装缓存器后网页访问的过程，并提出可能存在的网页过期的问题。</a:t>
            </a:r>
          </a:p>
        </p:txBody>
      </p:sp>
      <p:sp>
        <p:nvSpPr>
          <p:cNvPr id="9318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5D902379-1959-4A91-8342-CAA2276B324A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4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9113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2403" name="文本占位符 9113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给出网页文件更新的解决办法。</a:t>
            </a:r>
          </a:p>
        </p:txBody>
      </p:sp>
      <p:sp>
        <p:nvSpPr>
          <p:cNvPr id="9523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EBD409A7-C0E7-4168-88D1-264FCFC96257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4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9318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4451" name="文本占位符 9318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722F8B1D-138E-496F-BE93-00649EEE6F44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4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9523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6499" name="文本占位符 9523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文件传输过程，说明</a:t>
            </a:r>
            <a:r>
              <a:rPr lang="en-US" altLang="zh-CN"/>
              <a:t>FTP</a:t>
            </a:r>
            <a:r>
              <a:rPr lang="zh-CN" altLang="en-US"/>
              <a:t>协议在文件传输过程中扮演的角色。</a:t>
            </a:r>
          </a:p>
        </p:txBody>
      </p:sp>
      <p:sp>
        <p:nvSpPr>
          <p:cNvPr id="9933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4BCD7052-2BAE-4E95-A68D-EA7FA3018FDF}" type="slidenum">
              <a:rPr lang="zh-CN" altLang="en-US" sz="1300" dirty="0" smtClean="0"/>
              <a:pPr>
                <a:defRPr/>
              </a:pPr>
              <a:t>4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9728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8547" name="文本占位符 9728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深入分析</a:t>
            </a:r>
            <a:r>
              <a:rPr lang="en-US" altLang="zh-CN"/>
              <a:t>FTP</a:t>
            </a:r>
            <a:r>
              <a:rPr lang="zh-CN" altLang="en-US"/>
              <a:t>协议的实现过程，强调在</a:t>
            </a:r>
            <a:r>
              <a:rPr lang="en-US" altLang="zh-CN"/>
              <a:t>FTP</a:t>
            </a:r>
            <a:r>
              <a:rPr lang="zh-CN" altLang="en-US"/>
              <a:t>协议中存在两种连接。</a:t>
            </a:r>
          </a:p>
        </p:txBody>
      </p:sp>
      <p:sp>
        <p:nvSpPr>
          <p:cNvPr id="10137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1681CF2C-5C07-4E24-A146-3573D5739918}" type="slidenum">
              <a:rPr lang="zh-CN" altLang="en-US" sz="1300" dirty="0" smtClean="0"/>
              <a:pPr>
                <a:defRPr/>
              </a:pPr>
              <a:t>4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9932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0595" name="文本占位符 9933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简单介绍</a:t>
            </a:r>
            <a:r>
              <a:rPr lang="en-US" altLang="zh-CN"/>
              <a:t>FTP</a:t>
            </a:r>
            <a:r>
              <a:rPr lang="zh-CN" altLang="en-US"/>
              <a:t>协议中使用的常间命令和应答。</a:t>
            </a:r>
          </a:p>
        </p:txBody>
      </p:sp>
      <p:sp>
        <p:nvSpPr>
          <p:cNvPr id="10342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CC7C100D-0EE6-4B5F-BD32-73EDCA45BA40}" type="slidenum">
              <a:rPr lang="zh-CN" altLang="en-US" sz="1300" dirty="0" smtClean="0"/>
              <a:pPr>
                <a:defRPr/>
              </a:pPr>
              <a:t>4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0137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2643" name="文本占位符 10137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0F59CD39-6655-43FE-A0F8-55884736596A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4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0342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4691" name="文本占位符 10342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电子邮件系统的体系结构，并对用户代理进行简单介绍。</a:t>
            </a:r>
          </a:p>
        </p:txBody>
      </p:sp>
      <p:sp>
        <p:nvSpPr>
          <p:cNvPr id="10752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B72FBCF4-80FB-4095-82CA-090AEFEE5365}" type="slidenum">
              <a:rPr lang="zh-CN" altLang="en-US" sz="1300" dirty="0" smtClean="0"/>
              <a:pPr>
                <a:defRPr/>
              </a:pPr>
              <a:t>4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0547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6739" name="文本占位符 10547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邮件服务器</a:t>
            </a:r>
          </a:p>
        </p:txBody>
      </p:sp>
      <p:sp>
        <p:nvSpPr>
          <p:cNvPr id="10957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B021BA59-2C7A-4815-8556-C101476587DE}" type="slidenum">
              <a:rPr lang="zh-CN" altLang="en-US" sz="1300" dirty="0" smtClean="0"/>
              <a:pPr>
                <a:defRPr/>
              </a:pPr>
              <a:t>4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331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6627" name="文本占位符 1331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明确网络应用程序开发的核心，结合网页浏览的过程举例说明应用程序通信的基本过程。说明应用程序的运行位置。提出问题：如何开发网络应用程序？应该满足什么样的体系结构？</a:t>
            </a:r>
          </a:p>
        </p:txBody>
      </p:sp>
      <p:sp>
        <p:nvSpPr>
          <p:cNvPr id="1741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163BAD7E-E3E1-4C9F-A788-8C6DAF642442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0752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8787" name="文本占位符 10752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SMTP</a:t>
            </a:r>
            <a:r>
              <a:rPr lang="zh-CN" altLang="en-US"/>
              <a:t>协议的实现方式</a:t>
            </a:r>
          </a:p>
        </p:txBody>
      </p:sp>
      <p:sp>
        <p:nvSpPr>
          <p:cNvPr id="11161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C971982F-EF93-4303-80E2-722264BA9E5F}" type="slidenum">
              <a:rPr lang="zh-CN" altLang="en-US" sz="1300" dirty="0" smtClean="0"/>
              <a:pPr>
                <a:defRPr/>
              </a:pPr>
              <a:t>5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0956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0835" name="文本占位符 10957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举例电子邮件使用和执行过程</a:t>
            </a:r>
          </a:p>
        </p:txBody>
      </p:sp>
      <p:sp>
        <p:nvSpPr>
          <p:cNvPr id="11366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A3D87DA0-F141-490D-9285-E2B2BDCD6C2D}" type="slidenum">
              <a:rPr lang="zh-CN" altLang="en-US" sz="1300" dirty="0" smtClean="0"/>
              <a:pPr>
                <a:defRPr/>
              </a:pPr>
              <a:t>5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1161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2883" name="文本占位符 11161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简单描述</a:t>
            </a:r>
            <a:r>
              <a:rPr lang="en-US" altLang="zh-CN"/>
              <a:t>SMTP</a:t>
            </a:r>
            <a:r>
              <a:rPr lang="zh-CN" altLang="en-US"/>
              <a:t>协议实现方式。</a:t>
            </a:r>
          </a:p>
        </p:txBody>
      </p:sp>
      <p:sp>
        <p:nvSpPr>
          <p:cNvPr id="11571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751E13B-94EB-42EF-9AEC-19764B4C4B53}" type="slidenum">
              <a:rPr lang="zh-CN" altLang="en-US" sz="1300" dirty="0" smtClean="0"/>
              <a:pPr>
                <a:defRPr/>
              </a:pPr>
              <a:t>5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1366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4931" name="文本占位符 11366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布置课外实验，简单说明实验方法。</a:t>
            </a:r>
          </a:p>
        </p:txBody>
      </p:sp>
      <p:sp>
        <p:nvSpPr>
          <p:cNvPr id="11776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30F45BC9-155D-434D-9AC1-8C48CD55E669}" type="slidenum">
              <a:rPr lang="zh-CN" altLang="en-US" sz="1300" dirty="0" smtClean="0"/>
              <a:pPr>
                <a:defRPr/>
              </a:pPr>
              <a:t>5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幻灯片图像占位符 11571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6979" name="文本占位符 11571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总结和对比分析</a:t>
            </a:r>
          </a:p>
        </p:txBody>
      </p:sp>
      <p:sp>
        <p:nvSpPr>
          <p:cNvPr id="11981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039A7572-A3BF-4384-ADA3-ADD6A5A2F359}" type="slidenum">
              <a:rPr lang="zh-CN" altLang="en-US" sz="1300" dirty="0" smtClean="0"/>
              <a:pPr>
                <a:defRPr/>
              </a:pPr>
              <a:t>5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幻灯片图像占位符 11776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9027" name="文本占位符 11776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邮件消息的格式</a:t>
            </a:r>
          </a:p>
        </p:txBody>
      </p:sp>
      <p:sp>
        <p:nvSpPr>
          <p:cNvPr id="12185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6366FB64-27D2-44CC-A581-E8DDA8A80714}" type="slidenum">
              <a:rPr lang="zh-CN" altLang="en-US" sz="1300" dirty="0" smtClean="0"/>
              <a:pPr>
                <a:defRPr/>
              </a:pPr>
              <a:t>5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幻灯片图像占位符 12185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31075" name="文本占位符 12185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邮件访问协议及其使用方法。</a:t>
            </a:r>
          </a:p>
        </p:txBody>
      </p:sp>
      <p:sp>
        <p:nvSpPr>
          <p:cNvPr id="12595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15B33F17-4572-4F1F-93A5-2D9986820DDF}" type="slidenum">
              <a:rPr lang="zh-CN" altLang="en-US" sz="1300" dirty="0" smtClean="0"/>
              <a:pPr>
                <a:defRPr/>
              </a:pPr>
              <a:t>5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幻灯片图像占位符 12390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33123" name="文本占位符 12390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简单说明</a:t>
            </a:r>
            <a:r>
              <a:rPr lang="en-US" altLang="zh-CN"/>
              <a:t>POP3</a:t>
            </a:r>
            <a:r>
              <a:rPr lang="zh-CN" altLang="en-US"/>
              <a:t>协议的实现过程</a:t>
            </a:r>
          </a:p>
        </p:txBody>
      </p:sp>
      <p:sp>
        <p:nvSpPr>
          <p:cNvPr id="12800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49FE9E6-7F35-4011-8515-FBF7B6CB7BB3}" type="slidenum">
              <a:rPr lang="zh-CN" altLang="en-US" sz="1300" dirty="0" smtClean="0"/>
              <a:pPr>
                <a:defRPr/>
              </a:pPr>
              <a:t>5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幻灯片图像占位符 12595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35171" name="文本占位符 12595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POP3</a:t>
            </a:r>
            <a:r>
              <a:rPr lang="zh-CN" altLang="en-US"/>
              <a:t>和</a:t>
            </a:r>
            <a:r>
              <a:rPr lang="en-US" altLang="zh-CN"/>
              <a:t>IMAP</a:t>
            </a:r>
            <a:r>
              <a:rPr lang="zh-CN" altLang="en-US"/>
              <a:t>协议的比较</a:t>
            </a:r>
          </a:p>
        </p:txBody>
      </p:sp>
      <p:sp>
        <p:nvSpPr>
          <p:cNvPr id="13005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3CCB5B9-474F-4514-BBA5-1D4637F57368}" type="slidenum">
              <a:rPr lang="zh-CN" altLang="en-US" sz="1300" dirty="0" smtClean="0"/>
              <a:pPr>
                <a:defRPr/>
              </a:pPr>
              <a:t>5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幻灯片图像占位符 12800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37219" name="文本占位符 12800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3209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EC018B8E-F27D-40F7-A792-4175E5D9D271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5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536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8675" name="文本占位符 1536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简述三种网络应用程序的体系结构</a:t>
            </a:r>
          </a:p>
        </p:txBody>
      </p:sp>
      <p:sp>
        <p:nvSpPr>
          <p:cNvPr id="1945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8C8F6717-36ED-4606-AB6D-CC4E535A0F28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幻灯片图像占位符 13004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39267" name="文本占位符 13005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根据网页访问的实际过程引入网址和</a:t>
            </a:r>
            <a:r>
              <a:rPr lang="en-US" altLang="zh-CN"/>
              <a:t>IP</a:t>
            </a:r>
            <a:r>
              <a:rPr lang="zh-CN" altLang="en-US"/>
              <a:t>地址两个不同的地址表示方式，引入</a:t>
            </a:r>
            <a:r>
              <a:rPr lang="en-US" altLang="zh-CN"/>
              <a:t>DNS</a:t>
            </a:r>
            <a:r>
              <a:rPr lang="zh-CN" altLang="en-US"/>
              <a:t>的功能说明，探讨如何保存二者之间的对应关系。</a:t>
            </a:r>
          </a:p>
        </p:txBody>
      </p:sp>
      <p:sp>
        <p:nvSpPr>
          <p:cNvPr id="13414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8B973C3-3E03-43F2-AE67-0A8EBCAFC606}" type="slidenum">
              <a:rPr lang="zh-CN" altLang="en-US" sz="1300" dirty="0" smtClean="0"/>
              <a:pPr>
                <a:defRPr/>
              </a:pPr>
              <a:t>6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3209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1315" name="文本占位符 13209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讨论</a:t>
            </a:r>
            <a:r>
              <a:rPr lang="en-US" altLang="zh-CN"/>
              <a:t>DNS</a:t>
            </a:r>
            <a:r>
              <a:rPr lang="zh-CN" altLang="en-US"/>
              <a:t>提供的功能，分析集中式与分布式的差异。</a:t>
            </a:r>
          </a:p>
        </p:txBody>
      </p:sp>
      <p:sp>
        <p:nvSpPr>
          <p:cNvPr id="13619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8C0C0972-0DA6-4538-9B87-3E2AA4AE5A0C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6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幻灯片图像占位符 13414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3363" name="文本占位符 13414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分布式的组织方式，引入主机名的命名规则与数据库之间的对应关系。简单描述计算机查询目的计算机的域名对应的</a:t>
            </a:r>
            <a:r>
              <a:rPr lang="en-US" altLang="zh-CN"/>
              <a:t>IP</a:t>
            </a:r>
            <a:r>
              <a:rPr lang="zh-CN" altLang="en-US"/>
              <a:t>地址的过程。</a:t>
            </a:r>
          </a:p>
        </p:txBody>
      </p:sp>
      <p:sp>
        <p:nvSpPr>
          <p:cNvPr id="13824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15B2DE80-BB77-47E8-8314-5BC96413F25C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6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幻灯片图像占位符 13619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5411" name="文本占位符 13619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根名字服务器的作用</a:t>
            </a:r>
          </a:p>
        </p:txBody>
      </p:sp>
      <p:sp>
        <p:nvSpPr>
          <p:cNvPr id="14029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BEB808AB-1E87-4ED6-89C4-A3DC24EE6365}" type="slidenum">
              <a:rPr lang="zh-CN" altLang="en-US" sz="1300" dirty="0" smtClean="0"/>
              <a:pPr>
                <a:defRPr/>
              </a:pPr>
              <a:t>6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幻灯片图像占位符 13824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7459" name="文本占位符 13824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顶级域名服务器和权威</a:t>
            </a:r>
            <a:r>
              <a:rPr lang="en-US" altLang="zh-CN"/>
              <a:t>DNS</a:t>
            </a:r>
            <a:r>
              <a:rPr lang="zh-CN" altLang="en-US"/>
              <a:t>服务器，正确区分两者的异同。</a:t>
            </a:r>
          </a:p>
        </p:txBody>
      </p:sp>
      <p:sp>
        <p:nvSpPr>
          <p:cNvPr id="14233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0259AFD9-03D3-4E0B-B5EC-C3188E83E9F8}" type="slidenum">
              <a:rPr lang="zh-CN" altLang="en-US" sz="1300" dirty="0" smtClean="0"/>
              <a:pPr>
                <a:defRPr/>
              </a:pPr>
              <a:t>6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幻灯片图像占位符 14028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49507" name="文本占位符 14029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本的</a:t>
            </a:r>
            <a:r>
              <a:rPr lang="en-US" altLang="zh-CN"/>
              <a:t>DNS</a:t>
            </a:r>
            <a:r>
              <a:rPr lang="zh-CN" altLang="en-US"/>
              <a:t>服务器的作用，区分与顶级域名服务器、权威</a:t>
            </a:r>
            <a:r>
              <a:rPr lang="en-US" altLang="zh-CN"/>
              <a:t>DNS</a:t>
            </a:r>
            <a:r>
              <a:rPr lang="zh-CN" altLang="en-US"/>
              <a:t>服务器的区别。</a:t>
            </a:r>
          </a:p>
        </p:txBody>
      </p:sp>
      <p:sp>
        <p:nvSpPr>
          <p:cNvPr id="14438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3A425311-F2C6-4565-95DF-6D378919B3CB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6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幻灯片图像占位符 14233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1555" name="文本占位符 14233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探讨如何查询域名所对应的</a:t>
            </a:r>
            <a:r>
              <a:rPr lang="en-US" altLang="zh-CN"/>
              <a:t>IP</a:t>
            </a:r>
            <a:r>
              <a:rPr lang="zh-CN" altLang="en-US"/>
              <a:t>地址，引入</a:t>
            </a:r>
            <a:r>
              <a:rPr lang="en-US" altLang="zh-CN"/>
              <a:t>DNS</a:t>
            </a:r>
            <a:r>
              <a:rPr lang="zh-CN" altLang="en-US"/>
              <a:t>查询的方法。</a:t>
            </a:r>
          </a:p>
        </p:txBody>
      </p:sp>
      <p:sp>
        <p:nvSpPr>
          <p:cNvPr id="14643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55F26C53-3AEA-4E89-9CB4-6AD95A98F600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6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幻灯片图像占位符 14438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3603" name="文本占位符 14438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两种查询方法，并进行比较分析，给出实际应用的案例描述。</a:t>
            </a:r>
          </a:p>
        </p:txBody>
      </p:sp>
      <p:sp>
        <p:nvSpPr>
          <p:cNvPr id="14848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1B433794-718F-4545-A56B-DF98F538C8E7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6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幻灯片图像占位符 14643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5651" name="文本占位符 14643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为提高查询速度，使用</a:t>
            </a:r>
            <a:r>
              <a:rPr lang="en-US" altLang="zh-CN"/>
              <a:t>DNS</a:t>
            </a:r>
            <a:r>
              <a:rPr lang="zh-CN" altLang="en-US"/>
              <a:t>缓存技术，简单说明记录更新的问题。</a:t>
            </a:r>
          </a:p>
        </p:txBody>
      </p:sp>
      <p:sp>
        <p:nvSpPr>
          <p:cNvPr id="15053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FB1B408A-B83F-4EA1-82BA-C7745F12A8D1}" type="slidenum">
              <a:rPr lang="zh-CN" altLang="en-US" sz="1300" dirty="0" smtClean="0"/>
              <a:pPr>
                <a:defRPr/>
              </a:pPr>
              <a:t>6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幻灯片图像占位符 14848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7699" name="文本占位符 14848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深入学习</a:t>
            </a:r>
            <a:r>
              <a:rPr lang="en-US" altLang="zh-CN"/>
              <a:t>DNS</a:t>
            </a:r>
            <a:r>
              <a:rPr lang="zh-CN" altLang="en-US"/>
              <a:t>实现技术中的记录保存格式及其类型说明。</a:t>
            </a:r>
          </a:p>
        </p:txBody>
      </p:sp>
      <p:sp>
        <p:nvSpPr>
          <p:cNvPr id="15257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9D9688DC-1D23-4B9E-AB6A-FC29A9F4CB35}" type="slidenum">
              <a:rPr lang="zh-CN" altLang="en-US" sz="1300" dirty="0" smtClean="0"/>
              <a:pPr>
                <a:defRPr/>
              </a:pPr>
              <a:t>6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740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0723" name="文本占位符 1741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详细描述客户机</a:t>
            </a:r>
            <a:r>
              <a:rPr lang="en-US" altLang="zh-CN"/>
              <a:t>/</a:t>
            </a:r>
            <a:r>
              <a:rPr lang="zh-CN" altLang="en-US"/>
              <a:t>服务器体系结构，提出客户机</a:t>
            </a:r>
            <a:r>
              <a:rPr lang="en-US" altLang="zh-CN"/>
              <a:t>/</a:t>
            </a:r>
            <a:r>
              <a:rPr lang="zh-CN" altLang="en-US"/>
              <a:t>服务器体系结构的优点：服务器地址已知，定位快速。缺点：服务器向客户机提供服务的能力有限，随着客户机的增加，网络服务能力下降，并且服务器故障将会导致服务丢失。</a:t>
            </a:r>
          </a:p>
        </p:txBody>
      </p:sp>
      <p:sp>
        <p:nvSpPr>
          <p:cNvPr id="2150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C164DA10-86F6-4FD1-BF36-A89AC6543F33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幻灯片图像占位符 15052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9747" name="文本占位符 15053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DNS</a:t>
            </a:r>
            <a:r>
              <a:rPr lang="zh-CN" altLang="en-US"/>
              <a:t>协议实现过程中所使用的报文格式及其各字段的含义。</a:t>
            </a:r>
            <a:r>
              <a:rPr lang="en-US" altLang="zh-CN"/>
              <a:t>RR</a:t>
            </a:r>
            <a:r>
              <a:rPr lang="zh-CN" altLang="en-US"/>
              <a:t>：</a:t>
            </a:r>
            <a:r>
              <a:rPr lang="en-US" altLang="zh-CN"/>
              <a:t>resource record(</a:t>
            </a:r>
            <a:r>
              <a:rPr lang="zh-CN" altLang="en-US"/>
              <a:t>资源记录</a:t>
            </a:r>
            <a:r>
              <a:rPr lang="en-US" altLang="zh-CN"/>
              <a:t>)</a:t>
            </a:r>
          </a:p>
        </p:txBody>
      </p:sp>
      <p:sp>
        <p:nvSpPr>
          <p:cNvPr id="15462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A0D43E32-8097-4AAE-97E1-5E0740518D14}" type="slidenum">
              <a:rPr lang="zh-CN" altLang="en-US" sz="1300" dirty="0" smtClean="0"/>
              <a:pPr>
                <a:defRPr/>
              </a:pPr>
              <a:t>7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幻灯片图像占位符 15257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1795" name="文本占位符 15257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DNS</a:t>
            </a:r>
            <a:r>
              <a:rPr lang="zh-CN" altLang="en-US"/>
              <a:t>协议实现过程中所使用的报文格式。</a:t>
            </a:r>
          </a:p>
        </p:txBody>
      </p:sp>
      <p:sp>
        <p:nvSpPr>
          <p:cNvPr id="15667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84E601C4-877C-4668-935A-6B7A08CF18A6}" type="slidenum">
              <a:rPr lang="zh-CN" altLang="en-US" sz="1300" dirty="0" smtClean="0"/>
              <a:pPr>
                <a:defRPr/>
              </a:pPr>
              <a:t>7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幻灯片图像占位符 15462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3843" name="文本占位符 15462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实例描述如何添加新的域名，并讲解数据库中</a:t>
            </a:r>
            <a:r>
              <a:rPr lang="en-US" altLang="zh-CN"/>
              <a:t>DNS</a:t>
            </a:r>
            <a:r>
              <a:rPr lang="zh-CN" altLang="en-US"/>
              <a:t>记录的变化情况</a:t>
            </a:r>
          </a:p>
        </p:txBody>
      </p:sp>
      <p:sp>
        <p:nvSpPr>
          <p:cNvPr id="15872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93AE8B9-27E5-41FE-9D8D-C575656639ED}" type="slidenum">
              <a:rPr lang="zh-CN" altLang="en-US" sz="1300" dirty="0" smtClean="0"/>
              <a:pPr>
                <a:defRPr/>
              </a:pPr>
              <a:t>7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幻灯片图像占位符 15667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6915" name="文本占位符 15667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6077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74B6C363-A4E9-43E7-8314-2D69AD638A8E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7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幻灯片图像占位符 15872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8963" name="文本占位符 15872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P2P</a:t>
            </a:r>
            <a:r>
              <a:rPr lang="zh-CN" altLang="en-US"/>
              <a:t>文件共享的案例，回顾应用层编程的体系结构描述。</a:t>
            </a:r>
          </a:p>
        </p:txBody>
      </p:sp>
      <p:sp>
        <p:nvSpPr>
          <p:cNvPr id="16281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F31C3E19-BE5E-44B0-89C5-C04B0AB31756}" type="slidenum">
              <a:rPr lang="zh-CN" altLang="en-US" sz="1300" dirty="0" smtClean="0"/>
              <a:pPr>
                <a:defRPr/>
              </a:pPr>
              <a:t>7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幻灯片图像占位符 16076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1011" name="文本占位符 16077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实例讲解集中式目录的</a:t>
            </a:r>
            <a:r>
              <a:rPr lang="en-US" altLang="zh-CN"/>
              <a:t>P2P</a:t>
            </a:r>
            <a:r>
              <a:rPr lang="zh-CN" altLang="en-US"/>
              <a:t>文件共享</a:t>
            </a:r>
          </a:p>
        </p:txBody>
      </p:sp>
      <p:sp>
        <p:nvSpPr>
          <p:cNvPr id="16486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F1232919-6C56-4DE8-8732-4983FEA274C8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7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幻灯片图像占位符 16281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3059" name="文本占位符 16281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总结在集中式目录中存在的问题</a:t>
            </a:r>
          </a:p>
        </p:txBody>
      </p:sp>
      <p:sp>
        <p:nvSpPr>
          <p:cNvPr id="16691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CD5FA1C9-2B78-4976-AE68-C15954AF1C4C}" type="slidenum">
              <a:rPr lang="zh-CN" altLang="en-US" sz="1300" dirty="0" smtClean="0"/>
              <a:pPr>
                <a:defRPr/>
              </a:pPr>
              <a:t>7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幻灯片图像占位符 16486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5107" name="文本占位符 16486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全分布式</a:t>
            </a:r>
            <a:r>
              <a:rPr lang="en-US" altLang="zh-CN"/>
              <a:t>P2P</a:t>
            </a:r>
            <a:r>
              <a:rPr lang="zh-CN" altLang="en-US"/>
              <a:t>文件共享技术及其响应的协议。</a:t>
            </a:r>
          </a:p>
        </p:txBody>
      </p:sp>
      <p:sp>
        <p:nvSpPr>
          <p:cNvPr id="16896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C321108-6B6D-4133-BCE2-24BD8C533BA3}" type="slidenum">
              <a:rPr lang="zh-CN" altLang="en-US" sz="1300" dirty="0" smtClean="0"/>
              <a:pPr>
                <a:defRPr/>
              </a:pPr>
              <a:t>7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幻灯片图像占位符 16691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7155" name="文本占位符 16691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服务请求和响应的过程。</a:t>
            </a:r>
          </a:p>
        </p:txBody>
      </p:sp>
      <p:sp>
        <p:nvSpPr>
          <p:cNvPr id="17101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3B9CE908-B824-4CEB-872C-14CA7FC9D80D}" type="slidenum">
              <a:rPr lang="zh-CN" altLang="en-US" sz="1300" dirty="0" smtClean="0"/>
              <a:pPr>
                <a:defRPr/>
              </a:pPr>
              <a:t>7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幻灯片图像占位符 16896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79203" name="文本占位符 16896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如何建立对等方列表</a:t>
            </a:r>
          </a:p>
        </p:txBody>
      </p:sp>
      <p:sp>
        <p:nvSpPr>
          <p:cNvPr id="17305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0B8CBBE9-59B8-4234-912F-26D8D6FB8680}" type="slidenum">
              <a:rPr lang="zh-CN" altLang="en-US" sz="1300" dirty="0" smtClean="0"/>
              <a:pPr>
                <a:defRPr/>
              </a:pPr>
              <a:t>8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945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2771" name="文本占位符 1945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详细描述纯</a:t>
            </a:r>
            <a:r>
              <a:rPr lang="en-US" altLang="zh-CN"/>
              <a:t>P2P</a:t>
            </a:r>
            <a:r>
              <a:rPr lang="zh-CN" altLang="en-US"/>
              <a:t>体系结构，提出纯</a:t>
            </a:r>
            <a:r>
              <a:rPr lang="en-US" altLang="zh-CN"/>
              <a:t>P2P</a:t>
            </a:r>
            <a:r>
              <a:rPr lang="zh-CN" altLang="en-US"/>
              <a:t>体系结构的优点：网络可扩展性强，用户数量越多，服务能力越强，某一个计算机的故障不会导致服务丢失。缺点：服务器地址未知，服务管理复杂。</a:t>
            </a:r>
          </a:p>
        </p:txBody>
      </p:sp>
      <p:sp>
        <p:nvSpPr>
          <p:cNvPr id="2355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29453094-BC83-405D-830E-B68B5FFFC9E0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幻灯片图像占位符 17100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81251" name="文本占位符 17101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说明</a:t>
            </a:r>
            <a:r>
              <a:rPr lang="en-US" altLang="zh-CN"/>
              <a:t>KaZaA</a:t>
            </a:r>
            <a:r>
              <a:rPr lang="zh-CN" altLang="en-US"/>
              <a:t>融合了</a:t>
            </a:r>
            <a:r>
              <a:rPr lang="en-US" altLang="zh-CN"/>
              <a:t>Napster</a:t>
            </a:r>
            <a:r>
              <a:rPr lang="zh-CN" altLang="en-US"/>
              <a:t>和</a:t>
            </a:r>
            <a:r>
              <a:rPr lang="en-US" altLang="zh-CN"/>
              <a:t>Gnutella</a:t>
            </a:r>
            <a:r>
              <a:rPr lang="zh-CN" altLang="en-US"/>
              <a:t>两种</a:t>
            </a:r>
            <a:r>
              <a:rPr lang="en-US" altLang="zh-CN"/>
              <a:t>P2P</a:t>
            </a:r>
            <a:r>
              <a:rPr lang="zh-CN" altLang="en-US"/>
              <a:t>技术的优点，形成了分布和集中混合式</a:t>
            </a:r>
            <a:r>
              <a:rPr lang="en-US" altLang="zh-CN"/>
              <a:t>P2P</a:t>
            </a:r>
            <a:r>
              <a:rPr lang="zh-CN" altLang="en-US"/>
              <a:t>文件共享实现方式，并与前两者进行比较。</a:t>
            </a:r>
          </a:p>
        </p:txBody>
      </p:sp>
      <p:sp>
        <p:nvSpPr>
          <p:cNvPr id="17510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F12A561F-41AA-476A-A0FB-8CAE203085FD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8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幻灯片图像占位符 17305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83299" name="文本占位符 17305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简单描述</a:t>
            </a:r>
            <a:r>
              <a:rPr lang="en-US" altLang="zh-CN"/>
              <a:t>KaZaA</a:t>
            </a:r>
            <a:r>
              <a:rPr lang="zh-CN" altLang="en-US"/>
              <a:t>的实现过程。</a:t>
            </a:r>
          </a:p>
        </p:txBody>
      </p:sp>
      <p:sp>
        <p:nvSpPr>
          <p:cNvPr id="17715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2640CB24-49CB-4975-A641-62B9EC4639A8}" type="slidenum">
              <a:rPr lang="zh-CN" altLang="en-US" sz="1300" dirty="0" smtClean="0"/>
              <a:pPr>
                <a:defRPr/>
              </a:pPr>
              <a:t>8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幻灯片图像占位符 17510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85347" name="文本占位符 17510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KaZaA</a:t>
            </a:r>
            <a:r>
              <a:rPr lang="zh-CN" altLang="en-US"/>
              <a:t>应用的</a:t>
            </a:r>
            <a:r>
              <a:rPr lang="en-US" altLang="zh-CN"/>
              <a:t>P2P</a:t>
            </a:r>
            <a:r>
              <a:rPr lang="zh-CN" altLang="en-US"/>
              <a:t>文件共享改进技术。</a:t>
            </a:r>
          </a:p>
        </p:txBody>
      </p:sp>
      <p:sp>
        <p:nvSpPr>
          <p:cNvPr id="17920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07F59DB6-9894-4988-AD2A-37AEB163743B}" type="slidenum">
              <a:rPr lang="zh-CN" altLang="en-US" sz="1300" dirty="0" smtClean="0"/>
              <a:pPr>
                <a:defRPr/>
              </a:pPr>
              <a:t>8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幻灯片图像占位符 17715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87395" name="文本占位符 17715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8125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AD796357-838C-4607-B9AA-87073BD5D305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8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幻灯片图像占位符 17920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89443" name="文本占位符 17920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套接字的概念，并进行形象类比说明。</a:t>
            </a:r>
          </a:p>
        </p:txBody>
      </p:sp>
      <p:sp>
        <p:nvSpPr>
          <p:cNvPr id="18329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86C62DB7-B97D-4305-AC0A-DAE7FCB885BF}" type="slidenum">
              <a:rPr lang="zh-CN" altLang="en-US" sz="1300" dirty="0" smtClean="0"/>
              <a:pPr>
                <a:defRPr/>
              </a:pPr>
              <a:t>8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幻灯片图像占位符 18124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1491" name="文本占位符 18125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基于</a:t>
            </a:r>
            <a:r>
              <a:rPr lang="en-US" altLang="zh-CN"/>
              <a:t>TCP</a:t>
            </a:r>
            <a:r>
              <a:rPr lang="zh-CN" altLang="en-US"/>
              <a:t>服务的应用编程实现，明确套接字与应用层和传输层之间的关系。</a:t>
            </a:r>
          </a:p>
        </p:txBody>
      </p:sp>
      <p:sp>
        <p:nvSpPr>
          <p:cNvPr id="18534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3769416-CAE7-4F33-A598-ACD4741CE78B}" type="slidenum">
              <a:rPr lang="zh-CN" altLang="en-US" sz="1300" dirty="0" smtClean="0"/>
              <a:pPr>
                <a:defRPr/>
              </a:pPr>
              <a:t>8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幻灯片图像占位符 18329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3539" name="文本占位符 18329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说明在用</a:t>
            </a:r>
            <a:r>
              <a:rPr lang="en-US" altLang="zh-CN"/>
              <a:t>TCP</a:t>
            </a:r>
            <a:r>
              <a:rPr lang="zh-CN" altLang="en-US"/>
              <a:t>进行套接字编程时的基本要求和相关实现技术</a:t>
            </a:r>
          </a:p>
        </p:txBody>
      </p:sp>
      <p:sp>
        <p:nvSpPr>
          <p:cNvPr id="18739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4F43B81-54F3-4265-AB2D-5C2B19140E2B}" type="slidenum">
              <a:rPr lang="zh-CN" altLang="en-US" sz="1300" dirty="0" smtClean="0"/>
              <a:pPr>
                <a:defRPr/>
              </a:pPr>
              <a:t>8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幻灯片图像占位符 18534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5587" name="文本占位符 18534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介绍</a:t>
            </a:r>
            <a:r>
              <a:rPr lang="en-US" altLang="zh-CN"/>
              <a:t>TCP</a:t>
            </a:r>
            <a:r>
              <a:rPr lang="zh-CN" altLang="en-US"/>
              <a:t>服务中的数据流的概念。</a:t>
            </a:r>
          </a:p>
        </p:txBody>
      </p:sp>
      <p:sp>
        <p:nvSpPr>
          <p:cNvPr id="18944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D63157B2-4BB9-4BED-B8F6-2B78D096CDE8}" type="slidenum">
              <a:rPr lang="zh-CN" altLang="en-US" sz="1300" dirty="0" smtClean="0"/>
              <a:pPr>
                <a:defRPr/>
              </a:pPr>
              <a:t>8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幻灯片图像占位符 18739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7635" name="文本占位符 18739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一个编程需求示例和数据流程</a:t>
            </a:r>
          </a:p>
          <a:p>
            <a:pPr eaLnBrk="1" hangingPunct="1"/>
            <a:endParaRPr lang="zh-CN" altLang="en-US"/>
          </a:p>
        </p:txBody>
      </p:sp>
      <p:sp>
        <p:nvSpPr>
          <p:cNvPr id="19149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795478A-E764-4993-8803-3C8FB66EE87C}" type="slidenum">
              <a:rPr lang="zh-CN" altLang="en-US" sz="1300" dirty="0" smtClean="0"/>
              <a:pPr>
                <a:defRPr/>
              </a:pPr>
              <a:t>8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幻灯片图像占位符 18944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9683" name="文本占位符 18944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客户</a:t>
            </a:r>
            <a:r>
              <a:rPr lang="en-US" altLang="zh-CN"/>
              <a:t>/</a:t>
            </a:r>
            <a:r>
              <a:rPr lang="zh-CN" altLang="en-US"/>
              <a:t>服务器的进程交互逻辑。强调服务器端将会建立一个守护套接字和多个对等连接套接字。</a:t>
            </a:r>
          </a:p>
        </p:txBody>
      </p:sp>
      <p:sp>
        <p:nvSpPr>
          <p:cNvPr id="19353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29F92C4-0792-46C7-BCBD-4DD9914E217D}" type="slidenum">
              <a:rPr lang="zh-CN" altLang="en-US" sz="1300" dirty="0" smtClean="0"/>
              <a:pPr>
                <a:defRPr/>
              </a:pPr>
              <a:t>90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2150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4819" name="文本占位符 2150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为充分体现两种体系结构的优点而形成。描述混合方式。</a:t>
            </a:r>
          </a:p>
        </p:txBody>
      </p:sp>
      <p:sp>
        <p:nvSpPr>
          <p:cNvPr id="2560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E8046FAA-0CEF-4830-8A75-782691CA53BA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幻灯片图像占位符 19148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1731" name="文本占位符 19149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TCP</a:t>
            </a:r>
            <a:r>
              <a:rPr lang="zh-CN" altLang="en-US"/>
              <a:t>的客户端程序示例演示。</a:t>
            </a:r>
          </a:p>
        </p:txBody>
      </p:sp>
      <p:sp>
        <p:nvSpPr>
          <p:cNvPr id="19558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E765924C-FECD-4775-801A-DCC77103AB01}" type="slidenum">
              <a:rPr lang="zh-CN" altLang="en-US" sz="1300" dirty="0" smtClean="0"/>
              <a:pPr>
                <a:defRPr/>
              </a:pPr>
              <a:t>9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幻灯片图像占位符 19353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3779" name="文本占位符 19353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TCP</a:t>
            </a:r>
            <a:r>
              <a:rPr lang="zh-CN" altLang="en-US"/>
              <a:t>的客户端程序示例演示。</a:t>
            </a:r>
          </a:p>
        </p:txBody>
      </p:sp>
      <p:sp>
        <p:nvSpPr>
          <p:cNvPr id="19763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D21E5147-3B12-41E5-A1E9-A6BF167AE028}" type="slidenum">
              <a:rPr lang="zh-CN" altLang="en-US" sz="1300" dirty="0" smtClean="0"/>
              <a:pPr>
                <a:defRPr/>
              </a:pPr>
              <a:t>92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幻灯片图像占位符 19558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5827" name="文本占位符 19558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TCP</a:t>
            </a:r>
            <a:r>
              <a:rPr lang="zh-CN" altLang="en-US"/>
              <a:t>的服务器端程序示例演示。</a:t>
            </a:r>
          </a:p>
        </p:txBody>
      </p:sp>
      <p:sp>
        <p:nvSpPr>
          <p:cNvPr id="19968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F44E9922-8CCF-4923-B5DB-4C26693EB5BA}" type="slidenum">
              <a:rPr lang="zh-CN" altLang="en-US" sz="1300" dirty="0" smtClean="0"/>
              <a:pPr>
                <a:defRPr/>
              </a:pPr>
              <a:t>93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幻灯片图像占位符 19763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7875" name="文本占位符 19763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TCP</a:t>
            </a:r>
            <a:r>
              <a:rPr lang="zh-CN" altLang="en-US"/>
              <a:t>的服务器端程序示例演示。</a:t>
            </a:r>
          </a:p>
        </p:txBody>
      </p:sp>
      <p:sp>
        <p:nvSpPr>
          <p:cNvPr id="20173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49DCB06C-7D72-467A-971B-0F9000379F45}" type="slidenum">
              <a:rPr lang="zh-CN" altLang="en-US" sz="1300" dirty="0" smtClean="0"/>
              <a:pPr>
                <a:defRPr/>
              </a:pPr>
              <a:t>94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幻灯片图像占位符 19968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9923" name="文本占位符 19968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0377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defRPr/>
            </a:pPr>
            <a:fld id="{72662A9C-67D6-4D01-8D49-604F96F1739C}" type="slidenum">
              <a:rPr lang="zh-CN" altLang="en-US" sz="1300" dirty="0" smtClean="0"/>
              <a:pPr>
                <a:spcBef>
                  <a:spcPct val="0"/>
                </a:spcBef>
                <a:defRPr/>
              </a:pPr>
              <a:t>95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幻灯片图像占位符 201729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1971" name="文本占位符 201730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说明在用</a:t>
            </a:r>
            <a:r>
              <a:rPr lang="en-US" altLang="zh-CN"/>
              <a:t>UDP</a:t>
            </a:r>
            <a:r>
              <a:rPr lang="zh-CN" altLang="en-US"/>
              <a:t>进行套接字编程时的基本要求和相关实现技术</a:t>
            </a:r>
          </a:p>
          <a:p>
            <a:pPr eaLnBrk="1" hangingPunct="1"/>
            <a:endParaRPr lang="zh-CN" altLang="en-US"/>
          </a:p>
        </p:txBody>
      </p:sp>
      <p:sp>
        <p:nvSpPr>
          <p:cNvPr id="205827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A3074B20-0EA5-468F-9E22-B820A104B3C4}" type="slidenum">
              <a:rPr lang="zh-CN" altLang="en-US" sz="1300" dirty="0" smtClean="0"/>
              <a:pPr>
                <a:defRPr/>
              </a:pPr>
              <a:t>96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幻灯片图像占位符 20377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4019" name="文本占位符 203778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客户</a:t>
            </a:r>
            <a:r>
              <a:rPr lang="en-US" altLang="zh-CN"/>
              <a:t>/</a:t>
            </a:r>
            <a:r>
              <a:rPr lang="zh-CN" altLang="en-US"/>
              <a:t>服务器的进程交互逻辑。强调服务器端只建立一个守护套接字接收所有客户端的数据。</a:t>
            </a:r>
          </a:p>
        </p:txBody>
      </p:sp>
      <p:sp>
        <p:nvSpPr>
          <p:cNvPr id="207875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06FAA11E-0A38-45D6-B17E-24A1649CDC05}" type="slidenum">
              <a:rPr lang="zh-CN" altLang="en-US" sz="1300" dirty="0" smtClean="0"/>
              <a:pPr>
                <a:defRPr/>
              </a:pPr>
              <a:t>97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幻灯片图像占位符 205825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6067" name="文本占位符 205826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描述数据流程。</a:t>
            </a:r>
          </a:p>
        </p:txBody>
      </p:sp>
      <p:sp>
        <p:nvSpPr>
          <p:cNvPr id="209923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DE490D35-9839-4E7A-94F9-9ED5559E52FA}" type="slidenum">
              <a:rPr lang="zh-CN" altLang="en-US" sz="1300" dirty="0" smtClean="0"/>
              <a:pPr>
                <a:defRPr/>
              </a:pPr>
              <a:t>98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幻灯片图像占位符 20787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8115" name="文本占位符 207874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UDP</a:t>
            </a:r>
            <a:r>
              <a:rPr lang="zh-CN" altLang="en-US"/>
              <a:t>的客户端程序示例演示。</a:t>
            </a:r>
          </a:p>
          <a:p>
            <a:pPr eaLnBrk="1" hangingPunct="1"/>
            <a:endParaRPr lang="zh-CN" altLang="en-US"/>
          </a:p>
        </p:txBody>
      </p:sp>
      <p:sp>
        <p:nvSpPr>
          <p:cNvPr id="211971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78A1E749-4D86-44D8-B6A6-8AF9FA036361}" type="slidenum">
              <a:rPr lang="zh-CN" altLang="en-US" sz="1300" dirty="0" smtClean="0"/>
              <a:pPr>
                <a:defRPr/>
              </a:pPr>
              <a:t>99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幻灯片图像占位符 20992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0163" name="文本占位符 20992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基于</a:t>
            </a:r>
            <a:r>
              <a:rPr lang="en-US" altLang="zh-CN"/>
              <a:t>UDP</a:t>
            </a:r>
            <a:r>
              <a:rPr lang="zh-CN" altLang="en-US"/>
              <a:t>的客户端程序示例演示。</a:t>
            </a:r>
          </a:p>
        </p:txBody>
      </p:sp>
      <p:sp>
        <p:nvSpPr>
          <p:cNvPr id="214019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Ctr="0" compatLnSpc="1">
            <a:prstTxWarp prst="textNoShape">
              <a:avLst/>
            </a:prstTxWarp>
          </a:bodyPr>
          <a:lstStyle>
            <a:lvl1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990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defTabSz="990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E630063E-47A7-47AC-AC9C-ABCC02473F72}" type="slidenum">
              <a:rPr lang="zh-CN" altLang="en-US" sz="1300" dirty="0" smtClean="0"/>
              <a:pPr>
                <a:defRPr/>
              </a:pPr>
              <a:t>100</a:t>
            </a:fld>
            <a:endParaRPr lang="zh-CN" altLang="en-US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C9204F-5EC0-4EC9-AADA-2FE7E6247744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55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AE01E7-48F5-489D-8CD7-5B9B8E698255}" type="datetime1">
              <a:rPr lang="zh-CN" altLang="en-US" smtClean="0"/>
              <a:pPr>
                <a:defRPr/>
              </a:pPr>
              <a:t>2021/3/9/Tue</a:t>
            </a:fld>
            <a:endParaRPr lang="zh-CN" altLang="en-US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A1A0C3-428A-4EF6-9E85-C6C35DA42950}" type="slidenum">
              <a:rPr lang="zh-CN" altLang="en-US" smtClean="0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5836805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AE01E7-48F5-489D-8CD7-5B9B8E698255}" type="datetime1">
              <a:rPr lang="zh-CN" altLang="en-US" smtClean="0"/>
              <a:pPr>
                <a:defRPr/>
              </a:pPr>
              <a:t>2021/3/9/Tue</a:t>
            </a:fld>
            <a:endParaRPr lang="zh-CN" altLang="en-US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A1A0C3-428A-4EF6-9E85-C6C35DA42950}" type="slidenum">
              <a:rPr lang="zh-CN" altLang="en-US" smtClean="0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3175907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919293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919293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7AA84CDB-1F8D-4466-93C0-CAB0862F81D3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144413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919293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919293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BEA4A10F-F3E1-4138-80A8-434347D76396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751610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28650" y="555625"/>
            <a:ext cx="7983537" cy="5178425"/>
          </a:xfrm>
        </p:spPr>
        <p:txBody>
          <a:bodyPr>
            <a:normAutofit/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3" name="KSO_FD"/>
          <p:cNvSpPr>
            <a:spLocks noGrp="1"/>
          </p:cNvSpPr>
          <p:nvPr>
            <p:ph type="dt" sz="half" idx="14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919293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KSO_FT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KSO_FN"/>
          <p:cNvSpPr>
            <a:spLocks noGrp="1"/>
          </p:cNvSpPr>
          <p:nvPr>
            <p:ph type="sldNum" sz="quarter" idx="16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919293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4EF48672-604F-4824-91E6-E42CF8B3116E}" type="slidenum">
              <a:rPr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27943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4A8F8B-5117-4D2D-B86D-B207AE2351B2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1894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4D26B2-986A-4FCA-9E14-66D367464793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8801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57D6F1-F976-4B00-B7A8-54E9044CE405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8153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A6025-3FC8-4618-949B-502E49D23C29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79793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A33AE2-4F1C-4DC0-A9B9-AE6400F1B955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063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4FE2E-A080-4808-80F6-E03D0FBF68ED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11130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AE01E7-48F5-489D-8CD7-5B9B8E698255}" type="datetime1">
              <a:rPr lang="zh-CN" altLang="en-US" smtClean="0"/>
              <a:pPr>
                <a:defRPr/>
              </a:pPr>
              <a:t>2021/3/9/Tue</a:t>
            </a:fld>
            <a:endParaRPr lang="zh-CN" altLang="en-US"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A1A0C3-428A-4EF6-9E85-C6C35DA42950}" type="slidenum">
              <a:rPr lang="zh-CN" altLang="en-US" smtClean="0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8478697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D608EA-1BC5-4927-90FC-513321B97B53}" type="slidenum">
              <a:rPr lang="en-US" altLang="zh-CN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841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6AE01E7-48F5-489D-8CD7-5B9B8E698255}" type="datetime1">
              <a:rPr lang="zh-CN" altLang="en-US" smtClean="0"/>
              <a:pPr>
                <a:defRPr/>
              </a:pPr>
              <a:t>2021/3/9/Tue</a:t>
            </a:fld>
            <a:endParaRPr lang="zh-CN" altLang="en-US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A1A0C3-428A-4EF6-9E85-C6C35DA42950}" type="slidenum">
              <a:rPr lang="zh-CN" altLang="en-US" smtClean="0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83107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3" r:id="rId1"/>
    <p:sldLayoutId id="2147484304" r:id="rId2"/>
    <p:sldLayoutId id="2147484305" r:id="rId3"/>
    <p:sldLayoutId id="2147484306" r:id="rId4"/>
    <p:sldLayoutId id="2147484307" r:id="rId5"/>
    <p:sldLayoutId id="2147484308" r:id="rId6"/>
    <p:sldLayoutId id="2147484309" r:id="rId7"/>
    <p:sldLayoutId id="2147484310" r:id="rId8"/>
    <p:sldLayoutId id="2147484311" r:id="rId9"/>
    <p:sldLayoutId id="2147484312" r:id="rId10"/>
    <p:sldLayoutId id="2147484313" r:id="rId11"/>
    <p:sldLayoutId id="2147484314" r:id="rId12"/>
    <p:sldLayoutId id="2147484315" r:id="rId13"/>
    <p:sldLayoutId id="2147484299" r:id="rId14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4" Type="http://schemas.openxmlformats.org/officeDocument/2006/relationships/image" Target="../media/image2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9.xml"/><Relationship Id="rId4" Type="http://schemas.openxmlformats.org/officeDocument/2006/relationships/image" Target="../media/image2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50.xml"/><Relationship Id="rId4" Type="http://schemas.openxmlformats.org/officeDocument/2006/relationships/image" Target="../media/image2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51.xml"/><Relationship Id="rId4" Type="http://schemas.openxmlformats.org/officeDocument/2006/relationships/image" Target="../media/image2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2.xml"/><Relationship Id="rId4" Type="http://schemas.openxmlformats.org/officeDocument/2006/relationships/image" Target="../media/image2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7" Type="http://schemas.openxmlformats.org/officeDocument/2006/relationships/image" Target="../media/image2.png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5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57.xml"/><Relationship Id="rId4" Type="http://schemas.openxmlformats.org/officeDocument/2006/relationships/image" Target="../media/image2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58.xml"/><Relationship Id="rId4" Type="http://schemas.openxmlformats.org/officeDocument/2006/relationships/image" Target="../media/image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Relationship Id="rId5" Type="http://schemas.openxmlformats.org/officeDocument/2006/relationships/image" Target="../media/image22.png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9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tags" Target="../tags/tag2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2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.xml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6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7.xml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8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9.xml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1.xml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1.xml"/><Relationship Id="rId4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2.xml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6.xml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7.xml"/><Relationship Id="rId4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6.wmf"/><Relationship Id="rId2" Type="http://schemas.openxmlformats.org/officeDocument/2006/relationships/tags" Target="../tags/tag4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37.xml"/><Relationship Id="rId9" Type="http://schemas.openxmlformats.org/officeDocument/2006/relationships/image" Target="../media/image2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9.xml"/><Relationship Id="rId4" Type="http://schemas.openxmlformats.org/officeDocument/2006/relationships/image" Target="../media/image2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31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8.bin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30.w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7.bin"/><Relationship Id="rId4" Type="http://schemas.openxmlformats.org/officeDocument/2006/relationships/notesSlide" Target="../notesSlides/notesSlide39.xml"/><Relationship Id="rId9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31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12.bin"/><Relationship Id="rId2" Type="http://schemas.openxmlformats.org/officeDocument/2006/relationships/tags" Target="../tags/tag5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30.w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11.bin"/><Relationship Id="rId4" Type="http://schemas.openxmlformats.org/officeDocument/2006/relationships/notesSlide" Target="../notesSlides/notesSlide40.xml"/><Relationship Id="rId9" Type="http://schemas.openxmlformats.org/officeDocument/2006/relationships/image" Target="../media/image29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5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16.bin"/><Relationship Id="rId2" Type="http://schemas.openxmlformats.org/officeDocument/2006/relationships/tags" Target="../tags/tag5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4.w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15.bin"/><Relationship Id="rId4" Type="http://schemas.openxmlformats.org/officeDocument/2006/relationships/notesSlide" Target="../notesSlides/notesSlide41.xml"/><Relationship Id="rId9" Type="http://schemas.openxmlformats.org/officeDocument/2006/relationships/image" Target="../media/image3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3.xml"/><Relationship Id="rId5" Type="http://schemas.openxmlformats.org/officeDocument/2006/relationships/image" Target="../media/image36.png"/><Relationship Id="rId4" Type="http://schemas.openxmlformats.org/officeDocument/2006/relationships/image" Target="../media/image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4.xml"/><Relationship Id="rId4" Type="http://schemas.openxmlformats.org/officeDocument/2006/relationships/image" Target="../media/image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5.xml"/><Relationship Id="rId4" Type="http://schemas.openxmlformats.org/officeDocument/2006/relationships/image" Target="../media/image3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tags" Target="../tags/tag5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1.xml"/><Relationship Id="rId4" Type="http://schemas.openxmlformats.org/officeDocument/2006/relationships/image" Target="../media/image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42.wmf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44.wmf"/><Relationship Id="rId2" Type="http://schemas.openxmlformats.org/officeDocument/2006/relationships/tags" Target="../tags/tag62.xml"/><Relationship Id="rId16" Type="http://schemas.openxmlformats.org/officeDocument/2006/relationships/oleObject" Target="../embeddings/oleObject23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41.wmf"/><Relationship Id="rId5" Type="http://schemas.openxmlformats.org/officeDocument/2006/relationships/image" Target="../media/image2.png"/><Relationship Id="rId15" Type="http://schemas.openxmlformats.org/officeDocument/2006/relationships/image" Target="../media/image43.wmf"/><Relationship Id="rId10" Type="http://schemas.openxmlformats.org/officeDocument/2006/relationships/oleObject" Target="../embeddings/oleObject20.bin"/><Relationship Id="rId4" Type="http://schemas.openxmlformats.org/officeDocument/2006/relationships/notesSlide" Target="../notesSlides/notesSlide48.xml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2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48.wmf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12" Type="http://schemas.openxmlformats.org/officeDocument/2006/relationships/oleObject" Target="../embeddings/oleObject27.bin"/><Relationship Id="rId17" Type="http://schemas.openxmlformats.org/officeDocument/2006/relationships/image" Target="../media/image50.wmf"/><Relationship Id="rId2" Type="http://schemas.openxmlformats.org/officeDocument/2006/relationships/tags" Target="../tags/tag63.xml"/><Relationship Id="rId16" Type="http://schemas.openxmlformats.org/officeDocument/2006/relationships/oleObject" Target="../embeddings/oleObject29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45.wmf"/><Relationship Id="rId11" Type="http://schemas.openxmlformats.org/officeDocument/2006/relationships/image" Target="../media/image47.wmf"/><Relationship Id="rId5" Type="http://schemas.openxmlformats.org/officeDocument/2006/relationships/oleObject" Target="../embeddings/oleObject24.bin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26.bin"/><Relationship Id="rId4" Type="http://schemas.openxmlformats.org/officeDocument/2006/relationships/notesSlide" Target="../notesSlides/notesSlide49.xml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2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19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.png"/><Relationship Id="rId20" Type="http://schemas.openxmlformats.org/officeDocument/2006/relationships/image" Target="../media/image18.png"/><Relationship Id="rId1" Type="http://schemas.openxmlformats.org/officeDocument/2006/relationships/tags" Target="../tags/tag5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5" Type="http://schemas.openxmlformats.org/officeDocument/2006/relationships/image" Target="../media/image13.png"/><Relationship Id="rId23" Type="http://schemas.openxmlformats.org/officeDocument/2006/relationships/image" Target="../media/image21.png"/><Relationship Id="rId10" Type="http://schemas.openxmlformats.org/officeDocument/2006/relationships/image" Target="../media/image8.png"/><Relationship Id="rId19" Type="http://schemas.openxmlformats.org/officeDocument/2006/relationships/image" Target="../media/image17.png"/><Relationship Id="rId4" Type="http://schemas.openxmlformats.org/officeDocument/2006/relationships/image" Target="../media/image2.png"/><Relationship Id="rId9" Type="http://schemas.openxmlformats.org/officeDocument/2006/relationships/image" Target="../media/image7.png"/><Relationship Id="rId14" Type="http://schemas.openxmlformats.org/officeDocument/2006/relationships/image" Target="../media/image12.png"/><Relationship Id="rId22" Type="http://schemas.openxmlformats.org/officeDocument/2006/relationships/image" Target="../media/image2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tags" Target="../tags/tag6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wmf"/><Relationship Id="rId11" Type="http://schemas.openxmlformats.org/officeDocument/2006/relationships/image" Target="../media/image52.wmf"/><Relationship Id="rId5" Type="http://schemas.openxmlformats.org/officeDocument/2006/relationships/oleObject" Target="../embeddings/oleObject30.bin"/><Relationship Id="rId10" Type="http://schemas.openxmlformats.org/officeDocument/2006/relationships/oleObject" Target="../embeddings/oleObject31.bin"/><Relationship Id="rId4" Type="http://schemas.openxmlformats.org/officeDocument/2006/relationships/notesSlide" Target="../notesSlides/notesSlide51.xml"/><Relationship Id="rId9" Type="http://schemas.openxmlformats.org/officeDocument/2006/relationships/image" Target="../media/image54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8.xml"/><Relationship Id="rId4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6.xml"/><Relationship Id="rId4" Type="http://schemas.openxmlformats.org/officeDocument/2006/relationships/image" Target="../media/image2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59.wmf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12" Type="http://schemas.openxmlformats.org/officeDocument/2006/relationships/image" Target="../media/image57.wmf"/><Relationship Id="rId2" Type="http://schemas.openxmlformats.org/officeDocument/2006/relationships/tags" Target="../tags/tag7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58.wmf"/><Relationship Id="rId4" Type="http://schemas.openxmlformats.org/officeDocument/2006/relationships/notesSlide" Target="../notesSlides/notesSlide56.xml"/><Relationship Id="rId9" Type="http://schemas.openxmlformats.org/officeDocument/2006/relationships/image" Target="../media/image56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8.xml"/><Relationship Id="rId4" Type="http://schemas.openxmlformats.org/officeDocument/2006/relationships/image" Target="../media/image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3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4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8.xml"/><Relationship Id="rId4" Type="http://schemas.openxmlformats.org/officeDocument/2006/relationships/image" Target="../media/image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9.xml"/><Relationship Id="rId4" Type="http://schemas.openxmlformats.org/officeDocument/2006/relationships/image" Target="../media/image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0.xml"/><Relationship Id="rId5" Type="http://schemas.openxmlformats.org/officeDocument/2006/relationships/image" Target="../media/image2.png"/><Relationship Id="rId4" Type="http://schemas.openxmlformats.org/officeDocument/2006/relationships/image" Target="../media/image60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4.xml"/><Relationship Id="rId4" Type="http://schemas.openxmlformats.org/officeDocument/2006/relationships/image" Target="../media/image2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1.wmf"/><Relationship Id="rId2" Type="http://schemas.openxmlformats.org/officeDocument/2006/relationships/tags" Target="../tags/tag9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66.xml"/><Relationship Id="rId9" Type="http://schemas.openxmlformats.org/officeDocument/2006/relationships/image" Target="../media/image62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3.wmf"/><Relationship Id="rId2" Type="http://schemas.openxmlformats.org/officeDocument/2006/relationships/tags" Target="../tags/tag9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67.xml"/><Relationship Id="rId9" Type="http://schemas.openxmlformats.org/officeDocument/2006/relationships/image" Target="../media/image64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0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19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.png"/><Relationship Id="rId20" Type="http://schemas.openxmlformats.org/officeDocument/2006/relationships/image" Target="../media/image18.png"/><Relationship Id="rId1" Type="http://schemas.openxmlformats.org/officeDocument/2006/relationships/tags" Target="../tags/tag7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5" Type="http://schemas.openxmlformats.org/officeDocument/2006/relationships/image" Target="../media/image13.png"/><Relationship Id="rId23" Type="http://schemas.openxmlformats.org/officeDocument/2006/relationships/image" Target="../media/image21.png"/><Relationship Id="rId10" Type="http://schemas.openxmlformats.org/officeDocument/2006/relationships/image" Target="../media/image8.png"/><Relationship Id="rId19" Type="http://schemas.openxmlformats.org/officeDocument/2006/relationships/image" Target="../media/image17.png"/><Relationship Id="rId4" Type="http://schemas.openxmlformats.org/officeDocument/2006/relationships/image" Target="../media/image2.png"/><Relationship Id="rId9" Type="http://schemas.openxmlformats.org/officeDocument/2006/relationships/image" Target="../media/image7.png"/><Relationship Id="rId14" Type="http://schemas.openxmlformats.org/officeDocument/2006/relationships/image" Target="../media/image12.png"/><Relationship Id="rId22" Type="http://schemas.openxmlformats.org/officeDocument/2006/relationships/image" Target="../media/image20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1.xml"/><Relationship Id="rId4" Type="http://schemas.openxmlformats.org/officeDocument/2006/relationships/image" Target="../media/image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2.xml"/><Relationship Id="rId4" Type="http://schemas.openxmlformats.org/officeDocument/2006/relationships/image" Target="../media/image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6.xml"/><Relationship Id="rId4" Type="http://schemas.openxmlformats.org/officeDocument/2006/relationships/image" Target="../media/image2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10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68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5.wmf"/><Relationship Id="rId12" Type="http://schemas.openxmlformats.org/officeDocument/2006/relationships/oleObject" Target="../embeddings/oleObject42.bin"/><Relationship Id="rId2" Type="http://schemas.openxmlformats.org/officeDocument/2006/relationships/tags" Target="../tags/tag11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67.wmf"/><Relationship Id="rId5" Type="http://schemas.openxmlformats.org/officeDocument/2006/relationships/image" Target="../media/image2.png"/><Relationship Id="rId15" Type="http://schemas.openxmlformats.org/officeDocument/2006/relationships/image" Target="../media/image70.wmf"/><Relationship Id="rId10" Type="http://schemas.openxmlformats.org/officeDocument/2006/relationships/oleObject" Target="../embeddings/oleObject41.bin"/><Relationship Id="rId4" Type="http://schemas.openxmlformats.org/officeDocument/2006/relationships/notesSlide" Target="../notesSlides/notesSlide75.xml"/><Relationship Id="rId9" Type="http://schemas.openxmlformats.org/officeDocument/2006/relationships/image" Target="../media/image66.wmf"/><Relationship Id="rId14" Type="http://schemas.openxmlformats.org/officeDocument/2006/relationships/image" Target="../media/image69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1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19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47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74.wmf"/><Relationship Id="rId17" Type="http://schemas.openxmlformats.org/officeDocument/2006/relationships/image" Target="../media/image2.png"/><Relationship Id="rId2" Type="http://schemas.openxmlformats.org/officeDocument/2006/relationships/tags" Target="../tags/tag120.xml"/><Relationship Id="rId16" Type="http://schemas.openxmlformats.org/officeDocument/2006/relationships/image" Target="../media/image76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5" Type="http://schemas.openxmlformats.org/officeDocument/2006/relationships/oleObject" Target="../embeddings/oleObject48.bin"/><Relationship Id="rId10" Type="http://schemas.openxmlformats.org/officeDocument/2006/relationships/image" Target="../media/image73.wmf"/><Relationship Id="rId4" Type="http://schemas.openxmlformats.org/officeDocument/2006/relationships/notesSlide" Target="../notesSlides/notesSlide78.xml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75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19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.png"/><Relationship Id="rId20" Type="http://schemas.openxmlformats.org/officeDocument/2006/relationships/image" Target="../media/image18.png"/><Relationship Id="rId1" Type="http://schemas.openxmlformats.org/officeDocument/2006/relationships/tags" Target="../tags/tag8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5" Type="http://schemas.openxmlformats.org/officeDocument/2006/relationships/image" Target="../media/image13.png"/><Relationship Id="rId23" Type="http://schemas.openxmlformats.org/officeDocument/2006/relationships/image" Target="../media/image21.png"/><Relationship Id="rId10" Type="http://schemas.openxmlformats.org/officeDocument/2006/relationships/image" Target="../media/image8.png"/><Relationship Id="rId19" Type="http://schemas.openxmlformats.org/officeDocument/2006/relationships/image" Target="../media/image17.png"/><Relationship Id="rId4" Type="http://schemas.openxmlformats.org/officeDocument/2006/relationships/image" Target="../media/image2.png"/><Relationship Id="rId9" Type="http://schemas.openxmlformats.org/officeDocument/2006/relationships/image" Target="../media/image7.png"/><Relationship Id="rId14" Type="http://schemas.openxmlformats.org/officeDocument/2006/relationships/image" Target="../media/image12.png"/><Relationship Id="rId22" Type="http://schemas.openxmlformats.org/officeDocument/2006/relationships/image" Target="../media/image20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1.xml"/><Relationship Id="rId4" Type="http://schemas.openxmlformats.org/officeDocument/2006/relationships/image" Target="../media/image2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Relationship Id="rId4" Type="http://schemas.openxmlformats.org/officeDocument/2006/relationships/image" Target="../media/image2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tags" Target="../tags/tag13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50.bin"/><Relationship Id="rId4" Type="http://schemas.openxmlformats.org/officeDocument/2006/relationships/notesSlide" Target="../notesSlides/notesSlide85.xml"/><Relationship Id="rId9" Type="http://schemas.openxmlformats.org/officeDocument/2006/relationships/image" Target="../media/image79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4.xml"/><Relationship Id="rId4" Type="http://schemas.openxmlformats.org/officeDocument/2006/relationships/image" Target="../media/image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80.wmf"/><Relationship Id="rId2" Type="http://schemas.openxmlformats.org/officeDocument/2006/relationships/tags" Target="../tags/tag138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8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4" Type="http://schemas.openxmlformats.org/officeDocument/2006/relationships/image" Target="../media/image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39.xml"/><Relationship Id="rId4" Type="http://schemas.openxmlformats.org/officeDocument/2006/relationships/image" Target="../media/image2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0.xml"/><Relationship Id="rId4" Type="http://schemas.openxmlformats.org/officeDocument/2006/relationships/image" Target="../media/image2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1.xml"/><Relationship Id="rId4" Type="http://schemas.openxmlformats.org/officeDocument/2006/relationships/image" Target="../media/image2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2.xml"/><Relationship Id="rId4" Type="http://schemas.openxmlformats.org/officeDocument/2006/relationships/image" Target="../media/image2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3.xml"/><Relationship Id="rId4" Type="http://schemas.openxmlformats.org/officeDocument/2006/relationships/image" Target="../media/image2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4.xml"/><Relationship Id="rId4" Type="http://schemas.openxmlformats.org/officeDocument/2006/relationships/image" Target="../media/image2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5.xml"/><Relationship Id="rId4" Type="http://schemas.openxmlformats.org/officeDocument/2006/relationships/image" Target="../media/image2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6.xml"/><Relationship Id="rId4" Type="http://schemas.openxmlformats.org/officeDocument/2006/relationships/image" Target="../media/image2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81.wmf"/><Relationship Id="rId2" Type="http://schemas.openxmlformats.org/officeDocument/2006/relationships/tags" Target="../tags/tag14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9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8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矩形 4097"/>
          <p:cNvSpPr>
            <a:spLocks noChangeArrowheads="1"/>
          </p:cNvSpPr>
          <p:nvPr/>
        </p:nvSpPr>
        <p:spPr bwMode="auto">
          <a:xfrm>
            <a:off x="251520" y="2276872"/>
            <a:ext cx="576421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4400" b="1" u="sng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二章  应用层</a:t>
            </a:r>
          </a:p>
        </p:txBody>
      </p:sp>
      <p:pic>
        <p:nvPicPr>
          <p:cNvPr id="4" name="Picture 1" descr="kurose7e_cover_small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412776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矩形 22529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进程通信</a:t>
            </a:r>
          </a:p>
        </p:txBody>
      </p:sp>
      <p:sp>
        <p:nvSpPr>
          <p:cNvPr id="35843" name="矩形 22530"/>
          <p:cNvSpPr>
            <a:spLocks noChangeArrowheads="1"/>
          </p:cNvSpPr>
          <p:nvPr/>
        </p:nvSpPr>
        <p:spPr bwMode="auto">
          <a:xfrm>
            <a:off x="539750" y="1268413"/>
            <a:ext cx="3989388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进程：运行在端系统中的程序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同一主机上的两个进程通过内部进程通信机制进行通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不同主机上的进程通过交换报文相互通信</a:t>
            </a:r>
          </a:p>
        </p:txBody>
      </p:sp>
      <p:sp>
        <p:nvSpPr>
          <p:cNvPr id="35844" name="矩形 22531"/>
          <p:cNvSpPr>
            <a:spLocks noChangeArrowheads="1"/>
          </p:cNvSpPr>
          <p:nvPr/>
        </p:nvSpPr>
        <p:spPr bwMode="auto">
          <a:xfrm>
            <a:off x="4859338" y="1412875"/>
            <a:ext cx="3810000" cy="253523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客户机进程</a:t>
            </a:r>
            <a:r>
              <a:rPr lang="en-US" altLang="zh-CN" sz="2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发起通信的进程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器进程</a:t>
            </a:r>
            <a:r>
              <a:rPr lang="en-US" altLang="zh-CN" sz="2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等待联系的进程</a:t>
            </a:r>
          </a:p>
        </p:txBody>
      </p:sp>
      <p:sp>
        <p:nvSpPr>
          <p:cNvPr id="35845" name="矩形 22532"/>
          <p:cNvSpPr>
            <a:spLocks noChangeArrowheads="1"/>
          </p:cNvSpPr>
          <p:nvPr/>
        </p:nvSpPr>
        <p:spPr bwMode="auto">
          <a:xfrm>
            <a:off x="4716463" y="4149725"/>
            <a:ext cx="3989387" cy="183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注意：具有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P2P</a:t>
            </a: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体系结构的应用程序有客户机进程和服务器进程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标题 208897"/>
          <p:cNvSpPr>
            <a:spLocks noGrp="1" noChangeArrowheads="1"/>
          </p:cNvSpPr>
          <p:nvPr>
            <p:ph type="title"/>
          </p:nvPr>
        </p:nvSpPr>
        <p:spPr>
          <a:xfrm>
            <a:off x="1619250" y="390525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dirty="0"/>
              <a:t>举例</a:t>
            </a:r>
            <a:r>
              <a:rPr lang="en-US" altLang="zh-CN" sz="4000" dirty="0"/>
              <a:t>: Java</a:t>
            </a:r>
            <a:r>
              <a:rPr lang="zh-CN" altLang="en-US" sz="4000" dirty="0"/>
              <a:t>编写的</a:t>
            </a:r>
            <a:r>
              <a:rPr lang="en-US" altLang="zh-CN" sz="4000" dirty="0"/>
              <a:t>UDP</a:t>
            </a:r>
            <a:r>
              <a:rPr lang="zh-CN" altLang="en-US" sz="4000" dirty="0"/>
              <a:t>客户程序（续）</a:t>
            </a:r>
          </a:p>
        </p:txBody>
      </p:sp>
      <p:sp>
        <p:nvSpPr>
          <p:cNvPr id="219139" name="矩形 208898"/>
          <p:cNvSpPr>
            <a:spLocks noChangeArrowheads="1"/>
          </p:cNvSpPr>
          <p:nvPr/>
        </p:nvSpPr>
        <p:spPr bwMode="auto">
          <a:xfrm>
            <a:off x="2176463" y="1752600"/>
            <a:ext cx="7292975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DatagramPacket sendPacket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new DatagramPacket(sendData, sendData.length, IPAddress, 9876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clientSocket.send(sendPacket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DatagramPacket receivePacket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new DatagramPacket(receiveData, receiveData.length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clientSocket.receive(receivePacket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String modifiedSentence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new String(receivePacket.getData()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System.out.println("FROM SERVER:" + modifiedSentence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clientSocket.close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}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}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19140" name="矩形 208899"/>
          <p:cNvSpPr>
            <a:spLocks noChangeArrowheads="1"/>
          </p:cNvSpPr>
          <p:nvPr/>
        </p:nvSpPr>
        <p:spPr bwMode="auto">
          <a:xfrm>
            <a:off x="0" y="1309688"/>
            <a:ext cx="2392363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 datagram with data-to-send,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ength, IP addr, port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solidFill>
                <a:schemeClr val="accent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19141" name="矩形 208900"/>
          <p:cNvSpPr>
            <a:spLocks noChangeArrowheads="1"/>
          </p:cNvSpPr>
          <p:nvPr/>
        </p:nvSpPr>
        <p:spPr bwMode="auto">
          <a:xfrm>
            <a:off x="404813" y="2473325"/>
            <a:ext cx="18557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end datagram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 server</a:t>
            </a:r>
          </a:p>
        </p:txBody>
      </p:sp>
      <p:sp>
        <p:nvSpPr>
          <p:cNvPr id="219142" name="矩形 208901"/>
          <p:cNvSpPr>
            <a:spLocks noChangeArrowheads="1"/>
          </p:cNvSpPr>
          <p:nvPr/>
        </p:nvSpPr>
        <p:spPr bwMode="auto">
          <a:xfrm>
            <a:off x="407988" y="3538538"/>
            <a:ext cx="18510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ad datagram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rom server</a:t>
            </a:r>
          </a:p>
        </p:txBody>
      </p:sp>
      <p:sp>
        <p:nvSpPr>
          <p:cNvPr id="219143" name="任意多边形 208902"/>
          <p:cNvSpPr>
            <a:spLocks noChangeArrowheads="1"/>
          </p:cNvSpPr>
          <p:nvPr/>
        </p:nvSpPr>
        <p:spPr bwMode="auto">
          <a:xfrm>
            <a:off x="2228850" y="1528763"/>
            <a:ext cx="115888" cy="792162"/>
          </a:xfrm>
          <a:custGeom>
            <a:avLst/>
            <a:gdLst>
              <a:gd name="T0" fmla="*/ 0 w 73"/>
              <a:gd name="T1" fmla="*/ 0 h 499"/>
              <a:gd name="T2" fmla="*/ 2147483646 w 73"/>
              <a:gd name="T3" fmla="*/ 0 h 499"/>
              <a:gd name="T4" fmla="*/ 2147483646 w 73"/>
              <a:gd name="T5" fmla="*/ 2147483646 h 499"/>
              <a:gd name="T6" fmla="*/ 2147483646 w 73"/>
              <a:gd name="T7" fmla="*/ 2147483646 h 49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499">
                <a:moveTo>
                  <a:pt x="0" y="0"/>
                </a:moveTo>
                <a:lnTo>
                  <a:pt x="72" y="0"/>
                </a:lnTo>
                <a:lnTo>
                  <a:pt x="72" y="498"/>
                </a:lnTo>
                <a:lnTo>
                  <a:pt x="6" y="498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144" name="直接连接符 208903"/>
          <p:cNvSpPr>
            <a:spLocks noChangeShapeType="1"/>
          </p:cNvSpPr>
          <p:nvPr/>
        </p:nvSpPr>
        <p:spPr bwMode="auto">
          <a:xfrm flipV="1">
            <a:off x="2343150" y="2179638"/>
            <a:ext cx="34290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145" name="任意多边形 208904"/>
          <p:cNvSpPr>
            <a:spLocks noChangeArrowheads="1"/>
          </p:cNvSpPr>
          <p:nvPr/>
        </p:nvSpPr>
        <p:spPr bwMode="auto">
          <a:xfrm>
            <a:off x="2076450" y="2509838"/>
            <a:ext cx="125413" cy="587375"/>
          </a:xfrm>
          <a:custGeom>
            <a:avLst/>
            <a:gdLst>
              <a:gd name="T0" fmla="*/ 0 w 79"/>
              <a:gd name="T1" fmla="*/ 0 h 370"/>
              <a:gd name="T2" fmla="*/ 2147483646 w 79"/>
              <a:gd name="T3" fmla="*/ 0 h 370"/>
              <a:gd name="T4" fmla="*/ 2147483646 w 79"/>
              <a:gd name="T5" fmla="*/ 2147483646 h 370"/>
              <a:gd name="T6" fmla="*/ 2147483646 w 79"/>
              <a:gd name="T7" fmla="*/ 2147483646 h 37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370">
                <a:moveTo>
                  <a:pt x="0" y="0"/>
                </a:moveTo>
                <a:lnTo>
                  <a:pt x="78" y="0"/>
                </a:lnTo>
                <a:lnTo>
                  <a:pt x="78" y="369"/>
                </a:lnTo>
                <a:lnTo>
                  <a:pt x="6" y="369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146" name="直接连接符 208905"/>
          <p:cNvSpPr>
            <a:spLocks noChangeShapeType="1"/>
          </p:cNvSpPr>
          <p:nvPr/>
        </p:nvSpPr>
        <p:spPr bwMode="auto">
          <a:xfrm flipV="1">
            <a:off x="2212975" y="2647950"/>
            <a:ext cx="309563" cy="1587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147" name="任意多边形 208906"/>
          <p:cNvSpPr>
            <a:spLocks noChangeArrowheads="1"/>
          </p:cNvSpPr>
          <p:nvPr/>
        </p:nvSpPr>
        <p:spPr bwMode="auto">
          <a:xfrm>
            <a:off x="2095500" y="3605213"/>
            <a:ext cx="125413" cy="511175"/>
          </a:xfrm>
          <a:custGeom>
            <a:avLst/>
            <a:gdLst>
              <a:gd name="T0" fmla="*/ 0 w 79"/>
              <a:gd name="T1" fmla="*/ 0 h 322"/>
              <a:gd name="T2" fmla="*/ 2147483646 w 79"/>
              <a:gd name="T3" fmla="*/ 0 h 322"/>
              <a:gd name="T4" fmla="*/ 2147483646 w 79"/>
              <a:gd name="T5" fmla="*/ 2147483646 h 322"/>
              <a:gd name="T6" fmla="*/ 2147483646 w 79"/>
              <a:gd name="T7" fmla="*/ 2147483646 h 32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322">
                <a:moveTo>
                  <a:pt x="0" y="0"/>
                </a:moveTo>
                <a:lnTo>
                  <a:pt x="78" y="0"/>
                </a:lnTo>
                <a:lnTo>
                  <a:pt x="78" y="321"/>
                </a:lnTo>
                <a:lnTo>
                  <a:pt x="6" y="321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9148" name="直接连接符 208907"/>
          <p:cNvSpPr>
            <a:spLocks noChangeShapeType="1"/>
          </p:cNvSpPr>
          <p:nvPr/>
        </p:nvSpPr>
        <p:spPr bwMode="auto">
          <a:xfrm flipV="1">
            <a:off x="2233613" y="3922713"/>
            <a:ext cx="295275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标题 210945"/>
          <p:cNvSpPr>
            <a:spLocks noGrp="1" noChangeArrowheads="1"/>
          </p:cNvSpPr>
          <p:nvPr>
            <p:ph type="title"/>
          </p:nvPr>
        </p:nvSpPr>
        <p:spPr>
          <a:xfrm>
            <a:off x="1547813" y="471488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dirty="0"/>
              <a:t>举例</a:t>
            </a:r>
            <a:r>
              <a:rPr lang="en-US" altLang="zh-CN" sz="4000" dirty="0"/>
              <a:t>: Java</a:t>
            </a:r>
            <a:r>
              <a:rPr lang="zh-CN" altLang="en-US" sz="4000" dirty="0"/>
              <a:t>编写的</a:t>
            </a:r>
            <a:r>
              <a:rPr lang="en-US" altLang="zh-CN" sz="4000" dirty="0"/>
              <a:t>UDP</a:t>
            </a:r>
            <a:r>
              <a:rPr lang="zh-CN" altLang="en-US" sz="4000" dirty="0"/>
              <a:t>服务器程序</a:t>
            </a:r>
          </a:p>
        </p:txBody>
      </p:sp>
      <p:sp>
        <p:nvSpPr>
          <p:cNvPr id="221187" name="矩形 210946"/>
          <p:cNvSpPr>
            <a:spLocks noChangeArrowheads="1"/>
          </p:cNvSpPr>
          <p:nvPr/>
        </p:nvSpPr>
        <p:spPr bwMode="auto">
          <a:xfrm>
            <a:off x="2565400" y="1541463"/>
            <a:ext cx="6461125" cy="461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import java.io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import java.net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class UDPServer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public static void main(String args[]) throws Exception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DatagramSocket serverSocket = new DatagramSocket(9876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byte[] receiveData = new byte[1024]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byte[] sendData  = new byte[1024]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while(true)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DatagramPacket receivePacket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  new DatagramPacket(receiveData, receiveData.length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serverSocket.receive(receivePacket);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21188" name="矩形 210947"/>
          <p:cNvSpPr>
            <a:spLocks noChangeArrowheads="1"/>
          </p:cNvSpPr>
          <p:nvPr/>
        </p:nvSpPr>
        <p:spPr bwMode="auto">
          <a:xfrm>
            <a:off x="387350" y="2811463"/>
            <a:ext cx="202406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atagram socket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t port 9876</a:t>
            </a:r>
          </a:p>
        </p:txBody>
      </p:sp>
      <p:sp>
        <p:nvSpPr>
          <p:cNvPr id="221189" name="矩形 210948"/>
          <p:cNvSpPr>
            <a:spLocks noChangeArrowheads="1"/>
          </p:cNvSpPr>
          <p:nvPr/>
        </p:nvSpPr>
        <p:spPr bwMode="auto">
          <a:xfrm>
            <a:off x="242888" y="5018088"/>
            <a:ext cx="22367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 space for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ceived datagram</a:t>
            </a:r>
          </a:p>
        </p:txBody>
      </p:sp>
      <p:sp>
        <p:nvSpPr>
          <p:cNvPr id="221190" name="矩形 210949"/>
          <p:cNvSpPr>
            <a:spLocks noChangeArrowheads="1"/>
          </p:cNvSpPr>
          <p:nvPr/>
        </p:nvSpPr>
        <p:spPr bwMode="auto">
          <a:xfrm>
            <a:off x="1328738" y="5788025"/>
            <a:ext cx="1225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ceiv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atagram</a:t>
            </a:r>
          </a:p>
        </p:txBody>
      </p:sp>
      <p:sp>
        <p:nvSpPr>
          <p:cNvPr id="221191" name="任意多边形 210950"/>
          <p:cNvSpPr>
            <a:spLocks noChangeArrowheads="1"/>
          </p:cNvSpPr>
          <p:nvPr/>
        </p:nvSpPr>
        <p:spPr bwMode="auto">
          <a:xfrm>
            <a:off x="2286000" y="2871788"/>
            <a:ext cx="153988" cy="801687"/>
          </a:xfrm>
          <a:custGeom>
            <a:avLst/>
            <a:gdLst>
              <a:gd name="T0" fmla="*/ 0 w 97"/>
              <a:gd name="T1" fmla="*/ 0 h 505"/>
              <a:gd name="T2" fmla="*/ 2147483646 w 97"/>
              <a:gd name="T3" fmla="*/ 0 h 505"/>
              <a:gd name="T4" fmla="*/ 2147483646 w 97"/>
              <a:gd name="T5" fmla="*/ 2147483646 h 505"/>
              <a:gd name="T6" fmla="*/ 2147483646 w 97"/>
              <a:gd name="T7" fmla="*/ 2147483646 h 50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7" h="505">
                <a:moveTo>
                  <a:pt x="0" y="0"/>
                </a:moveTo>
                <a:lnTo>
                  <a:pt x="96" y="0"/>
                </a:lnTo>
                <a:lnTo>
                  <a:pt x="96" y="504"/>
                </a:lnTo>
                <a:lnTo>
                  <a:pt x="7" y="504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2" name="直接连接符 210951"/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3" name="任意多边形 210952"/>
          <p:cNvSpPr>
            <a:spLocks noChangeArrowheads="1"/>
          </p:cNvSpPr>
          <p:nvPr/>
        </p:nvSpPr>
        <p:spPr bwMode="auto">
          <a:xfrm>
            <a:off x="2362200" y="5072063"/>
            <a:ext cx="87313" cy="549275"/>
          </a:xfrm>
          <a:custGeom>
            <a:avLst/>
            <a:gdLst>
              <a:gd name="T0" fmla="*/ 0 w 55"/>
              <a:gd name="T1" fmla="*/ 0 h 346"/>
              <a:gd name="T2" fmla="*/ 2147483646 w 55"/>
              <a:gd name="T3" fmla="*/ 0 h 346"/>
              <a:gd name="T4" fmla="*/ 2147483646 w 55"/>
              <a:gd name="T5" fmla="*/ 2147483646 h 346"/>
              <a:gd name="T6" fmla="*/ 2147483646 w 55"/>
              <a:gd name="T7" fmla="*/ 2147483646 h 3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5" h="346">
                <a:moveTo>
                  <a:pt x="0" y="0"/>
                </a:moveTo>
                <a:lnTo>
                  <a:pt x="54" y="0"/>
                </a:lnTo>
                <a:lnTo>
                  <a:pt x="54" y="345"/>
                </a:lnTo>
                <a:lnTo>
                  <a:pt x="4" y="345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4" name="直接连接符 210953"/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5" name="任意多边形 210954"/>
          <p:cNvSpPr>
            <a:spLocks noChangeArrowheads="1"/>
          </p:cNvSpPr>
          <p:nvPr/>
        </p:nvSpPr>
        <p:spPr bwMode="auto">
          <a:xfrm>
            <a:off x="2352675" y="5805488"/>
            <a:ext cx="139700" cy="587375"/>
          </a:xfrm>
          <a:custGeom>
            <a:avLst/>
            <a:gdLst>
              <a:gd name="T0" fmla="*/ 0 w 88"/>
              <a:gd name="T1" fmla="*/ 0 h 370"/>
              <a:gd name="T2" fmla="*/ 2147483646 w 88"/>
              <a:gd name="T3" fmla="*/ 0 h 370"/>
              <a:gd name="T4" fmla="*/ 2147483646 w 88"/>
              <a:gd name="T5" fmla="*/ 2147483646 h 370"/>
              <a:gd name="T6" fmla="*/ 2147483646 w 88"/>
              <a:gd name="T7" fmla="*/ 2147483646 h 37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8" h="370">
                <a:moveTo>
                  <a:pt x="0" y="0"/>
                </a:moveTo>
                <a:lnTo>
                  <a:pt x="87" y="0"/>
                </a:lnTo>
                <a:lnTo>
                  <a:pt x="87" y="369"/>
                </a:lnTo>
                <a:lnTo>
                  <a:pt x="7" y="369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6" name="直接连接符 210955"/>
          <p:cNvSpPr>
            <a:spLocks noChangeShapeType="1"/>
          </p:cNvSpPr>
          <p:nvPr/>
        </p:nvSpPr>
        <p:spPr bwMode="auto">
          <a:xfrm flipV="1">
            <a:off x="2489200" y="5970588"/>
            <a:ext cx="592138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标题 212993"/>
          <p:cNvSpPr>
            <a:spLocks noGrp="1" noChangeArrowheads="1"/>
          </p:cNvSpPr>
          <p:nvPr>
            <p:ph type="title"/>
          </p:nvPr>
        </p:nvSpPr>
        <p:spPr>
          <a:xfrm>
            <a:off x="1611313" y="347663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dirty="0"/>
              <a:t>举例</a:t>
            </a:r>
            <a:r>
              <a:rPr lang="en-US" altLang="zh-CN" sz="4000" dirty="0"/>
              <a:t>: Java</a:t>
            </a:r>
            <a:r>
              <a:rPr lang="zh-CN" altLang="en-US" sz="4000" dirty="0"/>
              <a:t>编写的</a:t>
            </a:r>
            <a:r>
              <a:rPr lang="en-US" altLang="zh-CN" sz="4000" dirty="0"/>
              <a:t>UDP</a:t>
            </a:r>
            <a:r>
              <a:rPr lang="zh-CN" altLang="en-US" sz="4000" dirty="0"/>
              <a:t>服务器程序（续）</a:t>
            </a:r>
          </a:p>
        </p:txBody>
      </p:sp>
      <p:sp>
        <p:nvSpPr>
          <p:cNvPr id="223235" name="矩形 212994"/>
          <p:cNvSpPr>
            <a:spLocks noChangeArrowheads="1"/>
          </p:cNvSpPr>
          <p:nvPr/>
        </p:nvSpPr>
        <p:spPr bwMode="auto">
          <a:xfrm>
            <a:off x="1925638" y="1328738"/>
            <a:ext cx="687705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String sentence = new String(receivePacket.getData()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InetAddress IPAddress = receivePacket.getAddress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int port = receivePacket.getPort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           String capitalizedSentence = sentence.toUpperCase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sendData = capitalizedSentence.getBytes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DatagramPacket sendPacket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  new DatagramPacket(sendData, sendData.length, IPAddress,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                    port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serverSocket.send(sendPacket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}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}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}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223236" name="矩形 212995"/>
          <p:cNvSpPr>
            <a:spLocks noChangeArrowheads="1"/>
          </p:cNvSpPr>
          <p:nvPr/>
        </p:nvSpPr>
        <p:spPr bwMode="auto">
          <a:xfrm>
            <a:off x="127000" y="1736725"/>
            <a:ext cx="209391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et IP addr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ort #, of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ender</a:t>
            </a:r>
          </a:p>
        </p:txBody>
      </p:sp>
      <p:sp>
        <p:nvSpPr>
          <p:cNvPr id="223237" name="任意多边形 212996"/>
          <p:cNvSpPr>
            <a:spLocks noChangeArrowheads="1"/>
          </p:cNvSpPr>
          <p:nvPr/>
        </p:nvSpPr>
        <p:spPr bwMode="auto">
          <a:xfrm>
            <a:off x="2057400" y="1795463"/>
            <a:ext cx="134938" cy="815975"/>
          </a:xfrm>
          <a:custGeom>
            <a:avLst/>
            <a:gdLst>
              <a:gd name="T0" fmla="*/ 0 w 85"/>
              <a:gd name="T1" fmla="*/ 0 h 514"/>
              <a:gd name="T2" fmla="*/ 2147483646 w 85"/>
              <a:gd name="T3" fmla="*/ 0 h 514"/>
              <a:gd name="T4" fmla="*/ 2147483646 w 85"/>
              <a:gd name="T5" fmla="*/ 2147483646 h 514"/>
              <a:gd name="T6" fmla="*/ 2147483646 w 85"/>
              <a:gd name="T7" fmla="*/ 2147483646 h 5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5" h="514">
                <a:moveTo>
                  <a:pt x="0" y="0"/>
                </a:moveTo>
                <a:lnTo>
                  <a:pt x="84" y="0"/>
                </a:lnTo>
                <a:lnTo>
                  <a:pt x="84" y="513"/>
                </a:lnTo>
                <a:lnTo>
                  <a:pt x="6" y="513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38" name="直接连接符 212997"/>
          <p:cNvSpPr>
            <a:spLocks noChangeShapeType="1"/>
          </p:cNvSpPr>
          <p:nvPr/>
        </p:nvSpPr>
        <p:spPr bwMode="auto">
          <a:xfrm flipV="1">
            <a:off x="2214563" y="2532063"/>
            <a:ext cx="28575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39" name="矩形 212998"/>
          <p:cNvSpPr>
            <a:spLocks noChangeArrowheads="1"/>
          </p:cNvSpPr>
          <p:nvPr/>
        </p:nvSpPr>
        <p:spPr bwMode="auto">
          <a:xfrm>
            <a:off x="701675" y="4508500"/>
            <a:ext cx="137636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rite out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atagram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 socket</a:t>
            </a:r>
          </a:p>
        </p:txBody>
      </p:sp>
      <p:sp>
        <p:nvSpPr>
          <p:cNvPr id="223240" name="任意多边形 212999"/>
          <p:cNvSpPr>
            <a:spLocks noChangeArrowheads="1"/>
          </p:cNvSpPr>
          <p:nvPr/>
        </p:nvSpPr>
        <p:spPr bwMode="auto">
          <a:xfrm>
            <a:off x="1895475" y="4595813"/>
            <a:ext cx="163513" cy="820737"/>
          </a:xfrm>
          <a:custGeom>
            <a:avLst/>
            <a:gdLst>
              <a:gd name="T0" fmla="*/ 0 w 103"/>
              <a:gd name="T1" fmla="*/ 0 h 517"/>
              <a:gd name="T2" fmla="*/ 2147483646 w 103"/>
              <a:gd name="T3" fmla="*/ 0 h 517"/>
              <a:gd name="T4" fmla="*/ 2147483646 w 103"/>
              <a:gd name="T5" fmla="*/ 2147483646 h 517"/>
              <a:gd name="T6" fmla="*/ 2147483646 w 103"/>
              <a:gd name="T7" fmla="*/ 2147483646 h 51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3" h="517">
                <a:moveTo>
                  <a:pt x="0" y="0"/>
                </a:moveTo>
                <a:lnTo>
                  <a:pt x="102" y="0"/>
                </a:lnTo>
                <a:lnTo>
                  <a:pt x="102" y="516"/>
                </a:lnTo>
                <a:lnTo>
                  <a:pt x="8" y="51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41" name="直接连接符 213000"/>
          <p:cNvSpPr>
            <a:spLocks noChangeShapeType="1"/>
          </p:cNvSpPr>
          <p:nvPr/>
        </p:nvSpPr>
        <p:spPr bwMode="auto">
          <a:xfrm flipV="1">
            <a:off x="2076450" y="4989513"/>
            <a:ext cx="333375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42" name="矩形 213001"/>
          <p:cNvSpPr>
            <a:spLocks noChangeArrowheads="1"/>
          </p:cNvSpPr>
          <p:nvPr/>
        </p:nvSpPr>
        <p:spPr bwMode="auto">
          <a:xfrm>
            <a:off x="3228975" y="5632450"/>
            <a:ext cx="26892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d of while loop,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oop back and wait for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nother datagram</a:t>
            </a:r>
          </a:p>
        </p:txBody>
      </p:sp>
      <p:sp>
        <p:nvSpPr>
          <p:cNvPr id="223243" name="任意多边形 213002"/>
          <p:cNvSpPr>
            <a:spLocks noChangeArrowheads="1"/>
          </p:cNvSpPr>
          <p:nvPr/>
        </p:nvSpPr>
        <p:spPr bwMode="auto">
          <a:xfrm>
            <a:off x="3208338" y="5622925"/>
            <a:ext cx="165100" cy="914400"/>
          </a:xfrm>
          <a:custGeom>
            <a:avLst/>
            <a:gdLst>
              <a:gd name="T0" fmla="*/ 2147483646 w 104"/>
              <a:gd name="T1" fmla="*/ 2147483646 h 576"/>
              <a:gd name="T2" fmla="*/ 2147483646 w 104"/>
              <a:gd name="T3" fmla="*/ 2147483646 h 576"/>
              <a:gd name="T4" fmla="*/ 0 w 104"/>
              <a:gd name="T5" fmla="*/ 0 h 576"/>
              <a:gd name="T6" fmla="*/ 2147483646 w 104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4" h="576">
                <a:moveTo>
                  <a:pt x="103" y="575"/>
                </a:moveTo>
                <a:lnTo>
                  <a:pt x="2" y="575"/>
                </a:lnTo>
                <a:lnTo>
                  <a:pt x="0" y="0"/>
                </a:lnTo>
                <a:lnTo>
                  <a:pt x="93" y="0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44" name="直接连接符 213003"/>
          <p:cNvSpPr>
            <a:spLocks noChangeShapeType="1"/>
          </p:cNvSpPr>
          <p:nvPr/>
        </p:nvSpPr>
        <p:spPr bwMode="auto">
          <a:xfrm flipH="1" flipV="1">
            <a:off x="2562225" y="5294313"/>
            <a:ext cx="647700" cy="60483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45" name="直接连接符 213004"/>
          <p:cNvSpPr>
            <a:spLocks noChangeShapeType="1"/>
          </p:cNvSpPr>
          <p:nvPr/>
        </p:nvSpPr>
        <p:spPr bwMode="auto">
          <a:xfrm flipV="1">
            <a:off x="2205038" y="2093913"/>
            <a:ext cx="28575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46" name="矩形 213005"/>
          <p:cNvSpPr>
            <a:spLocks noChangeArrowheads="1"/>
          </p:cNvSpPr>
          <p:nvPr/>
        </p:nvSpPr>
        <p:spPr bwMode="auto">
          <a:xfrm>
            <a:off x="39688" y="3702050"/>
            <a:ext cx="2057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 datagram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 send to client</a:t>
            </a:r>
          </a:p>
        </p:txBody>
      </p:sp>
      <p:sp>
        <p:nvSpPr>
          <p:cNvPr id="223247" name="任意多边形 213006"/>
          <p:cNvSpPr>
            <a:spLocks noChangeArrowheads="1"/>
          </p:cNvSpPr>
          <p:nvPr/>
        </p:nvSpPr>
        <p:spPr bwMode="auto">
          <a:xfrm>
            <a:off x="1933575" y="3757613"/>
            <a:ext cx="163513" cy="573087"/>
          </a:xfrm>
          <a:custGeom>
            <a:avLst/>
            <a:gdLst>
              <a:gd name="T0" fmla="*/ 0 w 103"/>
              <a:gd name="T1" fmla="*/ 0 h 361"/>
              <a:gd name="T2" fmla="*/ 2147483646 w 103"/>
              <a:gd name="T3" fmla="*/ 0 h 361"/>
              <a:gd name="T4" fmla="*/ 2147483646 w 103"/>
              <a:gd name="T5" fmla="*/ 2147483646 h 361"/>
              <a:gd name="T6" fmla="*/ 2147483646 w 103"/>
              <a:gd name="T7" fmla="*/ 2147483646 h 36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3" h="361">
                <a:moveTo>
                  <a:pt x="0" y="0"/>
                </a:moveTo>
                <a:lnTo>
                  <a:pt x="102" y="0"/>
                </a:lnTo>
                <a:lnTo>
                  <a:pt x="102" y="360"/>
                </a:lnTo>
                <a:lnTo>
                  <a:pt x="8" y="360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48" name="直接连接符 213007"/>
          <p:cNvSpPr>
            <a:spLocks noChangeShapeType="1"/>
          </p:cNvSpPr>
          <p:nvPr/>
        </p:nvSpPr>
        <p:spPr bwMode="auto">
          <a:xfrm flipV="1">
            <a:off x="2114550" y="4017963"/>
            <a:ext cx="333375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矩形 215041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225283" name="矩形 215042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25284" name="矩形 215043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*2.6 P2P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209675" y="454025"/>
            <a:ext cx="6721475" cy="698500"/>
          </a:xfrm>
        </p:spPr>
        <p:txBody>
          <a:bodyPr/>
          <a:lstStyle/>
          <a:p>
            <a:pPr eaLnBrk="1" hangingPunct="1"/>
            <a:r>
              <a:rPr lang="zh-CN" altLang="en-US"/>
              <a:t>构造一个简单的</a:t>
            </a:r>
            <a:r>
              <a:rPr lang="en-US" altLang="zh-CN"/>
              <a:t>Web</a:t>
            </a:r>
            <a:r>
              <a:rPr lang="zh-CN" altLang="en-US"/>
              <a:t>服务器</a:t>
            </a:r>
          </a:p>
        </p:txBody>
      </p:sp>
      <p:sp>
        <p:nvSpPr>
          <p:cNvPr id="227331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209675" y="1497013"/>
            <a:ext cx="2857500" cy="2060575"/>
          </a:xfrm>
        </p:spPr>
        <p:txBody>
          <a:bodyPr>
            <a:normAutofit fontScale="70000" lnSpcReduction="20000"/>
          </a:bodyPr>
          <a:lstStyle/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/>
              <a:t>仅处理一个</a:t>
            </a:r>
            <a:r>
              <a:rPr lang="en-US" altLang="zh-CN" sz="2000"/>
              <a:t>HTTP</a:t>
            </a:r>
            <a:r>
              <a:rPr lang="zh-CN" altLang="en-US" sz="2000"/>
              <a:t>请求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/>
              <a:t>接收请求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/>
              <a:t>解析头部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/>
              <a:t>从服务器文件系统中得到所请求的文件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/>
              <a:t>生成</a:t>
            </a:r>
            <a:r>
              <a:rPr lang="en-US" altLang="zh-CN" sz="2000"/>
              <a:t>HTTP</a:t>
            </a:r>
            <a:r>
              <a:rPr lang="zh-CN" altLang="en-US" sz="2000"/>
              <a:t>响应报文</a:t>
            </a:r>
            <a:r>
              <a:rPr lang="en-US" altLang="zh-CN" sz="2000"/>
              <a:t>:</a:t>
            </a:r>
          </a:p>
          <a:p>
            <a:pPr marL="742950" lvl="1" indent="-285750" defTabSz="914400" eaLnBrk="1" hangingPunct="1">
              <a:lnSpc>
                <a:spcPct val="14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defRPr/>
            </a:pPr>
            <a:r>
              <a:rPr lang="zh-CN" altLang="en-US">
                <a:latin typeface="Arial" panose="020B0604020202020204" pitchFamily="34" charset="0"/>
              </a:rPr>
              <a:t>首部 </a:t>
            </a:r>
            <a:r>
              <a:rPr lang="en-US" altLang="zh-CN">
                <a:latin typeface="Arial" panose="020B0604020202020204" pitchFamily="34" charset="0"/>
              </a:rPr>
              <a:t>+ </a:t>
            </a:r>
            <a:r>
              <a:rPr lang="zh-CN" altLang="en-US">
                <a:latin typeface="Arial" panose="020B0604020202020204" pitchFamily="34" charset="0"/>
              </a:rPr>
              <a:t>文件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7"/>
              </a:buBlip>
              <a:defRPr/>
            </a:pPr>
            <a:r>
              <a:rPr lang="zh-CN" altLang="en-US" sz="2000"/>
              <a:t>向客户机发送响应报文</a:t>
            </a:r>
          </a:p>
        </p:txBody>
      </p:sp>
      <p:sp>
        <p:nvSpPr>
          <p:cNvPr id="227332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427538" y="1504950"/>
            <a:ext cx="3503612" cy="2052638"/>
          </a:xfrm>
        </p:spPr>
        <p:txBody>
          <a:bodyPr>
            <a:normAutofit fontScale="70000" lnSpcReduction="20000"/>
          </a:bodyPr>
          <a:lstStyle/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1800"/>
              <a:t>安装服务器后可以在其他主机上使用浏览器（如</a:t>
            </a:r>
            <a:r>
              <a:rPr lang="en-US" altLang="zh-CN" sz="1800"/>
              <a:t>IE</a:t>
            </a:r>
            <a:r>
              <a:rPr lang="zh-CN" altLang="en-US" sz="1800"/>
              <a:t>），向服务器请求一个文件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标题 219137"/>
          <p:cNvSpPr>
            <a:spLocks noGrp="1" noChangeArrowheads="1"/>
          </p:cNvSpPr>
          <p:nvPr>
            <p:ph type="title"/>
          </p:nvPr>
        </p:nvSpPr>
        <p:spPr>
          <a:xfrm>
            <a:off x="506413" y="182563"/>
            <a:ext cx="7772400" cy="101441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/>
              <a:t>小结</a:t>
            </a:r>
          </a:p>
        </p:txBody>
      </p:sp>
      <p:sp>
        <p:nvSpPr>
          <p:cNvPr id="223234" name="文本占位符 219138"/>
          <p:cNvSpPr>
            <a:spLocks noGrp="1" noChangeArrowheads="1"/>
          </p:cNvSpPr>
          <p:nvPr>
            <p:ph sz="half" idx="1"/>
          </p:nvPr>
        </p:nvSpPr>
        <p:spPr>
          <a:xfrm>
            <a:off x="539750" y="1577975"/>
            <a:ext cx="4416425" cy="3579813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zh-CN" altLang="en-US" sz="2000"/>
              <a:t>应用程序体系结构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/>
              <a:t>客户机</a:t>
            </a:r>
            <a:r>
              <a:rPr lang="en-US" altLang="zh-CN"/>
              <a:t>/</a:t>
            </a:r>
            <a:r>
              <a:rPr lang="zh-CN" altLang="en-US"/>
              <a:t>服务器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en-US" altLang="zh-CN"/>
              <a:t>P2P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/>
              <a:t>混合</a:t>
            </a:r>
          </a:p>
          <a:p>
            <a:pPr eaLnBrk="1" hangingPunct="1">
              <a:defRPr/>
            </a:pPr>
            <a:r>
              <a:rPr lang="zh-CN" altLang="en-US" sz="2000"/>
              <a:t>应用服务器需要的服务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/>
              <a:t> 可靠，带宽，延时</a:t>
            </a:r>
          </a:p>
          <a:p>
            <a:pPr eaLnBrk="1" hangingPunct="1">
              <a:defRPr/>
            </a:pPr>
            <a:r>
              <a:rPr lang="zh-CN" altLang="en-US" sz="2000"/>
              <a:t>网络运输层协议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/>
              <a:t>面向连接，可靠</a:t>
            </a:r>
            <a:r>
              <a:rPr lang="en-US" altLang="zh-CN"/>
              <a:t>: TCP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/>
              <a:t>不可靠，数据报</a:t>
            </a:r>
            <a:r>
              <a:rPr lang="en-US" altLang="zh-CN"/>
              <a:t>: UDP</a:t>
            </a:r>
          </a:p>
        </p:txBody>
      </p:sp>
      <p:sp>
        <p:nvSpPr>
          <p:cNvPr id="229380" name="矩形 219139"/>
          <p:cNvSpPr>
            <a:spLocks noChangeArrowheads="1"/>
          </p:cNvSpPr>
          <p:nvPr/>
        </p:nvSpPr>
        <p:spPr bwMode="auto">
          <a:xfrm>
            <a:off x="4978400" y="1582738"/>
            <a:ext cx="39624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特殊协议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FTP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, IMAP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标题 22118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/>
              <a:t>小结</a:t>
            </a:r>
          </a:p>
        </p:txBody>
      </p:sp>
      <p:sp>
        <p:nvSpPr>
          <p:cNvPr id="225282" name="文本占位符 221186"/>
          <p:cNvSpPr>
            <a:spLocks noGrp="1" noChangeArrowheads="1"/>
          </p:cNvSpPr>
          <p:nvPr>
            <p:ph sz="half" idx="1"/>
          </p:nvPr>
        </p:nvSpPr>
        <p:spPr>
          <a:xfrm>
            <a:off x="468313" y="2060575"/>
            <a:ext cx="3810000" cy="367665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zh-CN" altLang="en-US"/>
              <a:t>典型的请求</a:t>
            </a:r>
            <a:r>
              <a:rPr lang="en-US" altLang="zh-CN"/>
              <a:t>/</a:t>
            </a:r>
            <a:r>
              <a:rPr lang="zh-CN" altLang="en-US"/>
              <a:t>应答消息交换</a:t>
            </a:r>
            <a:r>
              <a:rPr lang="en-US" altLang="zh-CN"/>
              <a:t>: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 sz="2400"/>
              <a:t>客户请求信息或服务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 sz="2400"/>
              <a:t>服务器以数据或状态码应答</a:t>
            </a:r>
          </a:p>
          <a:p>
            <a:pPr eaLnBrk="1" hangingPunct="1">
              <a:defRPr/>
            </a:pPr>
            <a:r>
              <a:rPr lang="zh-CN" altLang="en-US"/>
              <a:t>消息格式</a:t>
            </a:r>
            <a:r>
              <a:rPr lang="en-US" altLang="zh-CN"/>
              <a:t>: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 sz="2400"/>
              <a:t>头部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 sz="2400"/>
              <a:t>数据</a:t>
            </a:r>
          </a:p>
        </p:txBody>
      </p:sp>
      <p:sp>
        <p:nvSpPr>
          <p:cNvPr id="231428" name="文本占位符 221187"/>
          <p:cNvSpPr>
            <a:spLocks noGrp="1" noChangeArrowheads="1"/>
          </p:cNvSpPr>
          <p:nvPr>
            <p:ph sz="half" idx="2"/>
          </p:nvPr>
        </p:nvSpPr>
        <p:spPr>
          <a:xfrm>
            <a:off x="552450" y="1196975"/>
            <a:ext cx="7581900" cy="67627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u="sng">
                <a:solidFill>
                  <a:srgbClr val="FF0000"/>
                </a:solidFill>
              </a:rPr>
              <a:t>重点</a:t>
            </a:r>
            <a:r>
              <a:rPr lang="en-US" altLang="zh-CN" u="sng">
                <a:solidFill>
                  <a:srgbClr val="FF0000"/>
                </a:solidFill>
              </a:rPr>
              <a:t>:</a:t>
            </a:r>
            <a:r>
              <a:rPr lang="en-US" altLang="zh-CN">
                <a:solidFill>
                  <a:srgbClr val="FF0000"/>
                </a:solidFill>
              </a:rPr>
              <a:t> </a:t>
            </a:r>
            <a:r>
              <a:rPr lang="zh-CN" altLang="en-US">
                <a:solidFill>
                  <a:srgbClr val="FF0000"/>
                </a:solidFill>
              </a:rPr>
              <a:t>掌握应用层协议</a:t>
            </a:r>
          </a:p>
        </p:txBody>
      </p:sp>
      <p:sp>
        <p:nvSpPr>
          <p:cNvPr id="231429" name="矩形 221188"/>
          <p:cNvSpPr>
            <a:spLocks noChangeArrowheads="1"/>
          </p:cNvSpPr>
          <p:nvPr/>
        </p:nvSpPr>
        <p:spPr bwMode="auto">
          <a:xfrm>
            <a:off x="4716463" y="2060575"/>
            <a:ext cx="39624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控制报文 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vs.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数据报文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带内，带外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集中 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vs.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分散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可靠 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vs.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不可靠报文传输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“网络边缘的复杂性”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zh-CN" altLang="en-US"/>
              <a:t>第二章：复习大纲</a:t>
            </a:r>
          </a:p>
        </p:txBody>
      </p:sp>
      <p:sp>
        <p:nvSpPr>
          <p:cNvPr id="11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046538"/>
          </a:xfrm>
        </p:spPr>
        <p:txBody>
          <a:bodyPr>
            <a:noAutofit/>
          </a:bodyPr>
          <a:lstStyle/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600" dirty="0"/>
              <a:t>网络应用程序体系结构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en-US" altLang="zh-CN" sz="1600" dirty="0"/>
              <a:t>Web</a:t>
            </a:r>
            <a:r>
              <a:rPr lang="zh-CN" altLang="en-US" sz="1600" dirty="0"/>
              <a:t>应用和</a:t>
            </a:r>
            <a:r>
              <a:rPr lang="en-US" altLang="zh-CN" sz="1600" dirty="0"/>
              <a:t>HTTP</a:t>
            </a:r>
            <a:r>
              <a:rPr lang="zh-CN" altLang="en-US" sz="1600" dirty="0"/>
              <a:t>协议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sz="1600" dirty="0">
                <a:latin typeface="Arial" panose="020B0604020202020204" pitchFamily="34" charset="0"/>
              </a:rPr>
              <a:t>基本术语（网页、</a:t>
            </a:r>
            <a:r>
              <a:rPr lang="en-US" altLang="zh-CN" sz="1600" dirty="0">
                <a:latin typeface="Arial" panose="020B0604020202020204" pitchFamily="34" charset="0"/>
              </a:rPr>
              <a:t>URL</a:t>
            </a:r>
            <a:r>
              <a:rPr lang="zh-CN" altLang="en-US" sz="1600" dirty="0">
                <a:latin typeface="Arial" panose="020B0604020202020204" pitchFamily="34" charset="0"/>
              </a:rPr>
              <a:t>等）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en-US" altLang="zh-CN" sz="1600" dirty="0">
                <a:latin typeface="Arial" panose="020B0604020202020204" pitchFamily="34" charset="0"/>
              </a:rPr>
              <a:t>HTTP</a:t>
            </a:r>
            <a:r>
              <a:rPr lang="zh-CN" altLang="en-US" sz="1600" dirty="0">
                <a:latin typeface="Arial" panose="020B0604020202020204" pitchFamily="34" charset="0"/>
              </a:rPr>
              <a:t>的特性及其区别</a:t>
            </a:r>
            <a:r>
              <a:rPr lang="en-US" altLang="zh-CN" sz="1600" dirty="0">
                <a:latin typeface="Arial" panose="020B0604020202020204" pitchFamily="34" charset="0"/>
              </a:rPr>
              <a:t>(</a:t>
            </a:r>
            <a:r>
              <a:rPr lang="zh-CN" altLang="en-US" sz="1600" dirty="0">
                <a:latin typeface="Arial" panose="020B0604020202020204" pitchFamily="34" charset="0"/>
              </a:rPr>
              <a:t>无状态、非持久和持久等</a:t>
            </a:r>
            <a:r>
              <a:rPr lang="en-US" altLang="zh-CN" sz="1600" dirty="0">
                <a:latin typeface="Arial" panose="020B0604020202020204" pitchFamily="34" charset="0"/>
              </a:rPr>
              <a:t>)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sz="1600" dirty="0">
                <a:latin typeface="Arial" panose="020B0604020202020204" pitchFamily="34" charset="0"/>
              </a:rPr>
              <a:t>请求和响应报文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en-US" altLang="zh-CN" sz="1600" dirty="0">
                <a:latin typeface="Arial" panose="020B0604020202020204" pitchFamily="34" charset="0"/>
              </a:rPr>
              <a:t>COOKIE</a:t>
            </a:r>
            <a:r>
              <a:rPr lang="zh-CN" altLang="en-US" sz="1600" dirty="0">
                <a:latin typeface="Arial" panose="020B0604020202020204" pitchFamily="34" charset="0"/>
              </a:rPr>
              <a:t>技术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en-US" altLang="zh-CN" sz="1600" dirty="0">
                <a:latin typeface="Arial" panose="020B0604020202020204" pitchFamily="34" charset="0"/>
              </a:rPr>
              <a:t>Web</a:t>
            </a:r>
            <a:r>
              <a:rPr lang="zh-CN" altLang="en-US" sz="1600" dirty="0">
                <a:latin typeface="Arial" panose="020B0604020202020204" pitchFamily="34" charset="0"/>
              </a:rPr>
              <a:t>缓存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600" dirty="0"/>
              <a:t>文件传输协议</a:t>
            </a:r>
            <a:r>
              <a:rPr lang="en-US" altLang="zh-CN" sz="1600" dirty="0"/>
              <a:t>FTP </a:t>
            </a:r>
            <a:r>
              <a:rPr lang="zh-CN" altLang="en-US" sz="1600" dirty="0"/>
              <a:t>：两种连接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600" dirty="0"/>
              <a:t>电子邮件：组成及其使用的协议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en-US" altLang="zh-CN" sz="1600" dirty="0"/>
              <a:t>DNS</a:t>
            </a:r>
            <a:r>
              <a:rPr lang="zh-CN" altLang="en-US" sz="1600" dirty="0"/>
              <a:t>的功能和实现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en-US" altLang="zh-CN" sz="1600" dirty="0"/>
              <a:t>P2P</a:t>
            </a:r>
            <a:r>
              <a:rPr lang="zh-CN" altLang="en-US" sz="1600" dirty="0"/>
              <a:t>文件共享原理和实现技术</a:t>
            </a: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24577"/>
          <p:cNvSpPr>
            <a:spLocks noChangeArrowheads="1"/>
          </p:cNvSpPr>
          <p:nvPr/>
        </p:nvSpPr>
        <p:spPr bwMode="auto">
          <a:xfrm>
            <a:off x="533400" y="228600"/>
            <a:ext cx="8077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套接字</a:t>
            </a:r>
          </a:p>
        </p:txBody>
      </p:sp>
      <p:sp>
        <p:nvSpPr>
          <p:cNvPr id="37891" name="矩形 24578"/>
          <p:cNvSpPr>
            <a:spLocks noChangeArrowheads="1"/>
          </p:cNvSpPr>
          <p:nvPr/>
        </p:nvSpPr>
        <p:spPr bwMode="auto">
          <a:xfrm>
            <a:off x="533400" y="1282700"/>
            <a:ext cx="8066088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进程通过它的套接字在网络上发送和接收报文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类比于门户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发送进程把报文推出门户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发送进程假定门户到另外一侧之间有运输设施，该设施可以传送报文到接收进程</a:t>
            </a:r>
          </a:p>
        </p:txBody>
      </p:sp>
      <p:grpSp>
        <p:nvGrpSpPr>
          <p:cNvPr id="37892" name="组合 41"/>
          <p:cNvGrpSpPr>
            <a:grpSpLocks/>
          </p:cNvGrpSpPr>
          <p:nvPr/>
        </p:nvGrpSpPr>
        <p:grpSpPr bwMode="auto">
          <a:xfrm>
            <a:off x="533400" y="3789363"/>
            <a:ext cx="8077200" cy="2354262"/>
            <a:chOff x="1235" y="5893"/>
            <a:chExt cx="12720" cy="3707"/>
          </a:xfrm>
        </p:grpSpPr>
        <p:sp>
          <p:nvSpPr>
            <p:cNvPr id="37893" name="Freeform 66"/>
            <p:cNvSpPr>
              <a:spLocks/>
            </p:cNvSpPr>
            <p:nvPr/>
          </p:nvSpPr>
          <p:spPr bwMode="auto">
            <a:xfrm>
              <a:off x="10943" y="5908"/>
              <a:ext cx="1160" cy="3147"/>
            </a:xfrm>
            <a:custGeom>
              <a:avLst/>
              <a:gdLst>
                <a:gd name="T0" fmla="*/ 2147483646 w 464"/>
                <a:gd name="T1" fmla="*/ 2147483646 h 1259"/>
                <a:gd name="T2" fmla="*/ 0 w 464"/>
                <a:gd name="T3" fmla="*/ 0 h 1259"/>
                <a:gd name="T4" fmla="*/ 2147483646 w 464"/>
                <a:gd name="T5" fmla="*/ 2147483646 h 1259"/>
                <a:gd name="T6" fmla="*/ 2147483646 w 464"/>
                <a:gd name="T7" fmla="*/ 2147483646 h 1259"/>
                <a:gd name="T8" fmla="*/ 2147483646 w 464"/>
                <a:gd name="T9" fmla="*/ 2147483646 h 1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4"/>
                <a:gd name="T16" fmla="*/ 0 h 1259"/>
                <a:gd name="T17" fmla="*/ 464 w 464"/>
                <a:gd name="T18" fmla="*/ 1259 h 1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4" h="1259">
                  <a:moveTo>
                    <a:pt x="464" y="1060"/>
                  </a:moveTo>
                  <a:lnTo>
                    <a:pt x="0" y="0"/>
                  </a:lnTo>
                  <a:lnTo>
                    <a:pt x="6" y="1258"/>
                  </a:lnTo>
                  <a:lnTo>
                    <a:pt x="382" y="1259"/>
                  </a:lnTo>
                  <a:lnTo>
                    <a:pt x="464" y="106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0" scaled="1"/>
            </a:gradFill>
            <a:ln w="952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" name="Freeform 7"/>
            <p:cNvSpPr>
              <a:spLocks/>
            </p:cNvSpPr>
            <p:nvPr/>
          </p:nvSpPr>
          <p:spPr bwMode="auto">
            <a:xfrm>
              <a:off x="5723" y="7950"/>
              <a:ext cx="2847" cy="1625"/>
            </a:xfrm>
            <a:custGeom>
              <a:avLst/>
              <a:gdLst>
                <a:gd name="T0" fmla="*/ 2147483646 w 2135"/>
                <a:gd name="T1" fmla="*/ 2007228907 h 1662"/>
                <a:gd name="T2" fmla="*/ 2147483646 w 2135"/>
                <a:gd name="T3" fmla="*/ 2007228907 h 1662"/>
                <a:gd name="T4" fmla="*/ 2147483646 w 2135"/>
                <a:gd name="T5" fmla="*/ 2007228907 h 1662"/>
                <a:gd name="T6" fmla="*/ 2147483646 w 2135"/>
                <a:gd name="T7" fmla="*/ 2007228907 h 1662"/>
                <a:gd name="T8" fmla="*/ 2147483646 w 2135"/>
                <a:gd name="T9" fmla="*/ 2007228907 h 1662"/>
                <a:gd name="T10" fmla="*/ 2147483646 w 2135"/>
                <a:gd name="T11" fmla="*/ 2007228907 h 1662"/>
                <a:gd name="T12" fmla="*/ 2147483646 w 2135"/>
                <a:gd name="T13" fmla="*/ 2007228907 h 1662"/>
                <a:gd name="T14" fmla="*/ 2147483646 w 2135"/>
                <a:gd name="T15" fmla="*/ 2007228907 h 1662"/>
                <a:gd name="T16" fmla="*/ 2147483646 w 2135"/>
                <a:gd name="T17" fmla="*/ 2007228907 h 1662"/>
                <a:gd name="T18" fmla="*/ 2147483646 w 2135"/>
                <a:gd name="T19" fmla="*/ 2007228907 h 1662"/>
                <a:gd name="T20" fmla="*/ 2147483646 w 2135"/>
                <a:gd name="T21" fmla="*/ 2007228907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" name="Text Box 51"/>
            <p:cNvSpPr txBox="1">
              <a:spLocks noChangeArrowheads="1"/>
            </p:cNvSpPr>
            <p:nvPr/>
          </p:nvSpPr>
          <p:spPr bwMode="auto">
            <a:xfrm>
              <a:off x="6413" y="8158"/>
              <a:ext cx="1377" cy="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MS PGothic" panose="020B0600070205080204" pitchFamily="34" charset="-128"/>
                </a:rPr>
                <a:t>Internet</a:t>
              </a:r>
            </a:p>
          </p:txBody>
        </p:sp>
        <p:sp>
          <p:nvSpPr>
            <p:cNvPr id="37896" name="Line 52"/>
            <p:cNvSpPr>
              <a:spLocks noChangeShapeType="1"/>
            </p:cNvSpPr>
            <p:nvPr/>
          </p:nvSpPr>
          <p:spPr bwMode="auto">
            <a:xfrm>
              <a:off x="5343" y="8805"/>
              <a:ext cx="34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7" name="Text Box 53"/>
            <p:cNvSpPr txBox="1">
              <a:spLocks noChangeArrowheads="1"/>
            </p:cNvSpPr>
            <p:nvPr/>
          </p:nvSpPr>
          <p:spPr bwMode="auto">
            <a:xfrm>
              <a:off x="11675" y="7585"/>
              <a:ext cx="1675" cy="1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MS PGothic" panose="020B0600070205080204" pitchFamily="34" charset="-128"/>
                </a:rPr>
                <a:t>controlled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MS PGothic" panose="020B0600070205080204" pitchFamily="34" charset="-128"/>
                </a:rPr>
                <a:t>by OS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solidFill>
                  <a:srgbClr val="CC0000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7898" name="Text Box 56"/>
            <p:cNvSpPr txBox="1">
              <a:spLocks noChangeArrowheads="1"/>
            </p:cNvSpPr>
            <p:nvPr/>
          </p:nvSpPr>
          <p:spPr bwMode="auto">
            <a:xfrm>
              <a:off x="11640" y="6168"/>
              <a:ext cx="2315" cy="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MS PGothic" panose="020B0600070205080204" pitchFamily="34" charset="-128"/>
                </a:rPr>
                <a:t>controlled by</a:t>
              </a:r>
            </a:p>
            <a:p>
              <a:pPr algn="l"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MS PGothic" panose="020B0600070205080204" pitchFamily="34" charset="-128"/>
                </a:rPr>
                <a:t>app developer</a:t>
              </a:r>
            </a:p>
          </p:txBody>
        </p:sp>
        <p:sp>
          <p:nvSpPr>
            <p:cNvPr id="37899" name="Freeform 45"/>
            <p:cNvSpPr>
              <a:spLocks/>
            </p:cNvSpPr>
            <p:nvPr/>
          </p:nvSpPr>
          <p:spPr bwMode="auto">
            <a:xfrm>
              <a:off x="1903" y="6008"/>
              <a:ext cx="1195" cy="3145"/>
            </a:xfrm>
            <a:custGeom>
              <a:avLst/>
              <a:gdLst>
                <a:gd name="T0" fmla="*/ 0 w 478"/>
                <a:gd name="T1" fmla="*/ 2147483646 h 1258"/>
                <a:gd name="T2" fmla="*/ 2147483646 w 478"/>
                <a:gd name="T3" fmla="*/ 0 h 1258"/>
                <a:gd name="T4" fmla="*/ 2147483646 w 478"/>
                <a:gd name="T5" fmla="*/ 2147483646 h 1258"/>
                <a:gd name="T6" fmla="*/ 2147483646 w 478"/>
                <a:gd name="T7" fmla="*/ 2147483646 h 1258"/>
                <a:gd name="T8" fmla="*/ 0 w 478"/>
                <a:gd name="T9" fmla="*/ 2147483646 h 12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8"/>
                <a:gd name="T16" fmla="*/ 0 h 1258"/>
                <a:gd name="T17" fmla="*/ 478 w 478"/>
                <a:gd name="T18" fmla="*/ 1258 h 12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8" h="1258">
                  <a:moveTo>
                    <a:pt x="0" y="1040"/>
                  </a:moveTo>
                  <a:lnTo>
                    <a:pt x="478" y="0"/>
                  </a:lnTo>
                  <a:lnTo>
                    <a:pt x="472" y="1258"/>
                  </a:lnTo>
                  <a:lnTo>
                    <a:pt x="41" y="1246"/>
                  </a:lnTo>
                  <a:lnTo>
                    <a:pt x="0" y="104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0" scaled="1"/>
            </a:gradFill>
            <a:ln w="9525" cap="flat" cmpd="sng">
              <a:solidFill>
                <a:srgbClr val="DDDDDD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0" name="Rectangle 23"/>
            <p:cNvSpPr>
              <a:spLocks noChangeArrowheads="1"/>
            </p:cNvSpPr>
            <p:nvPr/>
          </p:nvSpPr>
          <p:spPr bwMode="auto">
            <a:xfrm>
              <a:off x="3168" y="5938"/>
              <a:ext cx="2042" cy="312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7901" name="Rectangle 24"/>
            <p:cNvSpPr>
              <a:spLocks noChangeArrowheads="1"/>
            </p:cNvSpPr>
            <p:nvPr/>
          </p:nvSpPr>
          <p:spPr bwMode="auto">
            <a:xfrm>
              <a:off x="3108" y="6023"/>
              <a:ext cx="2005" cy="311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7902" name="Line 25"/>
            <p:cNvSpPr>
              <a:spLocks noChangeShapeType="1"/>
            </p:cNvSpPr>
            <p:nvPr/>
          </p:nvSpPr>
          <p:spPr bwMode="auto">
            <a:xfrm>
              <a:off x="3123" y="7220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3" name="Text Box 26"/>
            <p:cNvSpPr txBox="1">
              <a:spLocks noChangeArrowheads="1"/>
            </p:cNvSpPr>
            <p:nvPr/>
          </p:nvSpPr>
          <p:spPr bwMode="auto">
            <a:xfrm>
              <a:off x="3055" y="7193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transport</a:t>
              </a:r>
            </a:p>
          </p:txBody>
        </p:sp>
        <p:sp>
          <p:nvSpPr>
            <p:cNvPr id="37904" name="Line 27"/>
            <p:cNvSpPr>
              <a:spLocks noChangeShapeType="1"/>
            </p:cNvSpPr>
            <p:nvPr/>
          </p:nvSpPr>
          <p:spPr bwMode="auto">
            <a:xfrm>
              <a:off x="3135" y="7725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5" name="Line 28"/>
            <p:cNvSpPr>
              <a:spLocks noChangeShapeType="1"/>
            </p:cNvSpPr>
            <p:nvPr/>
          </p:nvSpPr>
          <p:spPr bwMode="auto">
            <a:xfrm>
              <a:off x="3113" y="8213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Line 29"/>
            <p:cNvSpPr>
              <a:spLocks noChangeShapeType="1"/>
            </p:cNvSpPr>
            <p:nvPr/>
          </p:nvSpPr>
          <p:spPr bwMode="auto">
            <a:xfrm>
              <a:off x="3113" y="8663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7" name="Text Box 26"/>
            <p:cNvSpPr txBox="1">
              <a:spLocks noChangeArrowheads="1"/>
            </p:cNvSpPr>
            <p:nvPr/>
          </p:nvSpPr>
          <p:spPr bwMode="auto">
            <a:xfrm>
              <a:off x="3110" y="6008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Tahoma" panose="020B0604030504040204" pitchFamily="34" charset="0"/>
                  <a:ea typeface="MS PGothic" panose="020B0600070205080204" pitchFamily="34" charset="-128"/>
                </a:rPr>
                <a:t>application</a:t>
              </a:r>
            </a:p>
          </p:txBody>
        </p:sp>
        <p:sp>
          <p:nvSpPr>
            <p:cNvPr id="37908" name="Text Box 26"/>
            <p:cNvSpPr txBox="1">
              <a:spLocks noChangeArrowheads="1"/>
            </p:cNvSpPr>
            <p:nvPr/>
          </p:nvSpPr>
          <p:spPr bwMode="auto">
            <a:xfrm>
              <a:off x="3040" y="8618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physical</a:t>
              </a:r>
            </a:p>
          </p:txBody>
        </p:sp>
        <p:sp>
          <p:nvSpPr>
            <p:cNvPr id="37909" name="Text Box 26"/>
            <p:cNvSpPr txBox="1">
              <a:spLocks noChangeArrowheads="1"/>
            </p:cNvSpPr>
            <p:nvPr/>
          </p:nvSpPr>
          <p:spPr bwMode="auto">
            <a:xfrm>
              <a:off x="3070" y="8168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link</a:t>
              </a:r>
            </a:p>
          </p:txBody>
        </p:sp>
        <p:sp>
          <p:nvSpPr>
            <p:cNvPr id="37910" name="Text Box 26"/>
            <p:cNvSpPr txBox="1">
              <a:spLocks noChangeArrowheads="1"/>
            </p:cNvSpPr>
            <p:nvPr/>
          </p:nvSpPr>
          <p:spPr bwMode="auto">
            <a:xfrm>
              <a:off x="3055" y="7703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network</a:t>
              </a:r>
            </a:p>
          </p:txBody>
        </p:sp>
        <p:sp>
          <p:nvSpPr>
            <p:cNvPr id="37911" name="Oval 57"/>
            <p:cNvSpPr>
              <a:spLocks noChangeArrowheads="1"/>
            </p:cNvSpPr>
            <p:nvPr/>
          </p:nvSpPr>
          <p:spPr bwMode="auto">
            <a:xfrm>
              <a:off x="3320" y="6440"/>
              <a:ext cx="1560" cy="48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MS PGothic" panose="020B0600070205080204" pitchFamily="34" charset="-128"/>
                </a:rPr>
                <a:t>process</a:t>
              </a:r>
            </a:p>
          </p:txBody>
        </p:sp>
        <p:grpSp>
          <p:nvGrpSpPr>
            <p:cNvPr id="37912" name="Group 58"/>
            <p:cNvGrpSpPr>
              <a:grpSpLocks/>
            </p:cNvGrpSpPr>
            <p:nvPr/>
          </p:nvGrpSpPr>
          <p:grpSpPr bwMode="auto">
            <a:xfrm>
              <a:off x="3710" y="7008"/>
              <a:ext cx="860" cy="355"/>
              <a:chOff x="1287" y="2524"/>
              <a:chExt cx="260" cy="100"/>
            </a:xfrm>
          </p:grpSpPr>
          <p:sp>
            <p:nvSpPr>
              <p:cNvPr id="37942" name="Rectangle 59"/>
              <p:cNvSpPr>
                <a:spLocks noChangeArrowheads="1"/>
              </p:cNvSpPr>
              <p:nvPr/>
            </p:nvSpPr>
            <p:spPr bwMode="auto">
              <a:xfrm>
                <a:off x="1287" y="2524"/>
                <a:ext cx="260" cy="1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7943" name="Rectangle 60"/>
              <p:cNvSpPr>
                <a:spLocks noChangeArrowheads="1"/>
              </p:cNvSpPr>
              <p:nvPr/>
            </p:nvSpPr>
            <p:spPr bwMode="auto">
              <a:xfrm>
                <a:off x="1338" y="2537"/>
                <a:ext cx="156" cy="7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7944" name="Rectangle 61"/>
              <p:cNvSpPr>
                <a:spLocks noChangeArrowheads="1"/>
              </p:cNvSpPr>
              <p:nvPr/>
            </p:nvSpPr>
            <p:spPr bwMode="auto">
              <a:xfrm>
                <a:off x="1503" y="2582"/>
                <a:ext cx="27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7945" name="Rectangle 62"/>
              <p:cNvSpPr>
                <a:spLocks noChangeArrowheads="1"/>
              </p:cNvSpPr>
              <p:nvPr/>
            </p:nvSpPr>
            <p:spPr bwMode="auto">
              <a:xfrm>
                <a:off x="1298" y="2583"/>
                <a:ext cx="26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7913" name="Rectangle 23"/>
            <p:cNvSpPr>
              <a:spLocks noChangeArrowheads="1"/>
            </p:cNvSpPr>
            <p:nvPr/>
          </p:nvSpPr>
          <p:spPr bwMode="auto">
            <a:xfrm>
              <a:off x="8935" y="5893"/>
              <a:ext cx="2043" cy="312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7914" name="Rectangle 24"/>
            <p:cNvSpPr>
              <a:spLocks noChangeArrowheads="1"/>
            </p:cNvSpPr>
            <p:nvPr/>
          </p:nvSpPr>
          <p:spPr bwMode="auto">
            <a:xfrm>
              <a:off x="8875" y="5978"/>
              <a:ext cx="2005" cy="311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7915" name="Line 25"/>
            <p:cNvSpPr>
              <a:spLocks noChangeShapeType="1"/>
            </p:cNvSpPr>
            <p:nvPr/>
          </p:nvSpPr>
          <p:spPr bwMode="auto">
            <a:xfrm>
              <a:off x="8890" y="7175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6" name="Text Box 26"/>
            <p:cNvSpPr txBox="1">
              <a:spLocks noChangeArrowheads="1"/>
            </p:cNvSpPr>
            <p:nvPr/>
          </p:nvSpPr>
          <p:spPr bwMode="auto">
            <a:xfrm>
              <a:off x="8823" y="7148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transport</a:t>
              </a:r>
            </a:p>
          </p:txBody>
        </p:sp>
        <p:sp>
          <p:nvSpPr>
            <p:cNvPr id="37917" name="Line 27"/>
            <p:cNvSpPr>
              <a:spLocks noChangeShapeType="1"/>
            </p:cNvSpPr>
            <p:nvPr/>
          </p:nvSpPr>
          <p:spPr bwMode="auto">
            <a:xfrm>
              <a:off x="8903" y="7680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8" name="Line 28"/>
            <p:cNvSpPr>
              <a:spLocks noChangeShapeType="1"/>
            </p:cNvSpPr>
            <p:nvPr/>
          </p:nvSpPr>
          <p:spPr bwMode="auto">
            <a:xfrm>
              <a:off x="8880" y="8168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9" name="Line 29"/>
            <p:cNvSpPr>
              <a:spLocks noChangeShapeType="1"/>
            </p:cNvSpPr>
            <p:nvPr/>
          </p:nvSpPr>
          <p:spPr bwMode="auto">
            <a:xfrm>
              <a:off x="8880" y="8618"/>
              <a:ext cx="1990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0" name="Text Box 26"/>
            <p:cNvSpPr txBox="1">
              <a:spLocks noChangeArrowheads="1"/>
            </p:cNvSpPr>
            <p:nvPr/>
          </p:nvSpPr>
          <p:spPr bwMode="auto">
            <a:xfrm>
              <a:off x="8878" y="5963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Tahoma" panose="020B0604030504040204" pitchFamily="34" charset="0"/>
                  <a:ea typeface="MS PGothic" panose="020B0600070205080204" pitchFamily="34" charset="-128"/>
                </a:rPr>
                <a:t>application</a:t>
              </a:r>
            </a:p>
          </p:txBody>
        </p:sp>
        <p:sp>
          <p:nvSpPr>
            <p:cNvPr id="37921" name="Text Box 26"/>
            <p:cNvSpPr txBox="1">
              <a:spLocks noChangeArrowheads="1"/>
            </p:cNvSpPr>
            <p:nvPr/>
          </p:nvSpPr>
          <p:spPr bwMode="auto">
            <a:xfrm>
              <a:off x="8808" y="8573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physical</a:t>
              </a:r>
            </a:p>
          </p:txBody>
        </p:sp>
        <p:sp>
          <p:nvSpPr>
            <p:cNvPr id="37922" name="Text Box 26"/>
            <p:cNvSpPr txBox="1">
              <a:spLocks noChangeArrowheads="1"/>
            </p:cNvSpPr>
            <p:nvPr/>
          </p:nvSpPr>
          <p:spPr bwMode="auto">
            <a:xfrm>
              <a:off x="8838" y="8123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link</a:t>
              </a:r>
            </a:p>
          </p:txBody>
        </p:sp>
        <p:sp>
          <p:nvSpPr>
            <p:cNvPr id="37923" name="Text Box 26"/>
            <p:cNvSpPr txBox="1">
              <a:spLocks noChangeArrowheads="1"/>
            </p:cNvSpPr>
            <p:nvPr/>
          </p:nvSpPr>
          <p:spPr bwMode="auto">
            <a:xfrm>
              <a:off x="8823" y="7658"/>
              <a:ext cx="207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network</a:t>
              </a:r>
            </a:p>
          </p:txBody>
        </p:sp>
        <p:sp>
          <p:nvSpPr>
            <p:cNvPr id="37924" name="Oval 78"/>
            <p:cNvSpPr>
              <a:spLocks noChangeArrowheads="1"/>
            </p:cNvSpPr>
            <p:nvPr/>
          </p:nvSpPr>
          <p:spPr bwMode="auto">
            <a:xfrm>
              <a:off x="9088" y="6395"/>
              <a:ext cx="1560" cy="48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MS PGothic" panose="020B0600070205080204" pitchFamily="34" charset="-128"/>
                </a:rPr>
                <a:t>process</a:t>
              </a:r>
            </a:p>
          </p:txBody>
        </p:sp>
        <p:grpSp>
          <p:nvGrpSpPr>
            <p:cNvPr id="37925" name="Group 79"/>
            <p:cNvGrpSpPr>
              <a:grpSpLocks/>
            </p:cNvGrpSpPr>
            <p:nvPr/>
          </p:nvGrpSpPr>
          <p:grpSpPr bwMode="auto">
            <a:xfrm>
              <a:off x="9478" y="6963"/>
              <a:ext cx="860" cy="355"/>
              <a:chOff x="1287" y="2524"/>
              <a:chExt cx="260" cy="100"/>
            </a:xfrm>
          </p:grpSpPr>
          <p:sp>
            <p:nvSpPr>
              <p:cNvPr id="37938" name="Rectangle 80"/>
              <p:cNvSpPr>
                <a:spLocks noChangeArrowheads="1"/>
              </p:cNvSpPr>
              <p:nvPr/>
            </p:nvSpPr>
            <p:spPr bwMode="auto">
              <a:xfrm>
                <a:off x="1287" y="2524"/>
                <a:ext cx="260" cy="1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7939" name="Rectangle 81"/>
              <p:cNvSpPr>
                <a:spLocks noChangeArrowheads="1"/>
              </p:cNvSpPr>
              <p:nvPr/>
            </p:nvSpPr>
            <p:spPr bwMode="auto">
              <a:xfrm>
                <a:off x="1338" y="2537"/>
                <a:ext cx="156" cy="7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7940" name="Rectangle 82"/>
              <p:cNvSpPr>
                <a:spLocks noChangeArrowheads="1"/>
              </p:cNvSpPr>
              <p:nvPr/>
            </p:nvSpPr>
            <p:spPr bwMode="auto">
              <a:xfrm>
                <a:off x="1503" y="2582"/>
                <a:ext cx="27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7941" name="Rectangle 83"/>
              <p:cNvSpPr>
                <a:spLocks noChangeArrowheads="1"/>
              </p:cNvSpPr>
              <p:nvPr/>
            </p:nvSpPr>
            <p:spPr bwMode="auto">
              <a:xfrm>
                <a:off x="1298" y="2583"/>
                <a:ext cx="26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7926" name="Line 88"/>
            <p:cNvSpPr>
              <a:spLocks noChangeShapeType="1"/>
            </p:cNvSpPr>
            <p:nvPr/>
          </p:nvSpPr>
          <p:spPr bwMode="auto">
            <a:xfrm flipH="1">
              <a:off x="10753" y="6603"/>
              <a:ext cx="96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7" name="Line 89"/>
            <p:cNvSpPr>
              <a:spLocks noChangeShapeType="1"/>
            </p:cNvSpPr>
            <p:nvPr/>
          </p:nvSpPr>
          <p:spPr bwMode="auto">
            <a:xfrm>
              <a:off x="11108" y="7273"/>
              <a:ext cx="0" cy="161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8" name="Line 90"/>
            <p:cNvSpPr>
              <a:spLocks noChangeShapeType="1"/>
            </p:cNvSpPr>
            <p:nvPr/>
          </p:nvSpPr>
          <p:spPr bwMode="auto">
            <a:xfrm flipH="1">
              <a:off x="11145" y="8060"/>
              <a:ext cx="96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9" name="Text Box 56"/>
            <p:cNvSpPr txBox="1">
              <a:spLocks noChangeArrowheads="1"/>
            </p:cNvSpPr>
            <p:nvPr/>
          </p:nvSpPr>
          <p:spPr bwMode="auto">
            <a:xfrm>
              <a:off x="6285" y="6100"/>
              <a:ext cx="1445" cy="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i="1">
                  <a:solidFill>
                    <a:srgbClr val="CC0000"/>
                  </a:solidFill>
                  <a:ea typeface="MS PGothic" panose="020B0600070205080204" pitchFamily="34" charset="-128"/>
                </a:rPr>
                <a:t>socket</a:t>
              </a:r>
            </a:p>
          </p:txBody>
        </p:sp>
        <p:sp>
          <p:nvSpPr>
            <p:cNvPr id="37930" name="Line 92"/>
            <p:cNvSpPr>
              <a:spLocks noChangeShapeType="1"/>
            </p:cNvSpPr>
            <p:nvPr/>
          </p:nvSpPr>
          <p:spPr bwMode="auto">
            <a:xfrm flipV="1">
              <a:off x="4715" y="6415"/>
              <a:ext cx="1525" cy="685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1" name="Line 93"/>
            <p:cNvSpPr>
              <a:spLocks noChangeShapeType="1"/>
            </p:cNvSpPr>
            <p:nvPr/>
          </p:nvSpPr>
          <p:spPr bwMode="auto">
            <a:xfrm flipH="1" flipV="1">
              <a:off x="7763" y="6398"/>
              <a:ext cx="1525" cy="685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932" name="Group 96"/>
            <p:cNvGrpSpPr>
              <a:grpSpLocks/>
            </p:cNvGrpSpPr>
            <p:nvPr/>
          </p:nvGrpSpPr>
          <p:grpSpPr bwMode="auto">
            <a:xfrm>
              <a:off x="1235" y="8075"/>
              <a:ext cx="1133" cy="1218"/>
              <a:chOff x="-44" y="1473"/>
              <a:chExt cx="981" cy="1105"/>
            </a:xfrm>
          </p:grpSpPr>
          <p:pic>
            <p:nvPicPr>
              <p:cNvPr id="37936" name="Picture 97" descr="desktop_computer_stylized_medium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7937" name="Freeform 9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3382 w 356"/>
                  <a:gd name="T3" fmla="*/ 3172 h 368"/>
                  <a:gd name="T4" fmla="*/ 51464 w 356"/>
                  <a:gd name="T5" fmla="*/ 66095 h 368"/>
                  <a:gd name="T6" fmla="*/ 11342 w 356"/>
                  <a:gd name="T7" fmla="*/ 82660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933" name="Group 99"/>
            <p:cNvGrpSpPr>
              <a:grpSpLocks/>
            </p:cNvGrpSpPr>
            <p:nvPr/>
          </p:nvGrpSpPr>
          <p:grpSpPr bwMode="auto">
            <a:xfrm flipH="1">
              <a:off x="11780" y="8383"/>
              <a:ext cx="1133" cy="1217"/>
              <a:chOff x="-44" y="1473"/>
              <a:chExt cx="981" cy="1105"/>
            </a:xfrm>
          </p:grpSpPr>
          <p:pic>
            <p:nvPicPr>
              <p:cNvPr id="37934" name="Picture 100" descr="desktop_computer_stylized_medium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7935" name="Freeform 10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3382 w 356"/>
                  <a:gd name="T3" fmla="*/ 3172 h 368"/>
                  <a:gd name="T4" fmla="*/ 51464 w 356"/>
                  <a:gd name="T5" fmla="*/ 66095 h 368"/>
                  <a:gd name="T6" fmla="*/ 11342 w 356"/>
                  <a:gd name="T7" fmla="*/ 82660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26625"/>
          <p:cNvSpPr>
            <a:spLocks noChangeArrowheads="1"/>
          </p:cNvSpPr>
          <p:nvPr/>
        </p:nvSpPr>
        <p:spPr bwMode="auto">
          <a:xfrm>
            <a:off x="53975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进程寻址</a:t>
            </a:r>
          </a:p>
        </p:txBody>
      </p:sp>
      <p:sp>
        <p:nvSpPr>
          <p:cNvPr id="39939" name="矩形 26626"/>
          <p:cNvSpPr>
            <a:spLocks noChangeArrowheads="1"/>
          </p:cNvSpPr>
          <p:nvPr/>
        </p:nvSpPr>
        <p:spPr bwMode="auto">
          <a:xfrm>
            <a:off x="539750" y="1268413"/>
            <a:ext cx="392112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为了一个进程能接收报文，它需要一个标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主机有唯一的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32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位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问：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主机的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地址足够标识进程吗？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答：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不能。因为一台主机上能够运行许多进程。</a:t>
            </a:r>
          </a:p>
        </p:txBody>
      </p:sp>
      <p:sp>
        <p:nvSpPr>
          <p:cNvPr id="39940" name="矩形 26627"/>
          <p:cNvSpPr>
            <a:spLocks noChangeArrowheads="1"/>
          </p:cNvSpPr>
          <p:nvPr/>
        </p:nvSpPr>
        <p:spPr bwMode="auto">
          <a:xfrm>
            <a:off x="4719638" y="1246188"/>
            <a:ext cx="42449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主机上的进程标识包括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地址和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端口号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常用应用程序的端口号：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服务：</a:t>
            </a: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80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邮件服务：</a:t>
            </a: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25	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0070C0"/>
              </a:buClr>
              <a:buSzPct val="85000"/>
              <a:buFont typeface="Wingdings" panose="05000000000000000000" pitchFamily="2" charset="2"/>
              <a:buChar char="p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发送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分组到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 gaia.cs.umass.edu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地址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128.119.245.12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端口号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: 80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28673"/>
          <p:cNvSpPr>
            <a:spLocks noChangeArrowheads="1"/>
          </p:cNvSpPr>
          <p:nvPr/>
        </p:nvSpPr>
        <p:spPr bwMode="auto">
          <a:xfrm>
            <a:off x="684213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应用层协议</a:t>
            </a:r>
          </a:p>
        </p:txBody>
      </p:sp>
      <p:sp>
        <p:nvSpPr>
          <p:cNvPr id="41987" name="矩形 28674"/>
          <p:cNvSpPr>
            <a:spLocks noChangeArrowheads="1"/>
          </p:cNvSpPr>
          <p:nvPr/>
        </p:nvSpPr>
        <p:spPr bwMode="auto">
          <a:xfrm>
            <a:off x="468313" y="1052513"/>
            <a:ext cx="3810000" cy="519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交换的报文类型，如请求报文和应答报文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报文类型的语法：报文中的各个字段及其详细描述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字段的语义，即包含在字段中的信息的含义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进程何时、如何发送报文及对报文进行响应</a:t>
            </a:r>
          </a:p>
        </p:txBody>
      </p:sp>
      <p:sp>
        <p:nvSpPr>
          <p:cNvPr id="41988" name="矩形 28675"/>
          <p:cNvSpPr>
            <a:spLocks noChangeArrowheads="1"/>
          </p:cNvSpPr>
          <p:nvPr/>
        </p:nvSpPr>
        <p:spPr bwMode="auto">
          <a:xfrm>
            <a:off x="4643438" y="11255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公共领域协议：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由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RFC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档定义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可供大家使用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例如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SMT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专用协议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例如： 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skype</a:t>
            </a: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矩形 30721"/>
          <p:cNvSpPr>
            <a:spLocks noChangeArrowheads="1"/>
          </p:cNvSpPr>
          <p:nvPr/>
        </p:nvSpPr>
        <p:spPr bwMode="auto">
          <a:xfrm>
            <a:off x="533400" y="2286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应用需要什么样的服务？</a:t>
            </a:r>
          </a:p>
        </p:txBody>
      </p:sp>
      <p:sp>
        <p:nvSpPr>
          <p:cNvPr id="44035" name="矩形 30722"/>
          <p:cNvSpPr>
            <a:spLocks noChangeArrowheads="1"/>
          </p:cNvSpPr>
          <p:nvPr/>
        </p:nvSpPr>
        <p:spPr bwMode="auto">
          <a:xfrm>
            <a:off x="476250" y="1390650"/>
            <a:ext cx="4316413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数据丢失率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一些应用 （如：实时音频）能容忍一定程度的数据丢失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另一些应用（如：文件传输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telnet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）需要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100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％可靠的数据传输</a:t>
            </a:r>
          </a:p>
        </p:txBody>
      </p:sp>
      <p:sp>
        <p:nvSpPr>
          <p:cNvPr id="44036" name="矩形 30723"/>
          <p:cNvSpPr>
            <a:spLocks noChangeArrowheads="1"/>
          </p:cNvSpPr>
          <p:nvPr/>
        </p:nvSpPr>
        <p:spPr bwMode="auto">
          <a:xfrm>
            <a:off x="539750" y="4414838"/>
            <a:ext cx="4176713" cy="190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定时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一些应用（如：因特网电话、多方游戏）要求低时延</a:t>
            </a:r>
          </a:p>
        </p:txBody>
      </p:sp>
      <p:sp>
        <p:nvSpPr>
          <p:cNvPr id="44037" name="矩形 30724"/>
          <p:cNvSpPr>
            <a:spLocks noChangeArrowheads="1"/>
          </p:cNvSpPr>
          <p:nvPr/>
        </p:nvSpPr>
        <p:spPr bwMode="auto">
          <a:xfrm>
            <a:off x="4859338" y="1341438"/>
            <a:ext cx="3886200" cy="365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带宽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一些应用（如：多媒体）必须要达到所需带宽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另一些应用（弹性应用）根据需要充分利用可供使用的带宽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安全</a:t>
            </a:r>
            <a:endParaRPr lang="en-US" altLang="zh-CN" sz="2800" b="1">
              <a:solidFill>
                <a:srgbClr val="FF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加密，数据完整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32769"/>
          <p:cNvSpPr>
            <a:spLocks noChangeArrowheads="1"/>
          </p:cNvSpPr>
          <p:nvPr/>
        </p:nvSpPr>
        <p:spPr bwMode="auto">
          <a:xfrm>
            <a:off x="371475" y="303213"/>
            <a:ext cx="82010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常见应用的传输服务需求</a:t>
            </a:r>
          </a:p>
        </p:txBody>
      </p:sp>
      <p:grpSp>
        <p:nvGrpSpPr>
          <p:cNvPr id="46083" name="组合 32782"/>
          <p:cNvGrpSpPr>
            <a:grpSpLocks/>
          </p:cNvGrpSpPr>
          <p:nvPr/>
        </p:nvGrpSpPr>
        <p:grpSpPr bwMode="auto">
          <a:xfrm>
            <a:off x="755650" y="1843088"/>
            <a:ext cx="8197850" cy="3170237"/>
            <a:chOff x="476" y="1161"/>
            <a:chExt cx="5164" cy="1997"/>
          </a:xfrm>
        </p:grpSpPr>
        <p:sp>
          <p:nvSpPr>
            <p:cNvPr id="46084" name="矩形 32770"/>
            <p:cNvSpPr>
              <a:spLocks noChangeArrowheads="1"/>
            </p:cNvSpPr>
            <p:nvPr/>
          </p:nvSpPr>
          <p:spPr bwMode="auto">
            <a:xfrm>
              <a:off x="4341" y="1180"/>
              <a:ext cx="1299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时间敏感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不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不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不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是</a:t>
              </a:r>
              <a:r>
                <a:rPr lang="en-US" altLang="zh-CN" sz="2000" b="1">
                  <a:ea typeface="宋体" panose="02010600030101010101" pitchFamily="2" charset="-122"/>
                </a:rPr>
                <a:t>,100 msec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是</a:t>
              </a:r>
              <a:r>
                <a:rPr lang="en-US" altLang="zh-CN" sz="2000" b="1">
                  <a:ea typeface="宋体" panose="02010600030101010101" pitchFamily="2" charset="-122"/>
                </a:rPr>
                <a:t>, </a:t>
              </a:r>
              <a:r>
                <a:rPr lang="zh-CN" altLang="en-US" sz="2000" b="1">
                  <a:ea typeface="宋体" panose="02010600030101010101" pitchFamily="2" charset="-122"/>
                </a:rPr>
                <a:t>几秒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是</a:t>
              </a:r>
              <a:r>
                <a:rPr lang="en-US" altLang="zh-CN" sz="2000" b="1">
                  <a:ea typeface="宋体" panose="02010600030101010101" pitchFamily="2" charset="-122"/>
                </a:rPr>
                <a:t>, 100 msec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是和不是</a:t>
              </a:r>
            </a:p>
          </p:txBody>
        </p:sp>
        <p:sp>
          <p:nvSpPr>
            <p:cNvPr id="46085" name="矩形 32771"/>
            <p:cNvSpPr>
              <a:spLocks noChangeArrowheads="1"/>
            </p:cNvSpPr>
            <p:nvPr/>
          </p:nvSpPr>
          <p:spPr bwMode="auto">
            <a:xfrm>
              <a:off x="537" y="1180"/>
              <a:ext cx="112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应用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文件传输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电子邮件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ea typeface="宋体" panose="02010600030101010101" pitchFamily="2" charset="-122"/>
                </a:rPr>
                <a:t>Web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实时音频</a:t>
              </a:r>
              <a:r>
                <a:rPr lang="en-US" altLang="zh-CN" sz="2000" b="1">
                  <a:ea typeface="宋体" panose="02010600030101010101" pitchFamily="2" charset="-122"/>
                </a:rPr>
                <a:t>/</a:t>
              </a:r>
              <a:r>
                <a:rPr lang="zh-CN" altLang="en-US" sz="2000" b="1">
                  <a:ea typeface="宋体" panose="02010600030101010101" pitchFamily="2" charset="-122"/>
                </a:rPr>
                <a:t>视频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存储</a:t>
              </a:r>
              <a:r>
                <a:rPr lang="zh-CN" altLang="en-US" sz="1800" b="1">
                  <a:ea typeface="宋体" panose="02010600030101010101" pitchFamily="2" charset="-122"/>
                </a:rPr>
                <a:t>音频</a:t>
              </a:r>
              <a:r>
                <a:rPr lang="en-US" altLang="zh-CN" sz="1800" b="1">
                  <a:ea typeface="宋体" panose="02010600030101010101" pitchFamily="2" charset="-122"/>
                </a:rPr>
                <a:t>/</a:t>
              </a:r>
              <a:r>
                <a:rPr lang="zh-CN" altLang="en-US" sz="1800" b="1">
                  <a:ea typeface="宋体" panose="02010600030101010101" pitchFamily="2" charset="-122"/>
                </a:rPr>
                <a:t>视频</a:t>
              </a:r>
              <a:endParaRPr lang="zh-CN" altLang="en-US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交互式游戏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即时讯息</a:t>
              </a:r>
            </a:p>
          </p:txBody>
        </p:sp>
        <p:sp>
          <p:nvSpPr>
            <p:cNvPr id="46086" name="矩形 32772"/>
            <p:cNvSpPr>
              <a:spLocks noChangeArrowheads="1"/>
            </p:cNvSpPr>
            <p:nvPr/>
          </p:nvSpPr>
          <p:spPr bwMode="auto">
            <a:xfrm>
              <a:off x="1746" y="1161"/>
              <a:ext cx="760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数据丢失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不能丢失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不能丢失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不能丢失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容忍丢失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容忍丢失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容忍丢失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不能丢失</a:t>
              </a:r>
            </a:p>
          </p:txBody>
        </p:sp>
        <p:sp>
          <p:nvSpPr>
            <p:cNvPr id="46087" name="矩形 32773"/>
            <p:cNvSpPr>
              <a:spLocks noChangeArrowheads="1"/>
            </p:cNvSpPr>
            <p:nvPr/>
          </p:nvSpPr>
          <p:spPr bwMode="auto">
            <a:xfrm>
              <a:off x="2808" y="1169"/>
              <a:ext cx="1656" cy="1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带宽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弹性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弹性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弹性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音频</a:t>
              </a:r>
              <a:r>
                <a:rPr lang="en-US" altLang="zh-CN" sz="2000" b="1">
                  <a:ea typeface="宋体" panose="02010600030101010101" pitchFamily="2" charset="-122"/>
                </a:rPr>
                <a:t>: </a:t>
              </a:r>
              <a:r>
                <a:rPr lang="zh-CN" altLang="en-US" sz="2000" b="1">
                  <a:ea typeface="宋体" panose="02010600030101010101" pitchFamily="2" charset="-122"/>
                </a:rPr>
                <a:t>几</a:t>
              </a:r>
              <a:r>
                <a:rPr lang="en-US" altLang="zh-CN" sz="2000" b="1">
                  <a:ea typeface="宋体" panose="02010600030101010101" pitchFamily="2" charset="-122"/>
                </a:rPr>
                <a:t>kbps-1Mbps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视频</a:t>
              </a:r>
              <a:r>
                <a:rPr lang="en-US" altLang="zh-CN" sz="2000" b="1">
                  <a:ea typeface="宋体" panose="02010600030101010101" pitchFamily="2" charset="-122"/>
                </a:rPr>
                <a:t>:10kbps-5Mbps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同上 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几 </a:t>
              </a:r>
              <a:r>
                <a:rPr lang="en-US" altLang="zh-CN" sz="2000" b="1">
                  <a:ea typeface="宋体" panose="02010600030101010101" pitchFamily="2" charset="-122"/>
                </a:rPr>
                <a:t>kbps </a:t>
              </a:r>
              <a:r>
                <a:rPr lang="zh-CN" altLang="en-US" sz="2000" b="1">
                  <a:ea typeface="宋体" panose="02010600030101010101" pitchFamily="2" charset="-122"/>
                </a:rPr>
                <a:t>以上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ea typeface="宋体" panose="02010600030101010101" pitchFamily="2" charset="-122"/>
                </a:rPr>
                <a:t>弹性</a:t>
              </a:r>
            </a:p>
          </p:txBody>
        </p:sp>
        <p:sp>
          <p:nvSpPr>
            <p:cNvPr id="46088" name="直接连接符 32774"/>
            <p:cNvSpPr>
              <a:spLocks noChangeShapeType="1"/>
            </p:cNvSpPr>
            <p:nvPr/>
          </p:nvSpPr>
          <p:spPr bwMode="auto">
            <a:xfrm flipV="1">
              <a:off x="536" y="1410"/>
              <a:ext cx="4764" cy="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9" name="直接连接符 32775"/>
            <p:cNvSpPr>
              <a:spLocks noChangeShapeType="1"/>
            </p:cNvSpPr>
            <p:nvPr/>
          </p:nvSpPr>
          <p:spPr bwMode="auto">
            <a:xfrm>
              <a:off x="506" y="1788"/>
              <a:ext cx="48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0" name="直接连接符 32776"/>
            <p:cNvSpPr>
              <a:spLocks noChangeShapeType="1"/>
            </p:cNvSpPr>
            <p:nvPr/>
          </p:nvSpPr>
          <p:spPr bwMode="auto">
            <a:xfrm>
              <a:off x="512" y="1974"/>
              <a:ext cx="48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1" name="直接连接符 32777"/>
            <p:cNvSpPr>
              <a:spLocks noChangeShapeType="1"/>
            </p:cNvSpPr>
            <p:nvPr/>
          </p:nvSpPr>
          <p:spPr bwMode="auto">
            <a:xfrm>
              <a:off x="518" y="2160"/>
              <a:ext cx="48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2" name="直接连接符 32778"/>
            <p:cNvSpPr>
              <a:spLocks noChangeShapeType="1"/>
            </p:cNvSpPr>
            <p:nvPr/>
          </p:nvSpPr>
          <p:spPr bwMode="auto">
            <a:xfrm>
              <a:off x="530" y="2544"/>
              <a:ext cx="48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3" name="直接连接符 32779"/>
            <p:cNvSpPr>
              <a:spLocks noChangeShapeType="1"/>
            </p:cNvSpPr>
            <p:nvPr/>
          </p:nvSpPr>
          <p:spPr bwMode="auto">
            <a:xfrm>
              <a:off x="500" y="2742"/>
              <a:ext cx="48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4" name="直接连接符 32780"/>
            <p:cNvSpPr>
              <a:spLocks noChangeShapeType="1"/>
            </p:cNvSpPr>
            <p:nvPr/>
          </p:nvSpPr>
          <p:spPr bwMode="auto">
            <a:xfrm>
              <a:off x="500" y="2931"/>
              <a:ext cx="48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5" name="直接连接符 32781"/>
            <p:cNvSpPr>
              <a:spLocks noChangeShapeType="1"/>
            </p:cNvSpPr>
            <p:nvPr/>
          </p:nvSpPr>
          <p:spPr bwMode="auto">
            <a:xfrm>
              <a:off x="476" y="3156"/>
              <a:ext cx="48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矩形 34817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因特网运输协议提供的服务</a:t>
            </a:r>
          </a:p>
        </p:txBody>
      </p:sp>
      <p:sp>
        <p:nvSpPr>
          <p:cNvPr id="48131" name="矩形 34818"/>
          <p:cNvSpPr>
            <a:spLocks noChangeArrowheads="1"/>
          </p:cNvSpPr>
          <p:nvPr/>
        </p:nvSpPr>
        <p:spPr bwMode="auto">
          <a:xfrm>
            <a:off x="468313" y="1341438"/>
            <a:ext cx="40957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</a:t>
            </a: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面向连接的服务：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在客户机程序和服务器程序之间必须建立连接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可靠的传输服务：</a:t>
            </a:r>
            <a:r>
              <a:rPr lang="zh-CN" altLang="en-US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接收和发送进程间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流量控制</a:t>
            </a:r>
            <a:r>
              <a:rPr lang="en-US" altLang="zh-CN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发送方不会淹没接收方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拥塞控制</a:t>
            </a:r>
            <a:r>
              <a:rPr lang="en-US" altLang="zh-CN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网络出现拥塞时抑制发送进程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没有提供：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时延保证，最小带宽保证</a:t>
            </a:r>
          </a:p>
        </p:txBody>
      </p:sp>
      <p:sp>
        <p:nvSpPr>
          <p:cNvPr id="48132" name="矩形 34819"/>
          <p:cNvSpPr>
            <a:spLocks noChangeArrowheads="1"/>
          </p:cNvSpPr>
          <p:nvPr/>
        </p:nvSpPr>
        <p:spPr bwMode="auto">
          <a:xfrm>
            <a:off x="4716463" y="1341438"/>
            <a:ext cx="366712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DP </a:t>
            </a:r>
            <a:r>
              <a:rPr lang="zh-CN" altLang="en-US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</a:t>
            </a: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不可靠数据传输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没有提供：建立连接，可靠性，流量控制，拥塞控制，时延和带宽保证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36865"/>
          <p:cNvSpPr>
            <a:spLocks noChangeArrowheads="1"/>
          </p:cNvSpPr>
          <p:nvPr/>
        </p:nvSpPr>
        <p:spPr bwMode="auto">
          <a:xfrm>
            <a:off x="247650" y="228600"/>
            <a:ext cx="87471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因特网应用：应用层协议，传输协议</a:t>
            </a:r>
          </a:p>
        </p:txBody>
      </p:sp>
      <p:sp>
        <p:nvSpPr>
          <p:cNvPr id="50179" name="矩形 36866"/>
          <p:cNvSpPr>
            <a:spLocks noChangeArrowheads="1"/>
          </p:cNvSpPr>
          <p:nvPr/>
        </p:nvSpPr>
        <p:spPr bwMode="auto">
          <a:xfrm>
            <a:off x="1404938" y="1758950"/>
            <a:ext cx="17176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应用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ea typeface="宋体" panose="02010600030101010101" pitchFamily="2" charset="-122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电子邮件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远程终端访问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Web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文件传输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流媒体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ea typeface="宋体" panose="02010600030101010101" pitchFamily="2" charset="-122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因特网电话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ea typeface="宋体" panose="02010600030101010101" pitchFamily="2" charset="-122"/>
            </a:endParaRPr>
          </a:p>
        </p:txBody>
      </p:sp>
      <p:sp>
        <p:nvSpPr>
          <p:cNvPr id="50180" name="矩形 36867"/>
          <p:cNvSpPr>
            <a:spLocks noChangeArrowheads="1"/>
          </p:cNvSpPr>
          <p:nvPr/>
        </p:nvSpPr>
        <p:spPr bwMode="auto">
          <a:xfrm>
            <a:off x="3302000" y="1444625"/>
            <a:ext cx="2873375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应用层协议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SMTP [RFC 2821]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Telnet [RFC 854]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HTTP [RFC 2616]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FTP [RFC 959]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HTTP (e.g., YouTube), </a:t>
            </a:r>
            <a:br>
              <a:rPr lang="en-US" altLang="zh-CN" sz="2000" b="1">
                <a:ea typeface="宋体" panose="02010600030101010101" pitchFamily="2" charset="-122"/>
              </a:rPr>
            </a:br>
            <a:r>
              <a:rPr lang="en-US" altLang="zh-CN" sz="2000" b="1">
                <a:ea typeface="宋体" panose="02010600030101010101" pitchFamily="2" charset="-122"/>
              </a:rPr>
              <a:t>RTP [RFC 1889]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SIP, RTP, proprietary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(e.g., Skype)</a:t>
            </a:r>
          </a:p>
        </p:txBody>
      </p:sp>
      <p:sp>
        <p:nvSpPr>
          <p:cNvPr id="50181" name="矩形 36868"/>
          <p:cNvSpPr>
            <a:spLocks noChangeArrowheads="1"/>
          </p:cNvSpPr>
          <p:nvPr/>
        </p:nvSpPr>
        <p:spPr bwMode="auto">
          <a:xfrm>
            <a:off x="6130925" y="1477963"/>
            <a:ext cx="2624138" cy="347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ea typeface="宋体" panose="02010600030101010101" pitchFamily="2" charset="-122"/>
              </a:rPr>
              <a:t>下面的传输协议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TCP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TCP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TCP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TCP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TCP or UDP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ea typeface="宋体" panose="02010600030101010101" pitchFamily="2" charset="-122"/>
              </a:rPr>
              <a:t>TCP or UDP</a:t>
            </a:r>
          </a:p>
        </p:txBody>
      </p:sp>
      <p:sp>
        <p:nvSpPr>
          <p:cNvPr id="50182" name="直接连接符 36869"/>
          <p:cNvSpPr>
            <a:spLocks noChangeShapeType="1"/>
          </p:cNvSpPr>
          <p:nvPr/>
        </p:nvSpPr>
        <p:spPr bwMode="auto">
          <a:xfrm>
            <a:off x="1171575" y="2152650"/>
            <a:ext cx="7334250" cy="952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3" name="直接连接符 36870"/>
          <p:cNvSpPr>
            <a:spLocks noChangeShapeType="1"/>
          </p:cNvSpPr>
          <p:nvPr/>
        </p:nvSpPr>
        <p:spPr bwMode="auto">
          <a:xfrm>
            <a:off x="1123950" y="2728913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4" name="直接连接符 36871"/>
          <p:cNvSpPr>
            <a:spLocks noChangeShapeType="1"/>
          </p:cNvSpPr>
          <p:nvPr/>
        </p:nvSpPr>
        <p:spPr bwMode="auto">
          <a:xfrm>
            <a:off x="1133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5" name="直接连接符 36872"/>
          <p:cNvSpPr>
            <a:spLocks noChangeShapeType="1"/>
          </p:cNvSpPr>
          <p:nvPr/>
        </p:nvSpPr>
        <p:spPr bwMode="auto">
          <a:xfrm>
            <a:off x="1143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6" name="直接连接符 36873"/>
          <p:cNvSpPr>
            <a:spLocks noChangeShapeType="1"/>
          </p:cNvSpPr>
          <p:nvPr/>
        </p:nvSpPr>
        <p:spPr bwMode="auto">
          <a:xfrm flipV="1">
            <a:off x="1162050" y="3643313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7" name="直接连接符 36874"/>
          <p:cNvSpPr>
            <a:spLocks noChangeShapeType="1"/>
          </p:cNvSpPr>
          <p:nvPr/>
        </p:nvSpPr>
        <p:spPr bwMode="auto">
          <a:xfrm>
            <a:off x="1114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8" name="直接连接符 36875"/>
          <p:cNvSpPr>
            <a:spLocks noChangeShapeType="1"/>
          </p:cNvSpPr>
          <p:nvPr/>
        </p:nvSpPr>
        <p:spPr bwMode="auto">
          <a:xfrm>
            <a:off x="962025" y="4941888"/>
            <a:ext cx="7343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矩形 38913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52227" name="矩形 38914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2228" name="矩形 38915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8 UD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9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构造一个简单的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</p:txBody>
      </p:sp>
    </p:spTree>
    <p:custDataLst>
      <p:tags r:id="rId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矩形 40961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4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b </a:t>
            </a:r>
            <a:r>
              <a:rPr lang="zh-CN" altLang="en-US" sz="44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和</a:t>
            </a:r>
            <a:r>
              <a:rPr lang="en-US" altLang="zh-CN" sz="44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</a:p>
        </p:txBody>
      </p:sp>
      <p:sp>
        <p:nvSpPr>
          <p:cNvPr id="54275" name="矩形 40962"/>
          <p:cNvSpPr>
            <a:spLocks noChangeArrowheads="1"/>
          </p:cNvSpPr>
          <p:nvPr/>
        </p:nvSpPr>
        <p:spPr bwMode="auto">
          <a:xfrm>
            <a:off x="468313" y="1341438"/>
            <a:ext cx="7772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常用术语</a:t>
            </a:r>
            <a:endParaRPr lang="zh-CN" altLang="en-US" sz="2800" b="1">
              <a:solidFill>
                <a:srgbClr val="FF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网页（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页，或称文档）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由许多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对象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组成。 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对象就是文件，可以是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ML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, JPEG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图像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, Java applet,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音频文件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…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多数网页由单个基本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ML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和若干个所引用的对象构成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每个对象被一个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RL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统一资源定位符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寻址</a:t>
            </a:r>
            <a:endParaRPr lang="zh-CN" altLang="en-US" sz="2800" b="1">
              <a:solidFill>
                <a:srgbClr val="FF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举例</a:t>
            </a:r>
            <a:r>
              <a:rPr lang="en-US" altLang="zh-CN" sz="2800" b="1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RL:</a:t>
            </a:r>
          </a:p>
          <a:p>
            <a:pPr algn="l" eaLnBrk="1" hangingPunct="1">
              <a:lnSpc>
                <a:spcPct val="100000"/>
              </a:lnSpc>
              <a:spcBef>
                <a:spcPct val="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en-US" altLang="zh-CN" sz="2800" b="1">
              <a:solidFill>
                <a:schemeClr val="tx2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4276" name="矩形 40963"/>
          <p:cNvSpPr>
            <a:spLocks noChangeArrowheads="1"/>
          </p:cNvSpPr>
          <p:nvPr/>
        </p:nvSpPr>
        <p:spPr bwMode="auto">
          <a:xfrm>
            <a:off x="914400" y="4830763"/>
            <a:ext cx="7851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</a:rPr>
              <a:t>http://www.someschool.edu/someDept/pic.gif</a:t>
            </a:r>
          </a:p>
        </p:txBody>
      </p:sp>
      <p:sp>
        <p:nvSpPr>
          <p:cNvPr id="54277" name="任意多边形 40964"/>
          <p:cNvSpPr>
            <a:spLocks noChangeArrowheads="1"/>
          </p:cNvSpPr>
          <p:nvPr/>
        </p:nvSpPr>
        <p:spPr bwMode="auto">
          <a:xfrm>
            <a:off x="2209800" y="5370513"/>
            <a:ext cx="3354388" cy="117475"/>
          </a:xfrm>
          <a:custGeom>
            <a:avLst/>
            <a:gdLst>
              <a:gd name="T0" fmla="*/ 0 w 2113"/>
              <a:gd name="T1" fmla="*/ 0 h 74"/>
              <a:gd name="T2" fmla="*/ 2147483646 w 2113"/>
              <a:gd name="T3" fmla="*/ 2147483646 h 74"/>
              <a:gd name="T4" fmla="*/ 2147483646 w 2113"/>
              <a:gd name="T5" fmla="*/ 2147483646 h 74"/>
              <a:gd name="T6" fmla="*/ 2147483646 w 2113"/>
              <a:gd name="T7" fmla="*/ 2147483646 h 74"/>
              <a:gd name="T8" fmla="*/ 2147483646 w 2113"/>
              <a:gd name="T9" fmla="*/ 2147483646 h 74"/>
              <a:gd name="T10" fmla="*/ 2147483646 w 2113"/>
              <a:gd name="T11" fmla="*/ 2147483646 h 74"/>
              <a:gd name="T12" fmla="*/ 2147483646 w 2113"/>
              <a:gd name="T13" fmla="*/ 2147483646 h 74"/>
              <a:gd name="T14" fmla="*/ 2147483646 w 2113"/>
              <a:gd name="T15" fmla="*/ 2147483646 h 74"/>
              <a:gd name="T16" fmla="*/ 2147483646 w 2113"/>
              <a:gd name="T17" fmla="*/ 2147483646 h 74"/>
              <a:gd name="T18" fmla="*/ 2147483646 w 2113"/>
              <a:gd name="T19" fmla="*/ 2147483646 h 74"/>
              <a:gd name="T20" fmla="*/ 2147483646 w 2113"/>
              <a:gd name="T21" fmla="*/ 2147483646 h 74"/>
              <a:gd name="T22" fmla="*/ 2147483646 w 2113"/>
              <a:gd name="T23" fmla="*/ 2147483646 h 74"/>
              <a:gd name="T24" fmla="*/ 2147483646 w 2113"/>
              <a:gd name="T25" fmla="*/ 2147483646 h 74"/>
              <a:gd name="T26" fmla="*/ 2147483646 w 2113"/>
              <a:gd name="T27" fmla="*/ 2147483646 h 74"/>
              <a:gd name="T28" fmla="*/ 2147483646 w 2113"/>
              <a:gd name="T29" fmla="*/ 2147483646 h 74"/>
              <a:gd name="T30" fmla="*/ 2147483646 w 2113"/>
              <a:gd name="T31" fmla="*/ 2147483646 h 74"/>
              <a:gd name="T32" fmla="*/ 2147483646 w 2113"/>
              <a:gd name="T33" fmla="*/ 2147483646 h 74"/>
              <a:gd name="T34" fmla="*/ 2147483646 w 2113"/>
              <a:gd name="T35" fmla="*/ 2147483646 h 74"/>
              <a:gd name="T36" fmla="*/ 2147483646 w 2113"/>
              <a:gd name="T37" fmla="*/ 2147483646 h 74"/>
              <a:gd name="T38" fmla="*/ 2147483646 w 2113"/>
              <a:gd name="T39" fmla="*/ 2147483646 h 74"/>
              <a:gd name="T40" fmla="*/ 2147483646 w 2113"/>
              <a:gd name="T41" fmla="*/ 2147483646 h 74"/>
              <a:gd name="T42" fmla="*/ 2147483646 w 2113"/>
              <a:gd name="T43" fmla="*/ 2147483646 h 74"/>
              <a:gd name="T44" fmla="*/ 2147483646 w 2113"/>
              <a:gd name="T45" fmla="*/ 2147483646 h 74"/>
              <a:gd name="T46" fmla="*/ 2147483646 w 2113"/>
              <a:gd name="T47" fmla="*/ 2147483646 h 74"/>
              <a:gd name="T48" fmla="*/ 2147483646 w 2113"/>
              <a:gd name="T49" fmla="*/ 2147483646 h 74"/>
              <a:gd name="T50" fmla="*/ 2147483646 w 2113"/>
              <a:gd name="T51" fmla="*/ 2147483646 h 74"/>
              <a:gd name="T52" fmla="*/ 2147483646 w 2113"/>
              <a:gd name="T53" fmla="*/ 0 h 74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2113" h="74">
                <a:moveTo>
                  <a:pt x="0" y="0"/>
                </a:moveTo>
                <a:lnTo>
                  <a:pt x="4" y="7"/>
                </a:lnTo>
                <a:lnTo>
                  <a:pt x="14" y="14"/>
                </a:lnTo>
                <a:lnTo>
                  <a:pt x="31" y="20"/>
                </a:lnTo>
                <a:lnTo>
                  <a:pt x="52" y="26"/>
                </a:lnTo>
                <a:lnTo>
                  <a:pt x="108" y="34"/>
                </a:lnTo>
                <a:lnTo>
                  <a:pt x="177" y="37"/>
                </a:lnTo>
                <a:lnTo>
                  <a:pt x="881" y="37"/>
                </a:lnTo>
                <a:lnTo>
                  <a:pt x="949" y="39"/>
                </a:lnTo>
                <a:lnTo>
                  <a:pt x="1005" y="48"/>
                </a:lnTo>
                <a:lnTo>
                  <a:pt x="1027" y="53"/>
                </a:lnTo>
                <a:lnTo>
                  <a:pt x="1043" y="59"/>
                </a:lnTo>
                <a:lnTo>
                  <a:pt x="1053" y="65"/>
                </a:lnTo>
                <a:lnTo>
                  <a:pt x="1056" y="73"/>
                </a:lnTo>
                <a:lnTo>
                  <a:pt x="1060" y="65"/>
                </a:lnTo>
                <a:lnTo>
                  <a:pt x="1070" y="59"/>
                </a:lnTo>
                <a:lnTo>
                  <a:pt x="1087" y="53"/>
                </a:lnTo>
                <a:lnTo>
                  <a:pt x="1108" y="48"/>
                </a:lnTo>
                <a:lnTo>
                  <a:pt x="1164" y="39"/>
                </a:lnTo>
                <a:lnTo>
                  <a:pt x="1233" y="37"/>
                </a:lnTo>
                <a:lnTo>
                  <a:pt x="1937" y="37"/>
                </a:lnTo>
                <a:lnTo>
                  <a:pt x="2005" y="34"/>
                </a:lnTo>
                <a:lnTo>
                  <a:pt x="2061" y="26"/>
                </a:lnTo>
                <a:lnTo>
                  <a:pt x="2083" y="20"/>
                </a:lnTo>
                <a:lnTo>
                  <a:pt x="2099" y="14"/>
                </a:lnTo>
                <a:lnTo>
                  <a:pt x="2109" y="7"/>
                </a:lnTo>
                <a:lnTo>
                  <a:pt x="2112" y="0"/>
                </a:lnTo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8" name="任意多边形 40965"/>
          <p:cNvSpPr>
            <a:spLocks noChangeArrowheads="1"/>
          </p:cNvSpPr>
          <p:nvPr/>
        </p:nvSpPr>
        <p:spPr bwMode="auto">
          <a:xfrm>
            <a:off x="5715000" y="5364163"/>
            <a:ext cx="2951163" cy="79375"/>
          </a:xfrm>
          <a:custGeom>
            <a:avLst/>
            <a:gdLst>
              <a:gd name="T0" fmla="*/ 0 w 1859"/>
              <a:gd name="T1" fmla="*/ 0 h 50"/>
              <a:gd name="T2" fmla="*/ 2147483646 w 1859"/>
              <a:gd name="T3" fmla="*/ 2147483646 h 50"/>
              <a:gd name="T4" fmla="*/ 2147483646 w 1859"/>
              <a:gd name="T5" fmla="*/ 2147483646 h 50"/>
              <a:gd name="T6" fmla="*/ 2147483646 w 1859"/>
              <a:gd name="T7" fmla="*/ 2147483646 h 50"/>
              <a:gd name="T8" fmla="*/ 2147483646 w 1859"/>
              <a:gd name="T9" fmla="*/ 2147483646 h 50"/>
              <a:gd name="T10" fmla="*/ 2147483646 w 1859"/>
              <a:gd name="T11" fmla="*/ 2147483646 h 50"/>
              <a:gd name="T12" fmla="*/ 2147483646 w 1859"/>
              <a:gd name="T13" fmla="*/ 2147483646 h 50"/>
              <a:gd name="T14" fmla="*/ 2147483646 w 1859"/>
              <a:gd name="T15" fmla="*/ 2147483646 h 50"/>
              <a:gd name="T16" fmla="*/ 2147483646 w 1859"/>
              <a:gd name="T17" fmla="*/ 2147483646 h 50"/>
              <a:gd name="T18" fmla="*/ 2147483646 w 1859"/>
              <a:gd name="T19" fmla="*/ 2147483646 h 50"/>
              <a:gd name="T20" fmla="*/ 2147483646 w 1859"/>
              <a:gd name="T21" fmla="*/ 2147483646 h 50"/>
              <a:gd name="T22" fmla="*/ 2147483646 w 1859"/>
              <a:gd name="T23" fmla="*/ 2147483646 h 50"/>
              <a:gd name="T24" fmla="*/ 2147483646 w 1859"/>
              <a:gd name="T25" fmla="*/ 2147483646 h 50"/>
              <a:gd name="T26" fmla="*/ 2147483646 w 1859"/>
              <a:gd name="T27" fmla="*/ 2147483646 h 50"/>
              <a:gd name="T28" fmla="*/ 2147483646 w 1859"/>
              <a:gd name="T29" fmla="*/ 2147483646 h 50"/>
              <a:gd name="T30" fmla="*/ 2147483646 w 1859"/>
              <a:gd name="T31" fmla="*/ 2147483646 h 50"/>
              <a:gd name="T32" fmla="*/ 2147483646 w 1859"/>
              <a:gd name="T33" fmla="*/ 2147483646 h 50"/>
              <a:gd name="T34" fmla="*/ 2147483646 w 1859"/>
              <a:gd name="T35" fmla="*/ 2147483646 h 50"/>
              <a:gd name="T36" fmla="*/ 2147483646 w 1859"/>
              <a:gd name="T37" fmla="*/ 2147483646 h 50"/>
              <a:gd name="T38" fmla="*/ 2147483646 w 1859"/>
              <a:gd name="T39" fmla="*/ 2147483646 h 50"/>
              <a:gd name="T40" fmla="*/ 2147483646 w 1859"/>
              <a:gd name="T41" fmla="*/ 2147483646 h 50"/>
              <a:gd name="T42" fmla="*/ 2147483646 w 1859"/>
              <a:gd name="T43" fmla="*/ 2147483646 h 50"/>
              <a:gd name="T44" fmla="*/ 2147483646 w 1859"/>
              <a:gd name="T45" fmla="*/ 2147483646 h 50"/>
              <a:gd name="T46" fmla="*/ 2147483646 w 1859"/>
              <a:gd name="T47" fmla="*/ 2147483646 h 50"/>
              <a:gd name="T48" fmla="*/ 2147483646 w 1859"/>
              <a:gd name="T49" fmla="*/ 2147483646 h 50"/>
              <a:gd name="T50" fmla="*/ 2147483646 w 1859"/>
              <a:gd name="T51" fmla="*/ 2147483646 h 50"/>
              <a:gd name="T52" fmla="*/ 2147483646 w 1859"/>
              <a:gd name="T53" fmla="*/ 0 h 50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859" h="50">
                <a:moveTo>
                  <a:pt x="0" y="0"/>
                </a:moveTo>
                <a:lnTo>
                  <a:pt x="3" y="5"/>
                </a:lnTo>
                <a:lnTo>
                  <a:pt x="12" y="9"/>
                </a:lnTo>
                <a:lnTo>
                  <a:pt x="27" y="13"/>
                </a:lnTo>
                <a:lnTo>
                  <a:pt x="45" y="17"/>
                </a:lnTo>
                <a:lnTo>
                  <a:pt x="95" y="22"/>
                </a:lnTo>
                <a:lnTo>
                  <a:pt x="155" y="24"/>
                </a:lnTo>
                <a:lnTo>
                  <a:pt x="774" y="24"/>
                </a:lnTo>
                <a:lnTo>
                  <a:pt x="835" y="26"/>
                </a:lnTo>
                <a:lnTo>
                  <a:pt x="884" y="31"/>
                </a:lnTo>
                <a:lnTo>
                  <a:pt x="903" y="35"/>
                </a:lnTo>
                <a:lnTo>
                  <a:pt x="917" y="39"/>
                </a:lnTo>
                <a:lnTo>
                  <a:pt x="926" y="43"/>
                </a:lnTo>
                <a:lnTo>
                  <a:pt x="929" y="49"/>
                </a:lnTo>
                <a:lnTo>
                  <a:pt x="932" y="43"/>
                </a:lnTo>
                <a:lnTo>
                  <a:pt x="941" y="39"/>
                </a:lnTo>
                <a:lnTo>
                  <a:pt x="956" y="35"/>
                </a:lnTo>
                <a:lnTo>
                  <a:pt x="974" y="31"/>
                </a:lnTo>
                <a:lnTo>
                  <a:pt x="1024" y="26"/>
                </a:lnTo>
                <a:lnTo>
                  <a:pt x="1084" y="24"/>
                </a:lnTo>
                <a:lnTo>
                  <a:pt x="1703" y="24"/>
                </a:lnTo>
                <a:lnTo>
                  <a:pt x="1764" y="22"/>
                </a:lnTo>
                <a:lnTo>
                  <a:pt x="1813" y="17"/>
                </a:lnTo>
                <a:lnTo>
                  <a:pt x="1832" y="13"/>
                </a:lnTo>
                <a:lnTo>
                  <a:pt x="1846" y="9"/>
                </a:lnTo>
                <a:lnTo>
                  <a:pt x="1855" y="5"/>
                </a:lnTo>
                <a:lnTo>
                  <a:pt x="1858" y="0"/>
                </a:lnTo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9" name="矩形 40966"/>
          <p:cNvSpPr>
            <a:spLocks noChangeArrowheads="1"/>
          </p:cNvSpPr>
          <p:nvPr/>
        </p:nvSpPr>
        <p:spPr bwMode="auto">
          <a:xfrm>
            <a:off x="3124200" y="549275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主机名</a:t>
            </a:r>
          </a:p>
        </p:txBody>
      </p:sp>
      <p:sp>
        <p:nvSpPr>
          <p:cNvPr id="54280" name="矩形 40967"/>
          <p:cNvSpPr>
            <a:spLocks noChangeArrowheads="1"/>
          </p:cNvSpPr>
          <p:nvPr/>
        </p:nvSpPr>
        <p:spPr bwMode="auto">
          <a:xfrm>
            <a:off x="6629400" y="541337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路径名</a:t>
            </a:r>
          </a:p>
        </p:txBody>
      </p:sp>
      <p:sp>
        <p:nvSpPr>
          <p:cNvPr id="54281" name="矩形 40968"/>
          <p:cNvSpPr>
            <a:spLocks noChangeArrowheads="1"/>
          </p:cNvSpPr>
          <p:nvPr/>
        </p:nvSpPr>
        <p:spPr bwMode="auto">
          <a:xfrm>
            <a:off x="955675" y="5486400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</p:txBody>
      </p:sp>
      <p:sp>
        <p:nvSpPr>
          <p:cNvPr id="54282" name="直接连接符 40969"/>
          <p:cNvSpPr>
            <a:spLocks noChangeShapeType="1"/>
          </p:cNvSpPr>
          <p:nvPr/>
        </p:nvSpPr>
        <p:spPr bwMode="auto">
          <a:xfrm flipV="1">
            <a:off x="1371600" y="5257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矩形 6145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第二章  应用层</a:t>
            </a:r>
          </a:p>
        </p:txBody>
      </p:sp>
      <p:sp>
        <p:nvSpPr>
          <p:cNvPr id="19459" name="矩形 6146"/>
          <p:cNvSpPr>
            <a:spLocks noChangeArrowheads="1"/>
          </p:cNvSpPr>
          <p:nvPr/>
        </p:nvSpPr>
        <p:spPr bwMode="auto">
          <a:xfrm>
            <a:off x="838200" y="1206500"/>
            <a:ext cx="73279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目的</a:t>
            </a:r>
            <a:r>
              <a:rPr lang="en-US" altLang="zh-CN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网络应用及应用层协议的概念、实现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传输层服务模型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客户服务器模式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对等模式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peer-to-peer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4"/>
              </a:buBlip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通过对主流应用层协议分析来掌握应用层协议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FTP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SMTP / POP3 / IMAP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4"/>
              </a:buBlip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网络应用编程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socket API</a:t>
            </a:r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43009"/>
          <p:cNvSpPr>
            <a:spLocks noGrp="1" noChangeArrowheads="1"/>
          </p:cNvSpPr>
          <p:nvPr>
            <p:ph type="title"/>
          </p:nvPr>
        </p:nvSpPr>
        <p:spPr>
          <a:xfrm>
            <a:off x="3022600" y="296863"/>
            <a:ext cx="6721475" cy="7000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TTP</a:t>
            </a:r>
            <a:r>
              <a:rPr lang="zh-CN" altLang="en-US" sz="4000" dirty="0"/>
              <a:t>概述</a:t>
            </a:r>
          </a:p>
        </p:txBody>
      </p:sp>
      <p:sp>
        <p:nvSpPr>
          <p:cNvPr id="47106" name="文本占位符 43010"/>
          <p:cNvSpPr>
            <a:spLocks noGrp="1" noChangeArrowheads="1"/>
          </p:cNvSpPr>
          <p:nvPr>
            <p:ph sz="half" idx="1"/>
          </p:nvPr>
        </p:nvSpPr>
        <p:spPr>
          <a:xfrm>
            <a:off x="395288" y="1287463"/>
            <a:ext cx="4406900" cy="4648200"/>
          </a:xfrm>
        </p:spPr>
        <p:txBody>
          <a:bodyPr lIns="92075" tIns="46038" rIns="92075" bIns="46038">
            <a:normAutofit fontScale="92500"/>
          </a:bodyPr>
          <a:lstStyle/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6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: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超文本传输协议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6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ypertext transfer protocol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200" b="1" dirty="0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应用层协议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200" b="1" dirty="0">
                <a:latin typeface="Comic Sans MS" panose="030F0702030302020204" pitchFamily="66" charset="0"/>
                <a:ea typeface="宋体" panose="02010600030101010101" pitchFamily="2" charset="-122"/>
              </a:rPr>
              <a:t>client/serve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</a:p>
          <a:p>
            <a:pPr marL="715963" lvl="1" indent="-271463" defTabSz="914400" eaLnBrk="1" hangingPunct="1">
              <a:lnSpc>
                <a:spcPct val="120000"/>
              </a:lnSpc>
              <a:spcAft>
                <a:spcPct val="0"/>
              </a:spcAft>
              <a:defRPr/>
            </a:pPr>
            <a:r>
              <a:rPr lang="en-US" altLang="zh-CN" b="1" i="1" dirty="0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ient: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浏览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browser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请求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接收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“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解释显示”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</a:p>
          <a:p>
            <a:pPr marL="715963" lvl="1" indent="-271463" defTabSz="914400" eaLnBrk="1" hangingPunct="1">
              <a:lnSpc>
                <a:spcPct val="120000"/>
              </a:lnSpc>
              <a:spcAft>
                <a:spcPct val="0"/>
              </a:spcAft>
              <a:defRPr/>
            </a:pPr>
            <a:r>
              <a:rPr lang="en-US" altLang="zh-CN" b="1" i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rver: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We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响应请求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发送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2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 1.0: RFC 1945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2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 1.1: RFC 2616</a:t>
            </a:r>
          </a:p>
        </p:txBody>
      </p:sp>
      <p:graphicFrame>
        <p:nvGraphicFramePr>
          <p:cNvPr id="56324" name="对象 43011"/>
          <p:cNvGraphicFramePr>
            <a:graphicFrameLocks/>
          </p:cNvGraphicFramePr>
          <p:nvPr/>
        </p:nvGraphicFramePr>
        <p:xfrm>
          <a:off x="5064125" y="1682750"/>
          <a:ext cx="7651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4" r:id="rId5" imgW="764109" imgH="609073" progId="MS_ClipArt_Gallery.2">
                  <p:embed/>
                </p:oleObj>
              </mc:Choice>
              <mc:Fallback>
                <p:oleObj r:id="rId5" imgW="764109" imgH="609073" progId="MS_ClipArt_Gallery.2">
                  <p:embed/>
                  <p:pic>
                    <p:nvPicPr>
                      <p:cNvPr id="0" name="对象 430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25" y="1682750"/>
                        <a:ext cx="7651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矩形 43012"/>
          <p:cNvSpPr>
            <a:spLocks noChangeArrowheads="1"/>
          </p:cNvSpPr>
          <p:nvPr/>
        </p:nvSpPr>
        <p:spPr bwMode="auto">
          <a:xfrm>
            <a:off x="4913313" y="2278063"/>
            <a:ext cx="11620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PC running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Explorer</a:t>
            </a:r>
          </a:p>
        </p:txBody>
      </p:sp>
      <p:graphicFrame>
        <p:nvGraphicFramePr>
          <p:cNvPr id="56326" name="对象 43013"/>
          <p:cNvGraphicFramePr>
            <a:graphicFrameLocks/>
          </p:cNvGraphicFramePr>
          <p:nvPr/>
        </p:nvGraphicFramePr>
        <p:xfrm>
          <a:off x="5159375" y="4378325"/>
          <a:ext cx="7651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5" r:id="rId8" imgW="764109" imgH="609073" progId="MS_ClipArt_Gallery.2">
                  <p:embed/>
                </p:oleObj>
              </mc:Choice>
              <mc:Fallback>
                <p:oleObj r:id="rId8" imgW="764109" imgH="609073" progId="MS_ClipArt_Gallery.2">
                  <p:embed/>
                  <p:pic>
                    <p:nvPicPr>
                      <p:cNvPr id="0" name="对象 43013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4378325"/>
                        <a:ext cx="7651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矩形 43014"/>
          <p:cNvSpPr>
            <a:spLocks noChangeArrowheads="1"/>
          </p:cNvSpPr>
          <p:nvPr/>
        </p:nvSpPr>
        <p:spPr bwMode="auto">
          <a:xfrm>
            <a:off x="7631113" y="3659188"/>
            <a:ext cx="1382712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Server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running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Apache Web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server</a:t>
            </a:r>
          </a:p>
        </p:txBody>
      </p:sp>
      <p:grpSp>
        <p:nvGrpSpPr>
          <p:cNvPr id="56328" name="组合 43023"/>
          <p:cNvGrpSpPr>
            <a:grpSpLocks/>
          </p:cNvGrpSpPr>
          <p:nvPr/>
        </p:nvGrpSpPr>
        <p:grpSpPr bwMode="auto">
          <a:xfrm>
            <a:off x="8050213" y="2549525"/>
            <a:ext cx="504825" cy="1069975"/>
            <a:chOff x="5071" y="1606"/>
            <a:chExt cx="318" cy="674"/>
          </a:xfrm>
        </p:grpSpPr>
        <p:sp>
          <p:nvSpPr>
            <p:cNvPr id="56338" name="平行四边形 43015"/>
            <p:cNvSpPr>
              <a:spLocks noChangeArrowheads="1"/>
            </p:cNvSpPr>
            <p:nvPr/>
          </p:nvSpPr>
          <p:spPr bwMode="auto">
            <a:xfrm>
              <a:off x="5071" y="2124"/>
              <a:ext cx="318" cy="156"/>
            </a:xfrm>
            <a:prstGeom prst="parallelogram">
              <a:avLst>
                <a:gd name="adj" fmla="val 78509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56339" name="矩形 43016"/>
            <p:cNvSpPr>
              <a:spLocks noChangeArrowheads="1"/>
            </p:cNvSpPr>
            <p:nvPr/>
          </p:nvSpPr>
          <p:spPr bwMode="auto">
            <a:xfrm>
              <a:off x="5232" y="1609"/>
              <a:ext cx="146" cy="519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56340" name="矩形 43017"/>
            <p:cNvSpPr>
              <a:spLocks noChangeArrowheads="1"/>
            </p:cNvSpPr>
            <p:nvPr/>
          </p:nvSpPr>
          <p:spPr bwMode="auto">
            <a:xfrm>
              <a:off x="5074" y="1758"/>
              <a:ext cx="200" cy="517"/>
            </a:xfrm>
            <a:prstGeom prst="rect">
              <a:avLst/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56341" name="平行四边形 43018"/>
            <p:cNvSpPr>
              <a:spLocks noChangeArrowheads="1"/>
            </p:cNvSpPr>
            <p:nvPr/>
          </p:nvSpPr>
          <p:spPr bwMode="auto">
            <a:xfrm>
              <a:off x="5072" y="1606"/>
              <a:ext cx="316" cy="154"/>
            </a:xfrm>
            <a:prstGeom prst="parallelogram">
              <a:avLst>
                <a:gd name="adj" fmla="val 79028"/>
              </a:avLst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56342" name="直接连接符 43019"/>
            <p:cNvSpPr>
              <a:spLocks noChangeShapeType="1"/>
            </p:cNvSpPr>
            <p:nvPr/>
          </p:nvSpPr>
          <p:spPr bwMode="auto">
            <a:xfrm>
              <a:off x="5389" y="1616"/>
              <a:ext cx="0" cy="5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3" name="直接连接符 43020"/>
            <p:cNvSpPr>
              <a:spLocks noChangeShapeType="1"/>
            </p:cNvSpPr>
            <p:nvPr/>
          </p:nvSpPr>
          <p:spPr bwMode="auto">
            <a:xfrm flipH="1">
              <a:off x="5275" y="2124"/>
              <a:ext cx="114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4" name="矩形 43021"/>
            <p:cNvSpPr>
              <a:spLocks noChangeArrowheads="1"/>
            </p:cNvSpPr>
            <p:nvPr/>
          </p:nvSpPr>
          <p:spPr bwMode="auto">
            <a:xfrm>
              <a:off x="5100" y="1826"/>
              <a:ext cx="131" cy="297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56345" name="矩形 43022"/>
            <p:cNvSpPr>
              <a:spLocks noChangeArrowheads="1"/>
            </p:cNvSpPr>
            <p:nvPr/>
          </p:nvSpPr>
          <p:spPr bwMode="auto">
            <a:xfrm>
              <a:off x="5118" y="1915"/>
              <a:ext cx="101" cy="1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  <p:sp>
        <p:nvSpPr>
          <p:cNvPr id="56329" name="直接连接符 43024"/>
          <p:cNvSpPr>
            <a:spLocks noChangeShapeType="1"/>
          </p:cNvSpPr>
          <p:nvPr/>
        </p:nvSpPr>
        <p:spPr bwMode="auto">
          <a:xfrm>
            <a:off x="5883275" y="1955800"/>
            <a:ext cx="2085975" cy="9620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0" name="直接连接符 43025"/>
          <p:cNvSpPr>
            <a:spLocks noChangeShapeType="1"/>
          </p:cNvSpPr>
          <p:nvPr/>
        </p:nvSpPr>
        <p:spPr bwMode="auto">
          <a:xfrm flipH="1" flipV="1">
            <a:off x="5940425" y="2155825"/>
            <a:ext cx="1971675" cy="9048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1" name="直接连接符 43026"/>
          <p:cNvSpPr>
            <a:spLocks noChangeShapeType="1"/>
          </p:cNvSpPr>
          <p:nvPr/>
        </p:nvSpPr>
        <p:spPr bwMode="auto">
          <a:xfrm flipV="1">
            <a:off x="5873750" y="3327400"/>
            <a:ext cx="2047875" cy="10953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2" name="直接连接符 43027"/>
          <p:cNvSpPr>
            <a:spLocks noChangeShapeType="1"/>
          </p:cNvSpPr>
          <p:nvPr/>
        </p:nvSpPr>
        <p:spPr bwMode="auto">
          <a:xfrm flipH="1">
            <a:off x="5949950" y="3451225"/>
            <a:ext cx="2047875" cy="11334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3" name="矩形 43028"/>
          <p:cNvSpPr>
            <a:spLocks noChangeArrowheads="1"/>
          </p:cNvSpPr>
          <p:nvPr/>
        </p:nvSpPr>
        <p:spPr bwMode="auto">
          <a:xfrm>
            <a:off x="5060950" y="5040313"/>
            <a:ext cx="13223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Mac running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Navigator</a:t>
            </a:r>
          </a:p>
        </p:txBody>
      </p:sp>
      <p:sp>
        <p:nvSpPr>
          <p:cNvPr id="56334" name="矩形 43029"/>
          <p:cNvSpPr>
            <a:spLocks noChangeArrowheads="1"/>
          </p:cNvSpPr>
          <p:nvPr/>
        </p:nvSpPr>
        <p:spPr bwMode="auto">
          <a:xfrm rot="1380000">
            <a:off x="6237288" y="2116138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request</a:t>
            </a:r>
          </a:p>
        </p:txBody>
      </p:sp>
      <p:sp>
        <p:nvSpPr>
          <p:cNvPr id="56335" name="矩形 43030"/>
          <p:cNvSpPr>
            <a:spLocks noChangeArrowheads="1"/>
          </p:cNvSpPr>
          <p:nvPr/>
        </p:nvSpPr>
        <p:spPr bwMode="auto">
          <a:xfrm rot="-1740000">
            <a:off x="6027738" y="3611563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request</a:t>
            </a:r>
          </a:p>
        </p:txBody>
      </p:sp>
      <p:sp>
        <p:nvSpPr>
          <p:cNvPr id="56336" name="矩形 43031"/>
          <p:cNvSpPr>
            <a:spLocks noChangeArrowheads="1"/>
          </p:cNvSpPr>
          <p:nvPr/>
        </p:nvSpPr>
        <p:spPr bwMode="auto">
          <a:xfrm rot="1380000">
            <a:off x="6049963" y="2563813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response</a:t>
            </a:r>
          </a:p>
        </p:txBody>
      </p:sp>
      <p:sp>
        <p:nvSpPr>
          <p:cNvPr id="56337" name="矩形 43032"/>
          <p:cNvSpPr>
            <a:spLocks noChangeArrowheads="1"/>
          </p:cNvSpPr>
          <p:nvPr/>
        </p:nvSpPr>
        <p:spPr bwMode="auto">
          <a:xfrm rot="-1740000">
            <a:off x="6230938" y="3944938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response</a:t>
            </a:r>
          </a:p>
        </p:txBody>
      </p:sp>
    </p:spTree>
    <p:custDataLst>
      <p:tags r:id="rId2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45057"/>
          <p:cNvSpPr>
            <a:spLocks noChangeArrowheads="1"/>
          </p:cNvSpPr>
          <p:nvPr/>
        </p:nvSpPr>
        <p:spPr bwMode="auto">
          <a:xfrm>
            <a:off x="4784725" y="3065463"/>
            <a:ext cx="3844925" cy="27305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58371" name="矩形 45058"/>
          <p:cNvSpPr>
            <a:spLocks noChangeArrowheads="1"/>
          </p:cNvSpPr>
          <p:nvPr/>
        </p:nvSpPr>
        <p:spPr bwMode="auto">
          <a:xfrm>
            <a:off x="7667625" y="2989263"/>
            <a:ext cx="828675" cy="295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58372" name="标题 4505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/>
              <a:t>2. HTTP</a:t>
            </a:r>
            <a:r>
              <a:rPr lang="zh-CN" altLang="en-US"/>
              <a:t>概述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49156" name="文本占位符 45060"/>
          <p:cNvSpPr>
            <a:spLocks noGrp="1" noChangeArrowheads="1"/>
          </p:cNvSpPr>
          <p:nvPr>
            <p:ph sz="half" idx="1"/>
          </p:nvPr>
        </p:nvSpPr>
        <p:spPr>
          <a:xfrm>
            <a:off x="465138" y="1196975"/>
            <a:ext cx="4205287" cy="4525963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CP:</a:t>
            </a:r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客户初始化一个与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8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端口的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连接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创建套接字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接受来自客户的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连接请求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建立连接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Browser (HTTP client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HTTP server)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交换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消息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应用层协议消息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包括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请求和响应消息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最后结束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或叫关闭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TC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</a:p>
        </p:txBody>
      </p:sp>
      <p:sp>
        <p:nvSpPr>
          <p:cNvPr id="49157" name="文本占位符 45061"/>
          <p:cNvSpPr>
            <a:spLocks noGrp="1" noChangeArrowheads="1"/>
          </p:cNvSpPr>
          <p:nvPr>
            <p:ph sz="half" idx="2"/>
          </p:nvPr>
        </p:nvSpPr>
        <p:spPr>
          <a:xfrm>
            <a:off x="5076825" y="1196975"/>
            <a:ext cx="3362325" cy="134937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无状态协议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不维护客户先前的状态信息</a:t>
            </a:r>
          </a:p>
        </p:txBody>
      </p:sp>
      <p:sp>
        <p:nvSpPr>
          <p:cNvPr id="58375" name="矩形 45062"/>
          <p:cNvSpPr>
            <a:spLocks noChangeArrowheads="1"/>
          </p:cNvSpPr>
          <p:nvPr/>
        </p:nvSpPr>
        <p:spPr bwMode="auto">
          <a:xfrm>
            <a:off x="4787900" y="3397250"/>
            <a:ext cx="391795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维护状态的协议非常复杂</a:t>
            </a:r>
            <a:r>
              <a:rPr lang="en-US" altLang="zh-CN" sz="20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!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必须维护过去历史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状态信息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如果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server/client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崩溃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它们各自的状态视图可能不一致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因此必须保持协调一致。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sz="2000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58376" name="矩形 45063"/>
          <p:cNvSpPr>
            <a:spLocks noChangeArrowheads="1"/>
          </p:cNvSpPr>
          <p:nvPr/>
        </p:nvSpPr>
        <p:spPr bwMode="auto">
          <a:xfrm>
            <a:off x="7667625" y="27813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补充</a:t>
            </a:r>
          </a:p>
        </p:txBody>
      </p: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209675" y="454025"/>
            <a:ext cx="6721475" cy="698500"/>
          </a:xfrm>
        </p:spPr>
        <p:txBody>
          <a:bodyPr/>
          <a:lstStyle/>
          <a:p>
            <a:pPr eaLnBrk="1" hangingPunct="1"/>
            <a:r>
              <a:rPr lang="en-US" altLang="zh-CN" dirty="0"/>
              <a:t>3. HTTP</a:t>
            </a:r>
            <a:r>
              <a:rPr lang="zh-CN" altLang="en-US" dirty="0"/>
              <a:t>连接</a:t>
            </a:r>
          </a:p>
        </p:txBody>
      </p:sp>
      <p:sp>
        <p:nvSpPr>
          <p:cNvPr id="60419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209675" y="1509713"/>
            <a:ext cx="6721475" cy="20605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b="1" u="sng" dirty="0">
                <a:latin typeface="宋体" panose="02010600030101010101" pitchFamily="2" charset="-122"/>
                <a:ea typeface="宋体" panose="02010600030101010101" pitchFamily="2" charset="-122"/>
              </a:rPr>
              <a:t>持久</a:t>
            </a:r>
            <a:r>
              <a:rPr lang="en-US" altLang="zh-CN" sz="2000" b="1" u="sng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sz="2000" b="1" u="sng" dirty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一个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连接上可以传送多个对象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HTTP/1.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默认使用持久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</a:p>
        </p:txBody>
      </p:sp>
      <p:sp>
        <p:nvSpPr>
          <p:cNvPr id="60420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1209675" y="3692525"/>
            <a:ext cx="6721475" cy="20526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b="1" u="sng" dirty="0">
                <a:latin typeface="宋体" panose="02010600030101010101" pitchFamily="2" charset="-122"/>
                <a:ea typeface="宋体" panose="02010600030101010101" pitchFamily="2" charset="-122"/>
              </a:rPr>
              <a:t>非持久</a:t>
            </a:r>
            <a:r>
              <a:rPr lang="en-US" altLang="zh-CN" sz="2000" b="1" u="sng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sz="2000" b="1" u="sng" dirty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每个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连接上只传送一个对象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HTTP/1.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使用非持久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sz="1800" dirty="0"/>
          </a:p>
        </p:txBody>
      </p:sp>
    </p:spTree>
    <p:custDataLst>
      <p:tags r:id="rId1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直接连接符 49153"/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67" name="矩形 49154"/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62468" name="标题 49155"/>
          <p:cNvSpPr>
            <a:spLocks noGrp="1" noChangeArrowheads="1"/>
          </p:cNvSpPr>
          <p:nvPr>
            <p:ph type="title"/>
          </p:nvPr>
        </p:nvSpPr>
        <p:spPr>
          <a:xfrm>
            <a:off x="150813" y="201613"/>
            <a:ext cx="8156575" cy="8651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2800" dirty="0"/>
              <a:t>(1). </a:t>
            </a:r>
            <a:r>
              <a:rPr lang="zh-CN" altLang="en-US" sz="2800" dirty="0"/>
              <a:t>非持久</a:t>
            </a:r>
            <a:r>
              <a:rPr lang="en-US" altLang="zh-CN" sz="2800" dirty="0"/>
              <a:t>HTTP</a:t>
            </a:r>
            <a:r>
              <a:rPr lang="zh-CN" altLang="en-US" sz="2800" dirty="0"/>
              <a:t>连接</a:t>
            </a:r>
          </a:p>
        </p:txBody>
      </p:sp>
      <p:sp>
        <p:nvSpPr>
          <p:cNvPr id="62469" name="文本占位符 49156"/>
          <p:cNvSpPr>
            <a:spLocks noGrp="1" noChangeArrowheads="1"/>
          </p:cNvSpPr>
          <p:nvPr>
            <p:ph sz="half" idx="1"/>
          </p:nvPr>
        </p:nvSpPr>
        <p:spPr>
          <a:xfrm>
            <a:off x="179388" y="1052513"/>
            <a:ext cx="8507412" cy="720725"/>
          </a:xfrm>
        </p:spPr>
        <p:txBody>
          <a:bodyPr lIns="92075" tIns="46038" rIns="92075" bIns="46038"/>
          <a:lstStyle/>
          <a:p>
            <a:pPr algn="l" eaLnBrk="1" hangingPunct="1">
              <a:lnSpc>
                <a:spcPct val="90000"/>
              </a:lnSpc>
              <a:buFontTx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假设用户输入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URL http://www.someSchool.edu/someDepartment/home.index</a:t>
            </a:r>
          </a:p>
        </p:txBody>
      </p:sp>
      <p:sp>
        <p:nvSpPr>
          <p:cNvPr id="62470" name="文本占位符 49157"/>
          <p:cNvSpPr>
            <a:spLocks noGrp="1" noChangeArrowheads="1"/>
          </p:cNvSpPr>
          <p:nvPr>
            <p:ph sz="half" idx="2"/>
          </p:nvPr>
        </p:nvSpPr>
        <p:spPr>
          <a:xfrm>
            <a:off x="479425" y="2090738"/>
            <a:ext cx="4175125" cy="1854200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1a.</a:t>
            </a:r>
            <a:r>
              <a:rPr lang="en-US" altLang="zh-CN" sz="1800" dirty="0"/>
              <a:t> 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初始化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个与服务器主机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www.someSchool.edu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中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的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连接 </a:t>
            </a:r>
          </a:p>
        </p:txBody>
      </p:sp>
      <p:sp>
        <p:nvSpPr>
          <p:cNvPr id="62471" name="矩形 49158"/>
          <p:cNvSpPr>
            <a:spLocks noChangeArrowheads="1"/>
          </p:cNvSpPr>
          <p:nvPr/>
        </p:nvSpPr>
        <p:spPr bwMode="auto">
          <a:xfrm>
            <a:off x="704850" y="3829050"/>
            <a:ext cx="38100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 HTT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客户发送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个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请求消息  </a:t>
            </a: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1800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quest message</a:t>
            </a:r>
            <a:r>
              <a:rPr lang="en-US" altLang="zh-CN" sz="18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包含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URL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到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连接套接字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. 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消息指出客户要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对象－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someDepartment/home.index</a:t>
            </a:r>
          </a:p>
        </p:txBody>
      </p:sp>
      <p:sp>
        <p:nvSpPr>
          <p:cNvPr id="62472" name="矩形 49159"/>
          <p:cNvSpPr>
            <a:spLocks noChangeArrowheads="1"/>
          </p:cNvSpPr>
          <p:nvPr/>
        </p:nvSpPr>
        <p:spPr bwMode="auto">
          <a:xfrm>
            <a:off x="5003800" y="2420938"/>
            <a:ext cx="38862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b.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 www.someSchool.edu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主机中的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在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80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端口监听来自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的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连接请求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.  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收到连接请求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接受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建立连接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通知客户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62473" name="矩形 49160"/>
          <p:cNvSpPr>
            <a:spLocks noChangeArrowheads="1"/>
          </p:cNvSpPr>
          <p:nvPr/>
        </p:nvSpPr>
        <p:spPr bwMode="auto">
          <a:xfrm>
            <a:off x="5076825" y="4221163"/>
            <a:ext cx="3810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3.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 HTT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服务器接收请求消息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产生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个响应消息</a:t>
            </a:r>
            <a:r>
              <a:rPr lang="en-US" altLang="zh-CN" sz="1800" b="1" i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sponse message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包含被请求对象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并发送这个消息到自身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连接套接字</a:t>
            </a:r>
          </a:p>
        </p:txBody>
      </p:sp>
      <p:sp>
        <p:nvSpPr>
          <p:cNvPr id="62474" name="直接连接符 49161"/>
          <p:cNvSpPr>
            <a:spLocks noChangeShapeType="1"/>
          </p:cNvSpPr>
          <p:nvPr/>
        </p:nvSpPr>
        <p:spPr bwMode="auto">
          <a:xfrm>
            <a:off x="4284663" y="2708275"/>
            <a:ext cx="1095375" cy="5238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5" name="直接连接符 49162"/>
          <p:cNvSpPr>
            <a:spLocks noChangeShapeType="1"/>
          </p:cNvSpPr>
          <p:nvPr/>
        </p:nvSpPr>
        <p:spPr bwMode="auto">
          <a:xfrm>
            <a:off x="4284663" y="4652963"/>
            <a:ext cx="1095375" cy="5238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6" name="直接连接符 49163"/>
          <p:cNvSpPr>
            <a:spLocks noChangeShapeType="1"/>
          </p:cNvSpPr>
          <p:nvPr/>
        </p:nvSpPr>
        <p:spPr bwMode="auto">
          <a:xfrm flipH="1">
            <a:off x="4284663" y="5157788"/>
            <a:ext cx="1095375" cy="5238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7" name="矩形 49164"/>
          <p:cNvSpPr>
            <a:spLocks noChangeArrowheads="1"/>
          </p:cNvSpPr>
          <p:nvPr/>
        </p:nvSpPr>
        <p:spPr bwMode="auto">
          <a:xfrm>
            <a:off x="176213" y="5942013"/>
            <a:ext cx="815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ime</a:t>
            </a:r>
          </a:p>
        </p:txBody>
      </p:sp>
      <p:sp>
        <p:nvSpPr>
          <p:cNvPr id="62478" name="直接连接符 49165"/>
          <p:cNvSpPr>
            <a:spLocks noChangeShapeType="1"/>
          </p:cNvSpPr>
          <p:nvPr/>
        </p:nvSpPr>
        <p:spPr bwMode="auto">
          <a:xfrm flipH="1">
            <a:off x="4211638" y="3213100"/>
            <a:ext cx="1095375" cy="5238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2479" name="组合 49168"/>
          <p:cNvGrpSpPr>
            <a:grpSpLocks/>
          </p:cNvGrpSpPr>
          <p:nvPr/>
        </p:nvGrpSpPr>
        <p:grpSpPr bwMode="auto">
          <a:xfrm>
            <a:off x="5969000" y="260350"/>
            <a:ext cx="3175000" cy="1041400"/>
            <a:chOff x="3760" y="164"/>
            <a:chExt cx="2000" cy="656"/>
          </a:xfrm>
        </p:grpSpPr>
        <p:sp>
          <p:nvSpPr>
            <p:cNvPr id="62480" name="矩形 49166"/>
            <p:cNvSpPr>
              <a:spLocks noChangeArrowheads="1"/>
            </p:cNvSpPr>
            <p:nvPr/>
          </p:nvSpPr>
          <p:spPr bwMode="auto">
            <a:xfrm>
              <a:off x="3760" y="208"/>
              <a:ext cx="2000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>
                  <a:latin typeface="Comic Sans MS" panose="030F0702030302020204" pitchFamily="66" charset="0"/>
                  <a:ea typeface="宋体" panose="02010600030101010101" pitchFamily="2" charset="-122"/>
                </a:rPr>
                <a:t>网页由</a:t>
              </a:r>
              <a:r>
                <a:rPr lang="en-US" altLang="zh-CN">
                  <a:latin typeface="Comic Sans MS" panose="030F0702030302020204" pitchFamily="66" charset="0"/>
                  <a:ea typeface="宋体" panose="02010600030101010101" pitchFamily="2" charset="-122"/>
                </a:rPr>
                <a:t>1</a:t>
              </a:r>
              <a:r>
                <a:rPr lang="zh-CN" altLang="en-US">
                  <a:latin typeface="Comic Sans MS" panose="030F0702030302020204" pitchFamily="66" charset="0"/>
                  <a:ea typeface="宋体" panose="02010600030101010101" pitchFamily="2" charset="-122"/>
                </a:rPr>
                <a:t>个</a:t>
              </a:r>
              <a:r>
                <a:rPr lang="en-US" altLang="zh-CN">
                  <a:latin typeface="Comic Sans MS" panose="030F0702030302020204" pitchFamily="66" charset="0"/>
                  <a:ea typeface="宋体" panose="02010600030101010101" pitchFamily="2" charset="-122"/>
                </a:rPr>
                <a:t>HTML</a:t>
              </a:r>
              <a:r>
                <a:rPr lang="zh-CN" altLang="en-US">
                  <a:latin typeface="Comic Sans MS" panose="030F0702030302020204" pitchFamily="66" charset="0"/>
                  <a:ea typeface="宋体" panose="02010600030101010101" pitchFamily="2" charset="-122"/>
                </a:rPr>
                <a:t>文件</a:t>
              </a:r>
              <a:r>
                <a:rPr lang="en-US" altLang="zh-CN">
                  <a:latin typeface="Comic Sans MS" panose="030F0702030302020204" pitchFamily="66" charset="0"/>
                  <a:ea typeface="宋体" panose="02010600030101010101" pitchFamily="2" charset="-122"/>
                </a:rPr>
                <a:t>, </a:t>
              </a:r>
            </a:p>
            <a:p>
              <a:pPr algn="l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>
                  <a:latin typeface="Comic Sans MS" panose="030F0702030302020204" pitchFamily="66" charset="0"/>
                  <a:ea typeface="宋体" panose="02010600030101010101" pitchFamily="2" charset="-122"/>
                </a:rPr>
                <a:t>和</a:t>
              </a:r>
              <a:r>
                <a:rPr lang="en-US" altLang="zh-CN">
                  <a:latin typeface="Comic Sans MS" panose="030F0702030302020204" pitchFamily="66" charset="0"/>
                  <a:ea typeface="宋体" panose="02010600030101010101" pitchFamily="2" charset="-122"/>
                </a:rPr>
                <a:t>10</a:t>
              </a:r>
              <a:r>
                <a:rPr lang="zh-CN" altLang="en-US">
                  <a:latin typeface="Comic Sans MS" panose="030F0702030302020204" pitchFamily="66" charset="0"/>
                  <a:ea typeface="宋体" panose="02010600030101010101" pitchFamily="2" charset="-122"/>
                </a:rPr>
                <a:t>个</a:t>
              </a:r>
              <a:r>
                <a:rPr lang="en-US" altLang="zh-CN">
                  <a:latin typeface="Comic Sans MS" panose="030F0702030302020204" pitchFamily="66" charset="0"/>
                  <a:ea typeface="宋体" panose="02010600030101010101" pitchFamily="2" charset="-122"/>
                </a:rPr>
                <a:t>jpeg</a:t>
              </a:r>
              <a:r>
                <a:rPr lang="zh-CN" altLang="en-US">
                  <a:latin typeface="Comic Sans MS" panose="030F0702030302020204" pitchFamily="66" charset="0"/>
                  <a:ea typeface="宋体" panose="02010600030101010101" pitchFamily="2" charset="-122"/>
                </a:rPr>
                <a:t>图像构成</a:t>
              </a:r>
            </a:p>
          </p:txBody>
        </p:sp>
        <p:sp>
          <p:nvSpPr>
            <p:cNvPr id="62481" name="矩形 49167"/>
            <p:cNvSpPr>
              <a:spLocks noChangeArrowheads="1"/>
            </p:cNvSpPr>
            <p:nvPr/>
          </p:nvSpPr>
          <p:spPr bwMode="auto">
            <a:xfrm>
              <a:off x="3784" y="164"/>
              <a:ext cx="1888" cy="656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51201"/>
          <p:cNvSpPr>
            <a:spLocks noGrp="1" noChangeArrowheads="1"/>
          </p:cNvSpPr>
          <p:nvPr>
            <p:ph type="title"/>
          </p:nvPr>
        </p:nvSpPr>
        <p:spPr>
          <a:xfrm>
            <a:off x="503238" y="333375"/>
            <a:ext cx="8156575" cy="8651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/>
              <a:t>(1). </a:t>
            </a:r>
            <a:r>
              <a:rPr lang="zh-CN" altLang="en-US" sz="3600"/>
              <a:t>非持久</a:t>
            </a:r>
            <a:r>
              <a:rPr lang="en-US" altLang="zh-CN" sz="3600"/>
              <a:t>HTTP</a:t>
            </a:r>
            <a:r>
              <a:rPr lang="zh-CN" altLang="en-US" sz="3600"/>
              <a:t>连接</a:t>
            </a:r>
            <a:r>
              <a:rPr lang="en-US" altLang="zh-CN" sz="3600"/>
              <a:t>(</a:t>
            </a:r>
            <a:r>
              <a:rPr lang="zh-CN" altLang="en-US" sz="3600"/>
              <a:t>续</a:t>
            </a:r>
            <a:r>
              <a:rPr lang="en-US" altLang="zh-CN" sz="3600"/>
              <a:t>.)</a:t>
            </a:r>
          </a:p>
        </p:txBody>
      </p:sp>
      <p:sp>
        <p:nvSpPr>
          <p:cNvPr id="55298" name="文本占位符 51202"/>
          <p:cNvSpPr>
            <a:spLocks noGrp="1" noChangeArrowheads="1"/>
          </p:cNvSpPr>
          <p:nvPr>
            <p:ph sz="half" idx="2"/>
          </p:nvPr>
        </p:nvSpPr>
        <p:spPr>
          <a:xfrm>
            <a:off x="1063625" y="1993900"/>
            <a:ext cx="4033838" cy="135572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5.</a:t>
            </a:r>
            <a:r>
              <a:rPr lang="en-US" altLang="zh-CN" sz="1800" dirty="0"/>
              <a:t> 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TTP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客户接收包含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tml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文件的响应消息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显示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tml. 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解析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html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文件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找出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个引用 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jpeg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</a:p>
        </p:txBody>
      </p:sp>
      <p:sp>
        <p:nvSpPr>
          <p:cNvPr id="64516" name="矩形 51203"/>
          <p:cNvSpPr>
            <a:spLocks noChangeArrowheads="1"/>
          </p:cNvSpPr>
          <p:nvPr/>
        </p:nvSpPr>
        <p:spPr bwMode="auto">
          <a:xfrm>
            <a:off x="1062647" y="3217862"/>
            <a:ext cx="4134222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6.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个引用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jpeg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对象的每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个重复步骤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1-5</a:t>
            </a:r>
          </a:p>
        </p:txBody>
      </p:sp>
      <p:sp>
        <p:nvSpPr>
          <p:cNvPr id="64517" name="矩形 51204"/>
          <p:cNvSpPr>
            <a:spLocks noChangeArrowheads="1"/>
          </p:cNvSpPr>
          <p:nvPr/>
        </p:nvSpPr>
        <p:spPr bwMode="auto">
          <a:xfrm>
            <a:off x="5032375" y="1492250"/>
            <a:ext cx="3810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4.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 HTT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结束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连接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. </a:t>
            </a:r>
          </a:p>
        </p:txBody>
      </p:sp>
      <p:sp>
        <p:nvSpPr>
          <p:cNvPr id="64518" name="直接连接符 51205"/>
          <p:cNvSpPr>
            <a:spLocks noChangeShapeType="1"/>
          </p:cNvSpPr>
          <p:nvPr/>
        </p:nvSpPr>
        <p:spPr bwMode="auto">
          <a:xfrm>
            <a:off x="542925" y="1519238"/>
            <a:ext cx="0" cy="257175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9" name="矩形 51206"/>
          <p:cNvSpPr>
            <a:spLocks noChangeArrowheads="1"/>
          </p:cNvSpPr>
          <p:nvPr/>
        </p:nvSpPr>
        <p:spPr bwMode="auto">
          <a:xfrm>
            <a:off x="304800" y="3519488"/>
            <a:ext cx="342900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64520" name="矩形 51207"/>
          <p:cNvSpPr>
            <a:spLocks noChangeArrowheads="1"/>
          </p:cNvSpPr>
          <p:nvPr/>
        </p:nvSpPr>
        <p:spPr bwMode="auto">
          <a:xfrm>
            <a:off x="149225" y="3382963"/>
            <a:ext cx="815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ime</a:t>
            </a:r>
          </a:p>
        </p:txBody>
      </p:sp>
      <p:sp>
        <p:nvSpPr>
          <p:cNvPr id="64521" name="直接连接符 51208"/>
          <p:cNvSpPr>
            <a:spLocks noChangeShapeType="1"/>
          </p:cNvSpPr>
          <p:nvPr/>
        </p:nvSpPr>
        <p:spPr bwMode="auto">
          <a:xfrm flipH="1">
            <a:off x="3762375" y="1449388"/>
            <a:ext cx="1095375" cy="5238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53249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509000" cy="1143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/>
              <a:t>响应时间模型</a:t>
            </a:r>
          </a:p>
        </p:txBody>
      </p:sp>
      <p:sp>
        <p:nvSpPr>
          <p:cNvPr id="66563" name="文本占位符 53250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090988" cy="4648200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往返时间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TT: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小分组从客户主机到服务器再到客户主机所花费的时间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</a:p>
          <a:p>
            <a:pPr eaLnBrk="1" hangingPunct="1">
              <a:buFontTx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响应时间</a:t>
            </a:r>
            <a:r>
              <a:rPr lang="en-US" altLang="zh-CN" sz="2000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RT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用于建立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</a:p>
          <a:p>
            <a:pPr eaLnBrk="1" hangingPunct="1"/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RT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用于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请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响应消息的交互</a:t>
            </a:r>
          </a:p>
          <a:p>
            <a:pPr eaLnBrk="1" hangingPunct="1"/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Html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文件传输时间</a:t>
            </a:r>
          </a:p>
          <a:p>
            <a:pPr eaLnBrk="1" hangingPunct="1"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total = 2RTT+transmit time</a:t>
            </a:r>
          </a:p>
        </p:txBody>
      </p:sp>
      <p:pic>
        <p:nvPicPr>
          <p:cNvPr id="66564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325" y="1412875"/>
            <a:ext cx="4286250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矩形 55297"/>
          <p:cNvSpPr>
            <a:spLocks noChangeArrowheads="1"/>
          </p:cNvSpPr>
          <p:nvPr/>
        </p:nvSpPr>
        <p:spPr bwMode="auto">
          <a:xfrm>
            <a:off x="452438" y="173038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持久</a:t>
            </a:r>
            <a:r>
              <a:rPr lang="en-US" altLang="zh-CN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连接</a:t>
            </a:r>
          </a:p>
        </p:txBody>
      </p:sp>
      <p:sp>
        <p:nvSpPr>
          <p:cNvPr id="68611" name="矩形 55298"/>
          <p:cNvSpPr>
            <a:spLocks noChangeArrowheads="1"/>
          </p:cNvSpPr>
          <p:nvPr/>
        </p:nvSpPr>
        <p:spPr bwMode="auto">
          <a:xfrm>
            <a:off x="323850" y="1125538"/>
            <a:ext cx="393382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非持久</a:t>
            </a:r>
            <a:r>
              <a:rPr lang="en-US" altLang="zh-CN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连接的问题</a:t>
            </a:r>
            <a:r>
              <a:rPr lang="en-US" altLang="zh-CN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每个对象需要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个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RTT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OS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必须为每个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连接分配主机资源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大量客户的并发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连接形成服务器的严重负担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000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持久</a:t>
            </a:r>
            <a:r>
              <a:rPr lang="en-US" altLang="zh-CN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连接</a:t>
            </a:r>
            <a:endParaRPr lang="zh-CN" altLang="en-US" sz="2000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发送响应消息后保持连接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同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的后续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消息继续在该连接上传送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8612" name="矩形 55299"/>
          <p:cNvSpPr>
            <a:spLocks noChangeArrowheads="1"/>
          </p:cNvSpPr>
          <p:nvPr/>
        </p:nvSpPr>
        <p:spPr bwMode="auto">
          <a:xfrm>
            <a:off x="4716463" y="1196975"/>
            <a:ext cx="3810000" cy="488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不带流水线的持久</a:t>
            </a:r>
            <a:r>
              <a:rPr lang="en-US" altLang="zh-CN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连接</a:t>
            </a:r>
            <a:r>
              <a:rPr lang="en-US" altLang="zh-CN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endParaRPr lang="en-US" altLang="zh-CN" sz="2000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先前响应消息收到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才发出新的请求消息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每个引用对象经历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个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RTT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en-US" altLang="zh-CN" sz="2000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带流水线的持久</a:t>
            </a:r>
            <a:r>
              <a:rPr lang="en-US" altLang="zh-CN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连接</a:t>
            </a:r>
            <a:r>
              <a:rPr lang="en-US" altLang="zh-CN" sz="2000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</a:t>
            </a:r>
            <a:endParaRPr lang="en-US" altLang="zh-CN" sz="2000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/1.1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默认使用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遇到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个引用对象就发送请求消息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所有引用对象只经历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个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RTT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en-US" altLang="zh-CN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5734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/>
              <a:t>HTTP</a:t>
            </a:r>
            <a:r>
              <a:rPr lang="zh-CN" altLang="en-US" sz="3600" dirty="0"/>
              <a:t>报文格式</a:t>
            </a:r>
          </a:p>
        </p:txBody>
      </p:sp>
      <p:sp>
        <p:nvSpPr>
          <p:cNvPr id="61442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类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报文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请求报文</a:t>
            </a:r>
            <a:r>
              <a:rPr lang="en-US" altLang="zh-CN" sz="2000" b="1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quest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响应报文</a:t>
            </a:r>
            <a:r>
              <a:rPr lang="en-US" altLang="zh-CN" sz="2000" b="1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sponse</a:t>
            </a:r>
          </a:p>
          <a:p>
            <a:pPr eaLnBrk="1" hangingPunct="1"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求报文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defTabSz="914400" eaLnBrk="1" hangingPunct="1">
              <a:spcAft>
                <a:spcPct val="0"/>
              </a:spcAft>
              <a:buClr>
                <a:srgbClr val="1F2021"/>
              </a:buClr>
              <a:tabLst>
                <a:tab pos="542925" algn="l"/>
              </a:tabLst>
              <a:defRPr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ASCII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本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易于人读格式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0660" name="矩形 57347"/>
          <p:cNvSpPr>
            <a:spLocks noChangeArrowheads="1"/>
          </p:cNvSpPr>
          <p:nvPr/>
        </p:nvSpPr>
        <p:spPr bwMode="auto">
          <a:xfrm>
            <a:off x="2924175" y="3444875"/>
            <a:ext cx="621982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Courier New" panose="02070309020205020404" pitchFamily="49" charset="0"/>
                <a:ea typeface="宋体" panose="02010600030101010101" pitchFamily="2" charset="-122"/>
              </a:rPr>
              <a:t>GET /</a:t>
            </a:r>
            <a:r>
              <a:rPr lang="en-US" altLang="zh-CN" sz="2000" b="1" dirty="0" err="1">
                <a:latin typeface="Courier New" panose="02070309020205020404" pitchFamily="49" charset="0"/>
                <a:ea typeface="宋体" panose="02010600030101010101" pitchFamily="2" charset="-122"/>
              </a:rPr>
              <a:t>somedir</a:t>
            </a:r>
            <a:r>
              <a:rPr lang="en-US" altLang="zh-CN" sz="2000" b="1" dirty="0">
                <a:latin typeface="Courier New" panose="02070309020205020404" pitchFamily="49" charset="0"/>
                <a:ea typeface="宋体" panose="02010600030101010101" pitchFamily="2" charset="-122"/>
              </a:rPr>
              <a:t>/page.html HTTP/1.1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Courier New" panose="02070309020205020404" pitchFamily="49" charset="0"/>
                <a:ea typeface="宋体" panose="02010600030101010101" pitchFamily="2" charset="-122"/>
              </a:rPr>
              <a:t>Host: www.someschool.edu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Courier New" panose="02070309020205020404" pitchFamily="49" charset="0"/>
                <a:ea typeface="宋体" panose="02010600030101010101" pitchFamily="2" charset="-122"/>
              </a:rPr>
              <a:t>User-agent: Mozilla/4.0 </a:t>
            </a:r>
            <a:r>
              <a:rPr lang="en-US" altLang="zh-CN" sz="1600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1600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该代理类型的对象版本</a:t>
            </a:r>
            <a:endParaRPr lang="zh-CN" altLang="en-US" sz="16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Courier New" panose="02070309020205020404" pitchFamily="49" charset="0"/>
                <a:ea typeface="宋体" panose="02010600030101010101" pitchFamily="2" charset="-122"/>
              </a:rPr>
              <a:t>Connection: Close  </a:t>
            </a:r>
            <a:r>
              <a:rPr lang="en-US" altLang="zh-CN" sz="1600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1600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不使用持久连接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latin typeface="Courier New" panose="02070309020205020404" pitchFamily="49" charset="0"/>
                <a:ea typeface="宋体" panose="02010600030101010101" pitchFamily="2" charset="-122"/>
              </a:rPr>
              <a:t>Accept-language:zh-cn</a:t>
            </a:r>
            <a:r>
              <a:rPr lang="en-US" altLang="zh-CN" sz="2000" b="1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/</a:t>
            </a:r>
            <a:r>
              <a:rPr lang="zh-CN" altLang="en-US" sz="1600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中文版本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 b="1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ea typeface="宋体" panose="02010600030101010101" pitchFamily="2" charset="-122"/>
              </a:rPr>
              <a:t>额外的 回车换行</a:t>
            </a:r>
            <a:r>
              <a:rPr lang="en-US" altLang="zh-CN" sz="2000" b="1" dirty="0">
                <a:ea typeface="宋体" panose="02010600030101010101" pitchFamily="2" charset="-122"/>
              </a:rPr>
              <a:t>)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0661" name="矩形 57348"/>
          <p:cNvSpPr>
            <a:spLocks noChangeArrowheads="1"/>
          </p:cNvSpPr>
          <p:nvPr/>
        </p:nvSpPr>
        <p:spPr bwMode="auto">
          <a:xfrm>
            <a:off x="198438" y="2913063"/>
            <a:ext cx="22701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6666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请求行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GET, POST,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EAD)</a:t>
            </a:r>
          </a:p>
        </p:txBody>
      </p:sp>
      <p:sp>
        <p:nvSpPr>
          <p:cNvPr id="70662" name="直接连接符 57349"/>
          <p:cNvSpPr>
            <a:spLocks noChangeShapeType="1"/>
          </p:cNvSpPr>
          <p:nvPr/>
        </p:nvSpPr>
        <p:spPr bwMode="auto">
          <a:xfrm>
            <a:off x="2038350" y="3314700"/>
            <a:ext cx="923925" cy="2571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3" name="任意多边形 57350"/>
          <p:cNvSpPr>
            <a:spLocks noChangeArrowheads="1"/>
          </p:cNvSpPr>
          <p:nvPr/>
        </p:nvSpPr>
        <p:spPr bwMode="auto">
          <a:xfrm>
            <a:off x="2943225" y="3752850"/>
            <a:ext cx="228600" cy="1312863"/>
          </a:xfrm>
          <a:custGeom>
            <a:avLst/>
            <a:gdLst>
              <a:gd name="T0" fmla="*/ 2147483646 w 144"/>
              <a:gd name="T1" fmla="*/ 2147483646 h 827"/>
              <a:gd name="T2" fmla="*/ 0 w 144"/>
              <a:gd name="T3" fmla="*/ 0 h 827"/>
              <a:gd name="T4" fmla="*/ 0 w 144"/>
              <a:gd name="T5" fmla="*/ 2147483646 h 827"/>
              <a:gd name="T6" fmla="*/ 2147483646 w 144"/>
              <a:gd name="T7" fmla="*/ 2147483646 h 82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4" h="827">
                <a:moveTo>
                  <a:pt x="116" y="5"/>
                </a:moveTo>
                <a:lnTo>
                  <a:pt x="0" y="0"/>
                </a:lnTo>
                <a:lnTo>
                  <a:pt x="0" y="826"/>
                </a:lnTo>
                <a:lnTo>
                  <a:pt x="143" y="821"/>
                </a:lnTo>
              </a:path>
            </a:pathLst>
          </a:custGeom>
          <a:noFill/>
          <a:ln w="127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4" name="矩形 57351"/>
          <p:cNvSpPr>
            <a:spLocks noChangeArrowheads="1"/>
          </p:cNvSpPr>
          <p:nvPr/>
        </p:nvSpPr>
        <p:spPr bwMode="auto">
          <a:xfrm>
            <a:off x="1138238" y="4256088"/>
            <a:ext cx="18113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6666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头部行</a:t>
            </a:r>
          </a:p>
        </p:txBody>
      </p:sp>
      <p:sp>
        <p:nvSpPr>
          <p:cNvPr id="70665" name="直接连接符 57352"/>
          <p:cNvSpPr>
            <a:spLocks noChangeShapeType="1"/>
          </p:cNvSpPr>
          <p:nvPr/>
        </p:nvSpPr>
        <p:spPr bwMode="auto">
          <a:xfrm flipV="1">
            <a:off x="2162175" y="5324475"/>
            <a:ext cx="923925" cy="2571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6" name="矩形 57353"/>
          <p:cNvSpPr>
            <a:spLocks noChangeArrowheads="1"/>
          </p:cNvSpPr>
          <p:nvPr/>
        </p:nvSpPr>
        <p:spPr bwMode="auto">
          <a:xfrm>
            <a:off x="881063" y="5208588"/>
            <a:ext cx="13160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回车换行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6666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指示结束</a:t>
            </a:r>
          </a:p>
        </p:txBody>
      </p: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59393"/>
          <p:cNvSpPr>
            <a:spLocks noGrp="1" noChangeArrowheads="1"/>
          </p:cNvSpPr>
          <p:nvPr>
            <p:ph type="title"/>
          </p:nvPr>
        </p:nvSpPr>
        <p:spPr>
          <a:xfrm>
            <a:off x="619125" y="363538"/>
            <a:ext cx="5924550" cy="8858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000"/>
              <a:t>HTTP</a:t>
            </a:r>
            <a:r>
              <a:rPr lang="zh-CN" altLang="en-US" sz="4000"/>
              <a:t>请求报文</a:t>
            </a:r>
            <a:r>
              <a:rPr lang="en-US" altLang="zh-CN" sz="4000"/>
              <a:t>: </a:t>
            </a:r>
            <a:r>
              <a:rPr lang="zh-CN" altLang="en-US" sz="4000"/>
              <a:t>通用格式</a:t>
            </a:r>
          </a:p>
        </p:txBody>
      </p:sp>
      <p:grpSp>
        <p:nvGrpSpPr>
          <p:cNvPr id="72707" name="组合 59411"/>
          <p:cNvGrpSpPr>
            <a:grpSpLocks/>
          </p:cNvGrpSpPr>
          <p:nvPr/>
        </p:nvGrpSpPr>
        <p:grpSpPr bwMode="auto">
          <a:xfrm>
            <a:off x="2362200" y="1447800"/>
            <a:ext cx="5638800" cy="431800"/>
            <a:chOff x="1488" y="912"/>
            <a:chExt cx="3552" cy="272"/>
          </a:xfrm>
        </p:grpSpPr>
        <p:sp>
          <p:nvSpPr>
            <p:cNvPr id="72767" name="矩形 59394"/>
            <p:cNvSpPr>
              <a:spLocks noChangeArrowheads="1"/>
            </p:cNvSpPr>
            <p:nvPr/>
          </p:nvSpPr>
          <p:spPr bwMode="auto">
            <a:xfrm>
              <a:off x="2640" y="912"/>
              <a:ext cx="624" cy="27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URL</a:t>
              </a:r>
            </a:p>
          </p:txBody>
        </p:sp>
        <p:sp>
          <p:nvSpPr>
            <p:cNvPr id="72768" name="矩形 59395"/>
            <p:cNvSpPr>
              <a:spLocks noChangeArrowheads="1"/>
            </p:cNvSpPr>
            <p:nvPr/>
          </p:nvSpPr>
          <p:spPr bwMode="auto">
            <a:xfrm>
              <a:off x="3600" y="912"/>
              <a:ext cx="768" cy="27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版本</a:t>
              </a:r>
            </a:p>
          </p:txBody>
        </p:sp>
        <p:sp>
          <p:nvSpPr>
            <p:cNvPr id="72769" name="矩形 59396"/>
            <p:cNvSpPr>
              <a:spLocks noChangeArrowheads="1"/>
            </p:cNvSpPr>
            <p:nvPr/>
          </p:nvSpPr>
          <p:spPr bwMode="auto">
            <a:xfrm>
              <a:off x="3264" y="912"/>
              <a:ext cx="336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sp</a:t>
              </a:r>
            </a:p>
          </p:txBody>
        </p:sp>
        <p:sp>
          <p:nvSpPr>
            <p:cNvPr id="72770" name="矩形 59397"/>
            <p:cNvSpPr>
              <a:spLocks noChangeArrowheads="1"/>
            </p:cNvSpPr>
            <p:nvPr/>
          </p:nvSpPr>
          <p:spPr bwMode="auto">
            <a:xfrm>
              <a:off x="4368" y="912"/>
              <a:ext cx="336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cr</a:t>
              </a:r>
            </a:p>
          </p:txBody>
        </p:sp>
        <p:sp>
          <p:nvSpPr>
            <p:cNvPr id="72771" name="矩形 59398"/>
            <p:cNvSpPr>
              <a:spLocks noChangeArrowheads="1"/>
            </p:cNvSpPr>
            <p:nvPr/>
          </p:nvSpPr>
          <p:spPr bwMode="auto">
            <a:xfrm>
              <a:off x="4704" y="912"/>
              <a:ext cx="336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lf</a:t>
              </a:r>
            </a:p>
          </p:txBody>
        </p:sp>
        <p:sp>
          <p:nvSpPr>
            <p:cNvPr id="72772" name="矩形 59399"/>
            <p:cNvSpPr>
              <a:spLocks noChangeArrowheads="1"/>
            </p:cNvSpPr>
            <p:nvPr/>
          </p:nvSpPr>
          <p:spPr bwMode="auto">
            <a:xfrm>
              <a:off x="2256" y="912"/>
              <a:ext cx="384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sp</a:t>
              </a:r>
            </a:p>
          </p:txBody>
        </p:sp>
        <p:sp>
          <p:nvSpPr>
            <p:cNvPr id="72773" name="矩形 59400"/>
            <p:cNvSpPr>
              <a:spLocks noChangeArrowheads="1"/>
            </p:cNvSpPr>
            <p:nvPr/>
          </p:nvSpPr>
          <p:spPr bwMode="auto">
            <a:xfrm>
              <a:off x="1488" y="912"/>
              <a:ext cx="768" cy="27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方法</a:t>
              </a:r>
            </a:p>
          </p:txBody>
        </p:sp>
        <p:sp>
          <p:nvSpPr>
            <p:cNvPr id="72774" name="直接连接符 59401"/>
            <p:cNvSpPr>
              <a:spLocks noChangeShapeType="1"/>
            </p:cNvSpPr>
            <p:nvPr/>
          </p:nvSpPr>
          <p:spPr bwMode="auto">
            <a:xfrm>
              <a:off x="1488" y="912"/>
              <a:ext cx="35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5" name="直接连接符 59402"/>
            <p:cNvSpPr>
              <a:spLocks noChangeShapeType="1"/>
            </p:cNvSpPr>
            <p:nvPr/>
          </p:nvSpPr>
          <p:spPr bwMode="auto">
            <a:xfrm>
              <a:off x="1488" y="1184"/>
              <a:ext cx="35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6" name="直接连接符 59403"/>
            <p:cNvSpPr>
              <a:spLocks noChangeShapeType="1"/>
            </p:cNvSpPr>
            <p:nvPr/>
          </p:nvSpPr>
          <p:spPr bwMode="auto">
            <a:xfrm>
              <a:off x="1488" y="912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7" name="直接连接符 59404"/>
            <p:cNvSpPr>
              <a:spLocks noChangeShapeType="1"/>
            </p:cNvSpPr>
            <p:nvPr/>
          </p:nvSpPr>
          <p:spPr bwMode="auto">
            <a:xfrm>
              <a:off x="2256" y="91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8" name="直接连接符 59405"/>
            <p:cNvSpPr>
              <a:spLocks noChangeShapeType="1"/>
            </p:cNvSpPr>
            <p:nvPr/>
          </p:nvSpPr>
          <p:spPr bwMode="auto">
            <a:xfrm>
              <a:off x="2640" y="91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9" name="直接连接符 59406"/>
            <p:cNvSpPr>
              <a:spLocks noChangeShapeType="1"/>
            </p:cNvSpPr>
            <p:nvPr/>
          </p:nvSpPr>
          <p:spPr bwMode="auto">
            <a:xfrm>
              <a:off x="5040" y="912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0" name="直接连接符 59407"/>
            <p:cNvSpPr>
              <a:spLocks noChangeShapeType="1"/>
            </p:cNvSpPr>
            <p:nvPr/>
          </p:nvSpPr>
          <p:spPr bwMode="auto">
            <a:xfrm>
              <a:off x="4704" y="91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1" name="直接连接符 59408"/>
            <p:cNvSpPr>
              <a:spLocks noChangeShapeType="1"/>
            </p:cNvSpPr>
            <p:nvPr/>
          </p:nvSpPr>
          <p:spPr bwMode="auto">
            <a:xfrm>
              <a:off x="3600" y="91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2" name="直接连接符 59409"/>
            <p:cNvSpPr>
              <a:spLocks noChangeShapeType="1"/>
            </p:cNvSpPr>
            <p:nvPr/>
          </p:nvSpPr>
          <p:spPr bwMode="auto">
            <a:xfrm>
              <a:off x="4368" y="91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3" name="直接连接符 59410"/>
            <p:cNvSpPr>
              <a:spLocks noChangeShapeType="1"/>
            </p:cNvSpPr>
            <p:nvPr/>
          </p:nvSpPr>
          <p:spPr bwMode="auto">
            <a:xfrm>
              <a:off x="3264" y="91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08" name="组合 59425"/>
          <p:cNvGrpSpPr>
            <a:grpSpLocks/>
          </p:cNvGrpSpPr>
          <p:nvPr/>
        </p:nvGrpSpPr>
        <p:grpSpPr bwMode="auto">
          <a:xfrm>
            <a:off x="2362200" y="1905000"/>
            <a:ext cx="4441825" cy="431800"/>
            <a:chOff x="1488" y="1200"/>
            <a:chExt cx="2798" cy="272"/>
          </a:xfrm>
        </p:grpSpPr>
        <p:sp>
          <p:nvSpPr>
            <p:cNvPr id="72754" name="矩形 59412"/>
            <p:cNvSpPr>
              <a:spLocks noChangeArrowheads="1"/>
            </p:cNvSpPr>
            <p:nvPr/>
          </p:nvSpPr>
          <p:spPr bwMode="auto">
            <a:xfrm>
              <a:off x="2913" y="1200"/>
              <a:ext cx="634" cy="272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值</a:t>
              </a:r>
            </a:p>
          </p:txBody>
        </p:sp>
        <p:sp>
          <p:nvSpPr>
            <p:cNvPr id="72755" name="矩形 59413"/>
            <p:cNvSpPr>
              <a:spLocks noChangeArrowheads="1"/>
            </p:cNvSpPr>
            <p:nvPr/>
          </p:nvSpPr>
          <p:spPr bwMode="auto">
            <a:xfrm>
              <a:off x="2576" y="1200"/>
              <a:ext cx="337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sp</a:t>
              </a:r>
            </a:p>
          </p:txBody>
        </p:sp>
        <p:sp>
          <p:nvSpPr>
            <p:cNvPr id="72756" name="矩形 59414"/>
            <p:cNvSpPr>
              <a:spLocks noChangeArrowheads="1"/>
            </p:cNvSpPr>
            <p:nvPr/>
          </p:nvSpPr>
          <p:spPr bwMode="auto">
            <a:xfrm>
              <a:off x="3547" y="1200"/>
              <a:ext cx="369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cr</a:t>
              </a:r>
            </a:p>
          </p:txBody>
        </p:sp>
        <p:sp>
          <p:nvSpPr>
            <p:cNvPr id="72757" name="矩形 59415"/>
            <p:cNvSpPr>
              <a:spLocks noChangeArrowheads="1"/>
            </p:cNvSpPr>
            <p:nvPr/>
          </p:nvSpPr>
          <p:spPr bwMode="auto">
            <a:xfrm>
              <a:off x="3916" y="1200"/>
              <a:ext cx="370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lf</a:t>
              </a:r>
            </a:p>
          </p:txBody>
        </p:sp>
        <p:sp>
          <p:nvSpPr>
            <p:cNvPr id="72758" name="矩形 59416"/>
            <p:cNvSpPr>
              <a:spLocks noChangeArrowheads="1"/>
            </p:cNvSpPr>
            <p:nvPr/>
          </p:nvSpPr>
          <p:spPr bwMode="auto">
            <a:xfrm>
              <a:off x="1488" y="1200"/>
              <a:ext cx="1088" cy="272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首部字段名：</a:t>
              </a:r>
            </a:p>
          </p:txBody>
        </p:sp>
        <p:sp>
          <p:nvSpPr>
            <p:cNvPr id="72759" name="直接连接符 59417"/>
            <p:cNvSpPr>
              <a:spLocks noChangeShapeType="1"/>
            </p:cNvSpPr>
            <p:nvPr/>
          </p:nvSpPr>
          <p:spPr bwMode="auto">
            <a:xfrm>
              <a:off x="1488" y="1200"/>
              <a:ext cx="27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0" name="直接连接符 59418"/>
            <p:cNvSpPr>
              <a:spLocks noChangeShapeType="1"/>
            </p:cNvSpPr>
            <p:nvPr/>
          </p:nvSpPr>
          <p:spPr bwMode="auto">
            <a:xfrm>
              <a:off x="1488" y="1472"/>
              <a:ext cx="27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1" name="直接连接符 59419"/>
            <p:cNvSpPr>
              <a:spLocks noChangeShapeType="1"/>
            </p:cNvSpPr>
            <p:nvPr/>
          </p:nvSpPr>
          <p:spPr bwMode="auto">
            <a:xfrm>
              <a:off x="1488" y="1200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2" name="直接连接符 59420"/>
            <p:cNvSpPr>
              <a:spLocks noChangeShapeType="1"/>
            </p:cNvSpPr>
            <p:nvPr/>
          </p:nvSpPr>
          <p:spPr bwMode="auto">
            <a:xfrm>
              <a:off x="2576" y="120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3" name="直接连接符 59421"/>
            <p:cNvSpPr>
              <a:spLocks noChangeShapeType="1"/>
            </p:cNvSpPr>
            <p:nvPr/>
          </p:nvSpPr>
          <p:spPr bwMode="auto">
            <a:xfrm>
              <a:off x="4286" y="1200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4" name="直接连接符 59422"/>
            <p:cNvSpPr>
              <a:spLocks noChangeShapeType="1"/>
            </p:cNvSpPr>
            <p:nvPr/>
          </p:nvSpPr>
          <p:spPr bwMode="auto">
            <a:xfrm>
              <a:off x="3916" y="120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5" name="直接连接符 59423"/>
            <p:cNvSpPr>
              <a:spLocks noChangeShapeType="1"/>
            </p:cNvSpPr>
            <p:nvPr/>
          </p:nvSpPr>
          <p:spPr bwMode="auto">
            <a:xfrm>
              <a:off x="2913" y="120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6" name="直接连接符 59424"/>
            <p:cNvSpPr>
              <a:spLocks noChangeShapeType="1"/>
            </p:cNvSpPr>
            <p:nvPr/>
          </p:nvSpPr>
          <p:spPr bwMode="auto">
            <a:xfrm>
              <a:off x="3547" y="120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09" name="组合 59439"/>
          <p:cNvGrpSpPr>
            <a:grpSpLocks/>
          </p:cNvGrpSpPr>
          <p:nvPr/>
        </p:nvGrpSpPr>
        <p:grpSpPr bwMode="auto">
          <a:xfrm>
            <a:off x="2362200" y="2971800"/>
            <a:ext cx="4441825" cy="431800"/>
            <a:chOff x="1488" y="1872"/>
            <a:chExt cx="2798" cy="272"/>
          </a:xfrm>
        </p:grpSpPr>
        <p:sp>
          <p:nvSpPr>
            <p:cNvPr id="72741" name="矩形 59426"/>
            <p:cNvSpPr>
              <a:spLocks noChangeArrowheads="1"/>
            </p:cNvSpPr>
            <p:nvPr/>
          </p:nvSpPr>
          <p:spPr bwMode="auto">
            <a:xfrm>
              <a:off x="2913" y="1872"/>
              <a:ext cx="634" cy="272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值</a:t>
              </a:r>
            </a:p>
          </p:txBody>
        </p:sp>
        <p:sp>
          <p:nvSpPr>
            <p:cNvPr id="72742" name="矩形 59427"/>
            <p:cNvSpPr>
              <a:spLocks noChangeArrowheads="1"/>
            </p:cNvSpPr>
            <p:nvPr/>
          </p:nvSpPr>
          <p:spPr bwMode="auto">
            <a:xfrm>
              <a:off x="2577" y="1872"/>
              <a:ext cx="336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sp</a:t>
              </a:r>
            </a:p>
          </p:txBody>
        </p:sp>
        <p:sp>
          <p:nvSpPr>
            <p:cNvPr id="72743" name="矩形 59428"/>
            <p:cNvSpPr>
              <a:spLocks noChangeArrowheads="1"/>
            </p:cNvSpPr>
            <p:nvPr/>
          </p:nvSpPr>
          <p:spPr bwMode="auto">
            <a:xfrm>
              <a:off x="3547" y="1872"/>
              <a:ext cx="369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cr</a:t>
              </a:r>
            </a:p>
          </p:txBody>
        </p:sp>
        <p:sp>
          <p:nvSpPr>
            <p:cNvPr id="72744" name="矩形 59429"/>
            <p:cNvSpPr>
              <a:spLocks noChangeArrowheads="1"/>
            </p:cNvSpPr>
            <p:nvPr/>
          </p:nvSpPr>
          <p:spPr bwMode="auto">
            <a:xfrm>
              <a:off x="3916" y="1872"/>
              <a:ext cx="370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lf</a:t>
              </a:r>
            </a:p>
          </p:txBody>
        </p:sp>
        <p:sp>
          <p:nvSpPr>
            <p:cNvPr id="72745" name="矩形 59430"/>
            <p:cNvSpPr>
              <a:spLocks noChangeArrowheads="1"/>
            </p:cNvSpPr>
            <p:nvPr/>
          </p:nvSpPr>
          <p:spPr bwMode="auto">
            <a:xfrm>
              <a:off x="1488" y="1872"/>
              <a:ext cx="1089" cy="272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首部字段名：</a:t>
              </a:r>
            </a:p>
          </p:txBody>
        </p:sp>
        <p:sp>
          <p:nvSpPr>
            <p:cNvPr id="72746" name="直接连接符 59431"/>
            <p:cNvSpPr>
              <a:spLocks noChangeShapeType="1"/>
            </p:cNvSpPr>
            <p:nvPr/>
          </p:nvSpPr>
          <p:spPr bwMode="auto">
            <a:xfrm>
              <a:off x="1488" y="1872"/>
              <a:ext cx="27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47" name="直接连接符 59432"/>
            <p:cNvSpPr>
              <a:spLocks noChangeShapeType="1"/>
            </p:cNvSpPr>
            <p:nvPr/>
          </p:nvSpPr>
          <p:spPr bwMode="auto">
            <a:xfrm>
              <a:off x="1488" y="2144"/>
              <a:ext cx="27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48" name="直接连接符 59433"/>
            <p:cNvSpPr>
              <a:spLocks noChangeShapeType="1"/>
            </p:cNvSpPr>
            <p:nvPr/>
          </p:nvSpPr>
          <p:spPr bwMode="auto">
            <a:xfrm>
              <a:off x="1488" y="1872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49" name="直接连接符 59434"/>
            <p:cNvSpPr>
              <a:spLocks noChangeShapeType="1"/>
            </p:cNvSpPr>
            <p:nvPr/>
          </p:nvSpPr>
          <p:spPr bwMode="auto">
            <a:xfrm>
              <a:off x="2577" y="187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50" name="直接连接符 59435"/>
            <p:cNvSpPr>
              <a:spLocks noChangeShapeType="1"/>
            </p:cNvSpPr>
            <p:nvPr/>
          </p:nvSpPr>
          <p:spPr bwMode="auto">
            <a:xfrm>
              <a:off x="4286" y="1872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51" name="直接连接符 59436"/>
            <p:cNvSpPr>
              <a:spLocks noChangeShapeType="1"/>
            </p:cNvSpPr>
            <p:nvPr/>
          </p:nvSpPr>
          <p:spPr bwMode="auto">
            <a:xfrm>
              <a:off x="3916" y="187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52" name="直接连接符 59437"/>
            <p:cNvSpPr>
              <a:spLocks noChangeShapeType="1"/>
            </p:cNvSpPr>
            <p:nvPr/>
          </p:nvSpPr>
          <p:spPr bwMode="auto">
            <a:xfrm>
              <a:off x="2913" y="187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53" name="直接连接符 59438"/>
            <p:cNvSpPr>
              <a:spLocks noChangeShapeType="1"/>
            </p:cNvSpPr>
            <p:nvPr/>
          </p:nvSpPr>
          <p:spPr bwMode="auto">
            <a:xfrm>
              <a:off x="3547" y="1872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710" name="八边形 59440"/>
          <p:cNvSpPr>
            <a:spLocks noChangeArrowheads="1"/>
          </p:cNvSpPr>
          <p:nvPr/>
        </p:nvSpPr>
        <p:spPr bwMode="auto">
          <a:xfrm>
            <a:off x="4114800" y="2438400"/>
            <a:ext cx="76200" cy="76200"/>
          </a:xfrm>
          <a:prstGeom prst="octagon">
            <a:avLst>
              <a:gd name="adj" fmla="val 29282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72711" name="八边形 59441"/>
          <p:cNvSpPr>
            <a:spLocks noChangeArrowheads="1"/>
          </p:cNvSpPr>
          <p:nvPr/>
        </p:nvSpPr>
        <p:spPr bwMode="auto">
          <a:xfrm>
            <a:off x="4114800" y="2590800"/>
            <a:ext cx="76200" cy="76200"/>
          </a:xfrm>
          <a:prstGeom prst="octagon">
            <a:avLst>
              <a:gd name="adj" fmla="val 29282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72712" name="八边形 59442"/>
          <p:cNvSpPr>
            <a:spLocks noChangeArrowheads="1"/>
          </p:cNvSpPr>
          <p:nvPr/>
        </p:nvSpPr>
        <p:spPr bwMode="auto">
          <a:xfrm>
            <a:off x="4114800" y="2743200"/>
            <a:ext cx="76200" cy="76200"/>
          </a:xfrm>
          <a:prstGeom prst="octagon">
            <a:avLst>
              <a:gd name="adj" fmla="val 29282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grpSp>
        <p:nvGrpSpPr>
          <p:cNvPr id="72713" name="组合 59450"/>
          <p:cNvGrpSpPr>
            <a:grpSpLocks/>
          </p:cNvGrpSpPr>
          <p:nvPr/>
        </p:nvGrpSpPr>
        <p:grpSpPr bwMode="auto">
          <a:xfrm>
            <a:off x="2362200" y="3429000"/>
            <a:ext cx="1066800" cy="431800"/>
            <a:chOff x="1488" y="2160"/>
            <a:chExt cx="672" cy="272"/>
          </a:xfrm>
        </p:grpSpPr>
        <p:sp>
          <p:nvSpPr>
            <p:cNvPr id="72734" name="矩形 59443"/>
            <p:cNvSpPr>
              <a:spLocks noChangeArrowheads="1"/>
            </p:cNvSpPr>
            <p:nvPr/>
          </p:nvSpPr>
          <p:spPr bwMode="auto">
            <a:xfrm>
              <a:off x="1488" y="2160"/>
              <a:ext cx="336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cr</a:t>
              </a:r>
            </a:p>
          </p:txBody>
        </p:sp>
        <p:sp>
          <p:nvSpPr>
            <p:cNvPr id="72735" name="矩形 59444"/>
            <p:cNvSpPr>
              <a:spLocks noChangeArrowheads="1"/>
            </p:cNvSpPr>
            <p:nvPr/>
          </p:nvSpPr>
          <p:spPr bwMode="auto">
            <a:xfrm>
              <a:off x="1824" y="2160"/>
              <a:ext cx="336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lf</a:t>
              </a:r>
            </a:p>
          </p:txBody>
        </p:sp>
        <p:sp>
          <p:nvSpPr>
            <p:cNvPr id="72736" name="直接连接符 59445"/>
            <p:cNvSpPr>
              <a:spLocks noChangeShapeType="1"/>
            </p:cNvSpPr>
            <p:nvPr/>
          </p:nvSpPr>
          <p:spPr bwMode="auto">
            <a:xfrm>
              <a:off x="1488" y="2160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7" name="直接连接符 59446"/>
            <p:cNvSpPr>
              <a:spLocks noChangeShapeType="1"/>
            </p:cNvSpPr>
            <p:nvPr/>
          </p:nvSpPr>
          <p:spPr bwMode="auto">
            <a:xfrm>
              <a:off x="1488" y="2432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8" name="直接连接符 59447"/>
            <p:cNvSpPr>
              <a:spLocks noChangeShapeType="1"/>
            </p:cNvSpPr>
            <p:nvPr/>
          </p:nvSpPr>
          <p:spPr bwMode="auto">
            <a:xfrm>
              <a:off x="1488" y="2160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9" name="直接连接符 59448"/>
            <p:cNvSpPr>
              <a:spLocks noChangeShapeType="1"/>
            </p:cNvSpPr>
            <p:nvPr/>
          </p:nvSpPr>
          <p:spPr bwMode="auto">
            <a:xfrm>
              <a:off x="2160" y="2160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40" name="直接连接符 59449"/>
            <p:cNvSpPr>
              <a:spLocks noChangeShapeType="1"/>
            </p:cNvSpPr>
            <p:nvPr/>
          </p:nvSpPr>
          <p:spPr bwMode="auto">
            <a:xfrm>
              <a:off x="1824" y="216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14" name="组合 59456"/>
          <p:cNvGrpSpPr>
            <a:grpSpLocks/>
          </p:cNvGrpSpPr>
          <p:nvPr/>
        </p:nvGrpSpPr>
        <p:grpSpPr bwMode="auto">
          <a:xfrm>
            <a:off x="2362200" y="3886200"/>
            <a:ext cx="5791200" cy="990600"/>
            <a:chOff x="1488" y="2448"/>
            <a:chExt cx="3648" cy="624"/>
          </a:xfrm>
        </p:grpSpPr>
        <p:sp>
          <p:nvSpPr>
            <p:cNvPr id="72729" name="矩形 59451"/>
            <p:cNvSpPr>
              <a:spLocks noChangeArrowheads="1"/>
            </p:cNvSpPr>
            <p:nvPr/>
          </p:nvSpPr>
          <p:spPr bwMode="auto">
            <a:xfrm>
              <a:off x="1488" y="2448"/>
              <a:ext cx="3648" cy="62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0" name="直接连接符 59452"/>
            <p:cNvSpPr>
              <a:spLocks noChangeShapeType="1"/>
            </p:cNvSpPr>
            <p:nvPr/>
          </p:nvSpPr>
          <p:spPr bwMode="auto">
            <a:xfrm>
              <a:off x="1488" y="2448"/>
              <a:ext cx="36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1" name="直接连接符 59453"/>
            <p:cNvSpPr>
              <a:spLocks noChangeShapeType="1"/>
            </p:cNvSpPr>
            <p:nvPr/>
          </p:nvSpPr>
          <p:spPr bwMode="auto">
            <a:xfrm>
              <a:off x="1488" y="3072"/>
              <a:ext cx="36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2" name="直接连接符 59454"/>
            <p:cNvSpPr>
              <a:spLocks noChangeShapeType="1"/>
            </p:cNvSpPr>
            <p:nvPr/>
          </p:nvSpPr>
          <p:spPr bwMode="auto">
            <a:xfrm>
              <a:off x="1488" y="2448"/>
              <a:ext cx="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3" name="直接连接符 59455"/>
            <p:cNvSpPr>
              <a:spLocks noChangeShapeType="1"/>
            </p:cNvSpPr>
            <p:nvPr/>
          </p:nvSpPr>
          <p:spPr bwMode="auto">
            <a:xfrm>
              <a:off x="5136" y="2448"/>
              <a:ext cx="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15" name="组合 59462"/>
          <p:cNvGrpSpPr>
            <a:grpSpLocks/>
          </p:cNvGrpSpPr>
          <p:nvPr/>
        </p:nvGrpSpPr>
        <p:grpSpPr bwMode="auto">
          <a:xfrm>
            <a:off x="2362200" y="2362200"/>
            <a:ext cx="4441825" cy="609600"/>
            <a:chOff x="1488" y="1488"/>
            <a:chExt cx="2798" cy="384"/>
          </a:xfrm>
        </p:grpSpPr>
        <p:sp>
          <p:nvSpPr>
            <p:cNvPr id="72724" name="矩形 59457"/>
            <p:cNvSpPr>
              <a:spLocks noChangeArrowheads="1"/>
            </p:cNvSpPr>
            <p:nvPr/>
          </p:nvSpPr>
          <p:spPr bwMode="auto">
            <a:xfrm>
              <a:off x="1488" y="1488"/>
              <a:ext cx="279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5" name="直接连接符 59458"/>
            <p:cNvSpPr>
              <a:spLocks noChangeShapeType="1"/>
            </p:cNvSpPr>
            <p:nvPr/>
          </p:nvSpPr>
          <p:spPr bwMode="auto">
            <a:xfrm>
              <a:off x="1488" y="1488"/>
              <a:ext cx="27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6" name="直接连接符 59459"/>
            <p:cNvSpPr>
              <a:spLocks noChangeShapeType="1"/>
            </p:cNvSpPr>
            <p:nvPr/>
          </p:nvSpPr>
          <p:spPr bwMode="auto">
            <a:xfrm>
              <a:off x="1488" y="1872"/>
              <a:ext cx="27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7" name="直接连接符 59460"/>
            <p:cNvSpPr>
              <a:spLocks noChangeShapeType="1"/>
            </p:cNvSpPr>
            <p:nvPr/>
          </p:nvSpPr>
          <p:spPr bwMode="auto">
            <a:xfrm>
              <a:off x="1488" y="1488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8" name="直接连接符 59461"/>
            <p:cNvSpPr>
              <a:spLocks noChangeShapeType="1"/>
            </p:cNvSpPr>
            <p:nvPr/>
          </p:nvSpPr>
          <p:spPr bwMode="auto">
            <a:xfrm>
              <a:off x="4286" y="1488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716" name="矩形 59463"/>
          <p:cNvSpPr>
            <a:spLocks noChangeArrowheads="1"/>
          </p:cNvSpPr>
          <p:nvPr/>
        </p:nvSpPr>
        <p:spPr bwMode="auto">
          <a:xfrm>
            <a:off x="990600" y="14478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请求行</a:t>
            </a:r>
          </a:p>
        </p:txBody>
      </p:sp>
      <p:sp>
        <p:nvSpPr>
          <p:cNvPr id="72717" name="直接连接符 59464"/>
          <p:cNvSpPr>
            <a:spLocks noChangeShapeType="1"/>
          </p:cNvSpPr>
          <p:nvPr/>
        </p:nvSpPr>
        <p:spPr bwMode="auto">
          <a:xfrm>
            <a:off x="1828800" y="1600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18" name="任意多边形 59465"/>
          <p:cNvSpPr>
            <a:spLocks noChangeArrowheads="1"/>
          </p:cNvSpPr>
          <p:nvPr/>
        </p:nvSpPr>
        <p:spPr bwMode="auto">
          <a:xfrm>
            <a:off x="1981200" y="1905000"/>
            <a:ext cx="382588" cy="1525588"/>
          </a:xfrm>
          <a:custGeom>
            <a:avLst/>
            <a:gdLst>
              <a:gd name="T0" fmla="*/ 2147483646 w 241"/>
              <a:gd name="T1" fmla="*/ 0 h 961"/>
              <a:gd name="T2" fmla="*/ 2147483646 w 241"/>
              <a:gd name="T3" fmla="*/ 2147483646 h 961"/>
              <a:gd name="T4" fmla="*/ 2147483646 w 241"/>
              <a:gd name="T5" fmla="*/ 2147483646 h 961"/>
              <a:gd name="T6" fmla="*/ 2147483646 w 241"/>
              <a:gd name="T7" fmla="*/ 2147483646 h 961"/>
              <a:gd name="T8" fmla="*/ 2147483646 w 241"/>
              <a:gd name="T9" fmla="*/ 2147483646 h 961"/>
              <a:gd name="T10" fmla="*/ 2147483646 w 241"/>
              <a:gd name="T11" fmla="*/ 2147483646 h 961"/>
              <a:gd name="T12" fmla="*/ 2147483646 w 241"/>
              <a:gd name="T13" fmla="*/ 2147483646 h 961"/>
              <a:gd name="T14" fmla="*/ 2147483646 w 241"/>
              <a:gd name="T15" fmla="*/ 2147483646 h 961"/>
              <a:gd name="T16" fmla="*/ 2147483646 w 241"/>
              <a:gd name="T17" fmla="*/ 2147483646 h 961"/>
              <a:gd name="T18" fmla="*/ 2147483646 w 241"/>
              <a:gd name="T19" fmla="*/ 2147483646 h 961"/>
              <a:gd name="T20" fmla="*/ 2147483646 w 241"/>
              <a:gd name="T21" fmla="*/ 2147483646 h 961"/>
              <a:gd name="T22" fmla="*/ 2147483646 w 241"/>
              <a:gd name="T23" fmla="*/ 2147483646 h 961"/>
              <a:gd name="T24" fmla="*/ 2147483646 w 241"/>
              <a:gd name="T25" fmla="*/ 2147483646 h 961"/>
              <a:gd name="T26" fmla="*/ 2147483646 w 241"/>
              <a:gd name="T27" fmla="*/ 2147483646 h 961"/>
              <a:gd name="T28" fmla="*/ 2147483646 w 241"/>
              <a:gd name="T29" fmla="*/ 2147483646 h 961"/>
              <a:gd name="T30" fmla="*/ 2147483646 w 241"/>
              <a:gd name="T31" fmla="*/ 2147483646 h 961"/>
              <a:gd name="T32" fmla="*/ 2147483646 w 241"/>
              <a:gd name="T33" fmla="*/ 2147483646 h 961"/>
              <a:gd name="T34" fmla="*/ 0 w 241"/>
              <a:gd name="T35" fmla="*/ 2147483646 h 961"/>
              <a:gd name="T36" fmla="*/ 2147483646 w 241"/>
              <a:gd name="T37" fmla="*/ 2147483646 h 961"/>
              <a:gd name="T38" fmla="*/ 2147483646 w 241"/>
              <a:gd name="T39" fmla="*/ 2147483646 h 961"/>
              <a:gd name="T40" fmla="*/ 2147483646 w 241"/>
              <a:gd name="T41" fmla="*/ 2147483646 h 961"/>
              <a:gd name="T42" fmla="*/ 2147483646 w 241"/>
              <a:gd name="T43" fmla="*/ 2147483646 h 961"/>
              <a:gd name="T44" fmla="*/ 2147483646 w 241"/>
              <a:gd name="T45" fmla="*/ 2147483646 h 961"/>
              <a:gd name="T46" fmla="*/ 2147483646 w 241"/>
              <a:gd name="T47" fmla="*/ 2147483646 h 961"/>
              <a:gd name="T48" fmla="*/ 2147483646 w 241"/>
              <a:gd name="T49" fmla="*/ 2147483646 h 961"/>
              <a:gd name="T50" fmla="*/ 2147483646 w 241"/>
              <a:gd name="T51" fmla="*/ 2147483646 h 961"/>
              <a:gd name="T52" fmla="*/ 2147483646 w 241"/>
              <a:gd name="T53" fmla="*/ 2147483646 h 961"/>
              <a:gd name="T54" fmla="*/ 2147483646 w 241"/>
              <a:gd name="T55" fmla="*/ 2147483646 h 961"/>
              <a:gd name="T56" fmla="*/ 2147483646 w 241"/>
              <a:gd name="T57" fmla="*/ 2147483646 h 961"/>
              <a:gd name="T58" fmla="*/ 2147483646 w 241"/>
              <a:gd name="T59" fmla="*/ 2147483646 h 961"/>
              <a:gd name="T60" fmla="*/ 2147483646 w 241"/>
              <a:gd name="T61" fmla="*/ 2147483646 h 961"/>
              <a:gd name="T62" fmla="*/ 2147483646 w 241"/>
              <a:gd name="T63" fmla="*/ 2147483646 h 961"/>
              <a:gd name="T64" fmla="*/ 2147483646 w 241"/>
              <a:gd name="T65" fmla="*/ 2147483646 h 961"/>
              <a:gd name="T66" fmla="*/ 2147483646 w 241"/>
              <a:gd name="T67" fmla="*/ 2147483646 h 961"/>
              <a:gd name="T68" fmla="*/ 2147483646 w 241"/>
              <a:gd name="T69" fmla="*/ 2147483646 h 961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241" h="961">
                <a:moveTo>
                  <a:pt x="240" y="0"/>
                </a:moveTo>
                <a:lnTo>
                  <a:pt x="216" y="2"/>
                </a:lnTo>
                <a:lnTo>
                  <a:pt x="194" y="6"/>
                </a:lnTo>
                <a:lnTo>
                  <a:pt x="173" y="14"/>
                </a:lnTo>
                <a:lnTo>
                  <a:pt x="156" y="23"/>
                </a:lnTo>
                <a:lnTo>
                  <a:pt x="141" y="35"/>
                </a:lnTo>
                <a:lnTo>
                  <a:pt x="130" y="49"/>
                </a:lnTo>
                <a:lnTo>
                  <a:pt x="122" y="64"/>
                </a:lnTo>
                <a:lnTo>
                  <a:pt x="120" y="80"/>
                </a:lnTo>
                <a:lnTo>
                  <a:pt x="120" y="400"/>
                </a:lnTo>
                <a:lnTo>
                  <a:pt x="118" y="416"/>
                </a:lnTo>
                <a:lnTo>
                  <a:pt x="111" y="431"/>
                </a:lnTo>
                <a:lnTo>
                  <a:pt x="100" y="445"/>
                </a:lnTo>
                <a:lnTo>
                  <a:pt x="85" y="457"/>
                </a:lnTo>
                <a:lnTo>
                  <a:pt x="67" y="467"/>
                </a:lnTo>
                <a:lnTo>
                  <a:pt x="47" y="474"/>
                </a:lnTo>
                <a:lnTo>
                  <a:pt x="24" y="478"/>
                </a:lnTo>
                <a:lnTo>
                  <a:pt x="0" y="480"/>
                </a:lnTo>
                <a:lnTo>
                  <a:pt x="24" y="482"/>
                </a:lnTo>
                <a:lnTo>
                  <a:pt x="47" y="486"/>
                </a:lnTo>
                <a:lnTo>
                  <a:pt x="67" y="494"/>
                </a:lnTo>
                <a:lnTo>
                  <a:pt x="85" y="503"/>
                </a:lnTo>
                <a:lnTo>
                  <a:pt x="100" y="515"/>
                </a:lnTo>
                <a:lnTo>
                  <a:pt x="111" y="529"/>
                </a:lnTo>
                <a:lnTo>
                  <a:pt x="118" y="544"/>
                </a:lnTo>
                <a:lnTo>
                  <a:pt x="120" y="560"/>
                </a:lnTo>
                <a:lnTo>
                  <a:pt x="120" y="880"/>
                </a:lnTo>
                <a:lnTo>
                  <a:pt x="122" y="896"/>
                </a:lnTo>
                <a:lnTo>
                  <a:pt x="130" y="911"/>
                </a:lnTo>
                <a:lnTo>
                  <a:pt x="141" y="925"/>
                </a:lnTo>
                <a:lnTo>
                  <a:pt x="156" y="937"/>
                </a:lnTo>
                <a:lnTo>
                  <a:pt x="173" y="947"/>
                </a:lnTo>
                <a:lnTo>
                  <a:pt x="194" y="954"/>
                </a:lnTo>
                <a:lnTo>
                  <a:pt x="216" y="958"/>
                </a:lnTo>
                <a:lnTo>
                  <a:pt x="240" y="960"/>
                </a:lnTo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19" name="矩形 59466"/>
          <p:cNvSpPr>
            <a:spLocks noChangeArrowheads="1"/>
          </p:cNvSpPr>
          <p:nvPr/>
        </p:nvSpPr>
        <p:spPr bwMode="auto">
          <a:xfrm>
            <a:off x="990600" y="2452688"/>
            <a:ext cx="914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首部行</a:t>
            </a:r>
          </a:p>
        </p:txBody>
      </p:sp>
      <p:sp>
        <p:nvSpPr>
          <p:cNvPr id="72720" name="矩形 59467"/>
          <p:cNvSpPr>
            <a:spLocks noChangeArrowheads="1"/>
          </p:cNvSpPr>
          <p:nvPr/>
        </p:nvSpPr>
        <p:spPr bwMode="auto">
          <a:xfrm>
            <a:off x="990600" y="35052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空  行</a:t>
            </a:r>
          </a:p>
        </p:txBody>
      </p:sp>
      <p:sp>
        <p:nvSpPr>
          <p:cNvPr id="72721" name="直接连接符 59468"/>
          <p:cNvSpPr>
            <a:spLocks noChangeShapeType="1"/>
          </p:cNvSpPr>
          <p:nvPr/>
        </p:nvSpPr>
        <p:spPr bwMode="auto">
          <a:xfrm>
            <a:off x="1828800" y="3657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22" name="矩形 59469"/>
          <p:cNvSpPr>
            <a:spLocks noChangeArrowheads="1"/>
          </p:cNvSpPr>
          <p:nvPr/>
        </p:nvSpPr>
        <p:spPr bwMode="auto">
          <a:xfrm>
            <a:off x="762000" y="4205288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实体主体</a:t>
            </a:r>
          </a:p>
        </p:txBody>
      </p:sp>
      <p:sp>
        <p:nvSpPr>
          <p:cNvPr id="72723" name="直接连接符 59470"/>
          <p:cNvSpPr>
            <a:spLocks noChangeShapeType="1"/>
          </p:cNvSpPr>
          <p:nvPr/>
        </p:nvSpPr>
        <p:spPr bwMode="auto">
          <a:xfrm>
            <a:off x="1828800" y="43576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043608" y="260648"/>
            <a:ext cx="6721475" cy="698500"/>
          </a:xfrm>
        </p:spPr>
        <p:txBody>
          <a:bodyPr/>
          <a:lstStyle/>
          <a:p>
            <a:pPr eaLnBrk="1" hangingPunct="1"/>
            <a:r>
              <a:rPr lang="zh-CN" altLang="en-US" dirty="0"/>
              <a:t>方法类型</a:t>
            </a:r>
          </a:p>
        </p:txBody>
      </p:sp>
      <p:sp>
        <p:nvSpPr>
          <p:cNvPr id="74755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168400" y="1052513"/>
            <a:ext cx="6721475" cy="3024559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None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/1.0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GET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POST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HEAD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defRPr/>
            </a:pPr>
            <a:r>
              <a:rPr lang="zh-CN" altLang="en-US" dirty="0">
                <a:latin typeface="Arial" panose="020B0604020202020204" pitchFamily="34" charset="0"/>
              </a:rPr>
              <a:t>服务器收到请求时，用</a:t>
            </a:r>
            <a:r>
              <a:rPr lang="en-US" altLang="zh-CN" dirty="0">
                <a:latin typeface="Arial" panose="020B0604020202020204" pitchFamily="34" charset="0"/>
              </a:rPr>
              <a:t>HTTP</a:t>
            </a:r>
            <a:r>
              <a:rPr lang="zh-CN" altLang="en-US" dirty="0">
                <a:latin typeface="Arial" panose="020B0604020202020204" pitchFamily="34" charset="0"/>
              </a:rPr>
              <a:t>报文进行响应，但不返回请求对象</a:t>
            </a:r>
          </a:p>
        </p:txBody>
      </p:sp>
      <p:sp>
        <p:nvSpPr>
          <p:cNvPr id="13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1173163" y="3716338"/>
            <a:ext cx="6721475" cy="2881312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Tx/>
              <a:buNone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/1.1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GET, POST, HEAD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PUT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dirty="0">
                <a:latin typeface="Arial" panose="020B0604020202020204" pitchFamily="34" charset="0"/>
              </a:rPr>
              <a:t>文件在实体主体中被上载到</a:t>
            </a:r>
            <a:r>
              <a:rPr lang="en-US" altLang="zh-CN" dirty="0">
                <a:latin typeface="Arial" panose="020B0604020202020204" pitchFamily="34" charset="0"/>
              </a:rPr>
              <a:t>URL</a:t>
            </a:r>
            <a:r>
              <a:rPr lang="zh-CN" altLang="en-US" dirty="0">
                <a:latin typeface="Arial" panose="020B0604020202020204" pitchFamily="34" charset="0"/>
              </a:rPr>
              <a:t>字段指定的路径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DELETE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dirty="0">
                <a:latin typeface="Arial" panose="020B0604020202020204" pitchFamily="34" charset="0"/>
              </a:rPr>
              <a:t>删除</a:t>
            </a:r>
            <a:r>
              <a:rPr lang="en-US" altLang="zh-CN" dirty="0">
                <a:latin typeface="Arial" panose="020B0604020202020204" pitchFamily="34" charset="0"/>
              </a:rPr>
              <a:t>URL</a:t>
            </a:r>
            <a:r>
              <a:rPr lang="zh-CN" altLang="en-US" dirty="0">
                <a:latin typeface="Arial" panose="020B0604020202020204" pitchFamily="34" charset="0"/>
              </a:rPr>
              <a:t>字段指定的文件</a:t>
            </a: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矩形 8193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21507" name="矩形 8194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和 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1508" name="矩形 8195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116013" y="401638"/>
            <a:ext cx="6721475" cy="698500"/>
          </a:xfrm>
        </p:spPr>
        <p:txBody>
          <a:bodyPr/>
          <a:lstStyle/>
          <a:p>
            <a:pPr eaLnBrk="1" hangingPunct="1"/>
            <a:r>
              <a:rPr lang="zh-CN" altLang="en-US"/>
              <a:t>上载表单</a:t>
            </a:r>
            <a:r>
              <a:rPr lang="en-US" altLang="zh-CN"/>
              <a:t>(</a:t>
            </a:r>
            <a:r>
              <a:rPr lang="zh-CN" altLang="en-US"/>
              <a:t>各字段</a:t>
            </a:r>
            <a:r>
              <a:rPr lang="en-US" altLang="zh-CN"/>
              <a:t>)</a:t>
            </a:r>
            <a:r>
              <a:rPr lang="zh-CN" altLang="en-US"/>
              <a:t>输入值</a:t>
            </a:r>
          </a:p>
        </p:txBody>
      </p:sp>
      <p:sp>
        <p:nvSpPr>
          <p:cNvPr id="76803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209675" y="1509713"/>
            <a:ext cx="6721475" cy="2060575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Post</a:t>
            </a:r>
            <a:r>
              <a:rPr lang="zh-CN" altLang="en-US" sz="2000" u="sng" dirty="0"/>
              <a:t>方法</a:t>
            </a:r>
            <a:r>
              <a:rPr lang="en-US" altLang="zh-CN" sz="2000" u="sng" dirty="0"/>
              <a:t>: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dirty="0"/>
              <a:t>网页时常包含表单输入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dirty="0"/>
              <a:t>输入值在请求报文的实体主体中被上载到服务器</a:t>
            </a:r>
          </a:p>
        </p:txBody>
      </p:sp>
      <p:sp>
        <p:nvSpPr>
          <p:cNvPr id="76804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1209675" y="3692525"/>
            <a:ext cx="6721475" cy="2052638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URL</a:t>
            </a:r>
            <a:r>
              <a:rPr lang="zh-CN" altLang="en-US" sz="2000" u="sng" dirty="0"/>
              <a:t>方法</a:t>
            </a:r>
            <a:r>
              <a:rPr lang="en-US" altLang="zh-CN" sz="2000" u="sng" dirty="0"/>
              <a:t>:</a:t>
            </a:r>
          </a:p>
          <a:p>
            <a:pPr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dirty="0"/>
              <a:t>使用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GET</a:t>
            </a:r>
            <a:r>
              <a:rPr lang="zh-CN" altLang="en-US" sz="2000" dirty="0"/>
              <a:t>方法</a:t>
            </a:r>
          </a:p>
          <a:p>
            <a:pPr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dirty="0"/>
              <a:t>表单</a:t>
            </a:r>
            <a:r>
              <a:rPr lang="en-US" altLang="zh-CN" sz="2000" dirty="0"/>
              <a:t>(</a:t>
            </a:r>
            <a:r>
              <a:rPr lang="zh-CN" altLang="en-US" sz="2000" dirty="0"/>
              <a:t>各字段</a:t>
            </a:r>
            <a:r>
              <a:rPr lang="en-US" altLang="zh-CN" sz="2000" dirty="0"/>
              <a:t>)</a:t>
            </a:r>
            <a:r>
              <a:rPr lang="zh-CN" altLang="en-US" sz="2000" dirty="0"/>
              <a:t>输入值被上载</a:t>
            </a:r>
            <a:r>
              <a:rPr lang="en-US" altLang="zh-CN" sz="2000" dirty="0"/>
              <a:t>,</a:t>
            </a:r>
            <a:r>
              <a:rPr lang="zh-CN" altLang="en-US" sz="2000" dirty="0"/>
              <a:t>以</a:t>
            </a:r>
            <a:r>
              <a:rPr lang="en-US" altLang="zh-CN" sz="2000" dirty="0"/>
              <a:t>URL</a:t>
            </a:r>
            <a:r>
              <a:rPr lang="zh-CN" altLang="en-US" sz="2000" dirty="0"/>
              <a:t>请求行的字段</a:t>
            </a:r>
            <a:r>
              <a:rPr lang="en-US" altLang="zh-CN" sz="2000" dirty="0"/>
              <a:t>: www.somesite.com/animalsearch?monkeys&amp;banana</a:t>
            </a:r>
          </a:p>
        </p:txBody>
      </p:sp>
    </p:spTree>
    <p:custDataLst>
      <p:tags r:id="rId1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65537"/>
          <p:cNvSpPr>
            <a:spLocks noGrp="1" noChangeArrowheads="1"/>
          </p:cNvSpPr>
          <p:nvPr>
            <p:ph type="title"/>
          </p:nvPr>
        </p:nvSpPr>
        <p:spPr>
          <a:xfrm>
            <a:off x="754063" y="331788"/>
            <a:ext cx="6678612" cy="7000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/>
              <a:t>HTTP</a:t>
            </a:r>
            <a:r>
              <a:rPr lang="zh-CN" altLang="en-US"/>
              <a:t>响应消息</a:t>
            </a:r>
          </a:p>
        </p:txBody>
      </p:sp>
      <p:sp>
        <p:nvSpPr>
          <p:cNvPr id="78851" name="矩形 65538"/>
          <p:cNvSpPr>
            <a:spLocks noChangeArrowheads="1"/>
          </p:cNvSpPr>
          <p:nvPr/>
        </p:nvSpPr>
        <p:spPr bwMode="auto">
          <a:xfrm>
            <a:off x="3181350" y="1987550"/>
            <a:ext cx="58229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HTTP/1.1 200 OK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Connection close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Date: Thu, 06 Aug 1998 12:00:15 GMT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Server: Apache/1.3.0 (Unix)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Last-Modified: Mon, 22 Jun 1998 …...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Content-Length: 6821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Content-Type: text/html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data data data data data ... </a:t>
            </a:r>
          </a:p>
        </p:txBody>
      </p:sp>
      <p:sp>
        <p:nvSpPr>
          <p:cNvPr id="78852" name="矩形 65539"/>
          <p:cNvSpPr>
            <a:spLocks noChangeArrowheads="1"/>
          </p:cNvSpPr>
          <p:nvPr/>
        </p:nvSpPr>
        <p:spPr bwMode="auto">
          <a:xfrm>
            <a:off x="754063" y="1166813"/>
            <a:ext cx="190023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状态行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版本、状态编码、短语</a:t>
            </a:r>
            <a:r>
              <a:rPr lang="en-US" altLang="zh-CN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8853" name="直接连接符 65540"/>
          <p:cNvSpPr>
            <a:spLocks noChangeShapeType="1"/>
          </p:cNvSpPr>
          <p:nvPr/>
        </p:nvSpPr>
        <p:spPr bwMode="auto">
          <a:xfrm>
            <a:off x="2295525" y="1914525"/>
            <a:ext cx="923925" cy="2571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4" name="任意多边形 65541"/>
          <p:cNvSpPr>
            <a:spLocks noChangeArrowheads="1"/>
          </p:cNvSpPr>
          <p:nvPr/>
        </p:nvSpPr>
        <p:spPr bwMode="auto">
          <a:xfrm>
            <a:off x="3095625" y="2349500"/>
            <a:ext cx="258763" cy="1860550"/>
          </a:xfrm>
          <a:custGeom>
            <a:avLst/>
            <a:gdLst>
              <a:gd name="T0" fmla="*/ 2147483646 w 163"/>
              <a:gd name="T1" fmla="*/ 2147483646 h 1172"/>
              <a:gd name="T2" fmla="*/ 0 w 163"/>
              <a:gd name="T3" fmla="*/ 0 h 1172"/>
              <a:gd name="T4" fmla="*/ 0 w 163"/>
              <a:gd name="T5" fmla="*/ 2147483646 h 1172"/>
              <a:gd name="T6" fmla="*/ 2147483646 w 163"/>
              <a:gd name="T7" fmla="*/ 2147483646 h 11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3" h="1172">
                <a:moveTo>
                  <a:pt x="132" y="7"/>
                </a:moveTo>
                <a:lnTo>
                  <a:pt x="0" y="0"/>
                </a:lnTo>
                <a:lnTo>
                  <a:pt x="0" y="1171"/>
                </a:lnTo>
                <a:lnTo>
                  <a:pt x="162" y="1169"/>
                </a:lnTo>
              </a:path>
            </a:pathLst>
          </a:custGeom>
          <a:noFill/>
          <a:ln w="127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5" name="矩形 65542"/>
          <p:cNvSpPr>
            <a:spLocks noChangeArrowheads="1"/>
          </p:cNvSpPr>
          <p:nvPr/>
        </p:nvSpPr>
        <p:spPr bwMode="auto">
          <a:xfrm>
            <a:off x="2070100" y="2997200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首部行</a:t>
            </a:r>
          </a:p>
        </p:txBody>
      </p:sp>
      <p:sp>
        <p:nvSpPr>
          <p:cNvPr id="78856" name="直接连接符 65543"/>
          <p:cNvSpPr>
            <a:spLocks noChangeShapeType="1"/>
          </p:cNvSpPr>
          <p:nvPr/>
        </p:nvSpPr>
        <p:spPr bwMode="auto">
          <a:xfrm flipV="1">
            <a:off x="2190750" y="4381500"/>
            <a:ext cx="923925" cy="2571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7" name="矩形 65544"/>
          <p:cNvSpPr>
            <a:spLocks noChangeArrowheads="1"/>
          </p:cNvSpPr>
          <p:nvPr/>
        </p:nvSpPr>
        <p:spPr bwMode="auto">
          <a:xfrm>
            <a:off x="730250" y="4360863"/>
            <a:ext cx="162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数据</a:t>
            </a:r>
            <a:r>
              <a:rPr lang="en-US" altLang="zh-CN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 e.g.,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被请求的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ML</a:t>
            </a:r>
            <a:r>
              <a:rPr lang="zh-CN" altLang="en-US" sz="2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文件</a:t>
            </a:r>
          </a:p>
        </p:txBody>
      </p:sp>
    </p:spTree>
    <p:custDataLst>
      <p:tags r:id="rId1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6758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/>
              <a:t>HTTP </a:t>
            </a:r>
            <a:r>
              <a:rPr lang="zh-CN" altLang="en-US" sz="3600"/>
              <a:t>响应的状态码</a:t>
            </a:r>
          </a:p>
        </p:txBody>
      </p:sp>
      <p:sp>
        <p:nvSpPr>
          <p:cNvPr id="80899" name="文本占位符 67586"/>
          <p:cNvSpPr>
            <a:spLocks noGrp="1" noChangeArrowheads="1"/>
          </p:cNvSpPr>
          <p:nvPr>
            <p:ph sz="half" idx="1"/>
          </p:nvPr>
        </p:nvSpPr>
        <p:spPr>
          <a:xfrm>
            <a:off x="431800" y="2058988"/>
            <a:ext cx="7934325" cy="5867400"/>
          </a:xfrm>
        </p:spPr>
        <p:txBody>
          <a:bodyPr lIns="92075" tIns="46038" rIns="92075" bIns="46038"/>
          <a:lstStyle/>
          <a:p>
            <a:pPr eaLnBrk="1" hangingPunct="1">
              <a:lnSpc>
                <a:spcPts val="2500"/>
              </a:lnSpc>
              <a:buFontTx/>
              <a:buNone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200 OK</a:t>
            </a:r>
          </a:p>
          <a:p>
            <a:pPr marL="715963" lvl="1" indent="-271463" defTabSz="914400" eaLnBrk="1" hangingPunct="1">
              <a:lnSpc>
                <a:spcPts val="2500"/>
              </a:lnSpc>
              <a:spcAft>
                <a:spcPct val="0"/>
              </a:spcAft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请求成功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所请求信息在响应消息中返回</a:t>
            </a:r>
          </a:p>
          <a:p>
            <a:pPr eaLnBrk="1" hangingPunct="1">
              <a:lnSpc>
                <a:spcPts val="2500"/>
              </a:lnSpc>
              <a:buFontTx/>
              <a:buNone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301 Moved Permanently</a:t>
            </a:r>
          </a:p>
          <a:p>
            <a:pPr marL="715963" lvl="1" indent="-271463" defTabSz="914400" eaLnBrk="1" hangingPunct="1">
              <a:lnSpc>
                <a:spcPts val="2500"/>
              </a:lnSpc>
              <a:spcAft>
                <a:spcPct val="0"/>
              </a:spcAft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所请求的对象已永久迁移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新的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URL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在本响应消息的（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location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：）头部指出</a:t>
            </a:r>
          </a:p>
          <a:p>
            <a:pPr eaLnBrk="1" hangingPunct="1">
              <a:lnSpc>
                <a:spcPts val="2500"/>
              </a:lnSpc>
              <a:buFontTx/>
              <a:buNone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400 Bad Request</a:t>
            </a:r>
          </a:p>
          <a:p>
            <a:pPr marL="715963" lvl="1" indent="-271463" defTabSz="914400" eaLnBrk="1" hangingPunct="1">
              <a:lnSpc>
                <a:spcPts val="2500"/>
              </a:lnSpc>
              <a:spcAft>
                <a:spcPct val="0"/>
              </a:spcAft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该请求不能被服务器解读</a:t>
            </a:r>
          </a:p>
          <a:p>
            <a:pPr eaLnBrk="1" hangingPunct="1">
              <a:lnSpc>
                <a:spcPts val="2500"/>
              </a:lnSpc>
              <a:buFontTx/>
              <a:buNone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404 Not Found</a:t>
            </a:r>
          </a:p>
          <a:p>
            <a:pPr marL="715963" lvl="1" indent="-271463" defTabSz="914400" eaLnBrk="1" hangingPunct="1">
              <a:lnSpc>
                <a:spcPts val="2500"/>
              </a:lnSpc>
              <a:spcAft>
                <a:spcPct val="0"/>
              </a:spcAft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上不存在所请求文档</a:t>
            </a:r>
          </a:p>
          <a:p>
            <a:pPr eaLnBrk="1" hangingPunct="1">
              <a:lnSpc>
                <a:spcPts val="2500"/>
              </a:lnSpc>
              <a:buFontTx/>
              <a:buNone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505 HTTP Version Not Supported</a:t>
            </a:r>
          </a:p>
        </p:txBody>
      </p:sp>
      <p:sp>
        <p:nvSpPr>
          <p:cNvPr id="80900" name="矩形 67587"/>
          <p:cNvSpPr>
            <a:spLocks noChangeArrowheads="1"/>
          </p:cNvSpPr>
          <p:nvPr/>
        </p:nvSpPr>
        <p:spPr bwMode="auto">
          <a:xfrm>
            <a:off x="468313" y="1125538"/>
            <a:ext cx="768667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位于服务器响应客户的响应消息的第一行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几个常见的样本状态码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</p:txBody>
      </p:sp>
    </p:spTree>
    <p:custDataLst>
      <p:tags r:id="rId1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69633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5025" cy="1143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000" dirty="0"/>
              <a:t>HTTP</a:t>
            </a:r>
            <a:r>
              <a:rPr lang="zh-CN" altLang="en-US" sz="4000" dirty="0"/>
              <a:t>客户与服务器交互实验</a:t>
            </a:r>
          </a:p>
        </p:txBody>
      </p:sp>
      <p:sp>
        <p:nvSpPr>
          <p:cNvPr id="73730" name="文本占位符 69634"/>
          <p:cNvSpPr>
            <a:spLocks noGrp="1" noChangeArrowheads="1"/>
          </p:cNvSpPr>
          <p:nvPr>
            <p:ph sz="half" idx="1"/>
          </p:nvPr>
        </p:nvSpPr>
        <p:spPr>
          <a:xfrm>
            <a:off x="390525" y="1412776"/>
            <a:ext cx="8096250" cy="902221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1. Telnet</a:t>
            </a:r>
            <a:r>
              <a:rPr lang="en-US" altLang="zh-CN" sz="2800" dirty="0"/>
              <a:t> 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到一个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r>
              <a:rPr lang="en-US" altLang="zh-CN" sz="2800" dirty="0"/>
              <a:t>:</a:t>
            </a:r>
          </a:p>
          <a:p>
            <a:pPr eaLnBrk="1" hangingPunct="1">
              <a:buFontTx/>
              <a:buNone/>
              <a:defRPr/>
            </a:pPr>
            <a:endParaRPr lang="en-US" altLang="zh-CN" dirty="0"/>
          </a:p>
        </p:txBody>
      </p:sp>
      <p:sp>
        <p:nvSpPr>
          <p:cNvPr id="82948" name="矩形 69635"/>
          <p:cNvSpPr>
            <a:spLocks noChangeArrowheads="1"/>
          </p:cNvSpPr>
          <p:nvPr/>
        </p:nvSpPr>
        <p:spPr bwMode="auto">
          <a:xfrm>
            <a:off x="3994150" y="2257425"/>
            <a:ext cx="51498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建立同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cis.poly.edu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主机的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(80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端口为默认端口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的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连接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键盘输入发送给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cis.poly.edu 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主机的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80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端口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82949" name="矩形 69636"/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2.</a:t>
            </a: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键盘输入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GET</a:t>
            </a: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方法的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请求消息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en-US" altLang="zh-CN" sz="2800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82950" name="矩形 69637"/>
          <p:cNvSpPr>
            <a:spLocks noChangeArrowheads="1"/>
          </p:cNvSpPr>
          <p:nvPr/>
        </p:nvSpPr>
        <p:spPr bwMode="auto">
          <a:xfrm>
            <a:off x="4848225" y="4098925"/>
            <a:ext cx="42957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键盘输入后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两次敲回车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你可以发送这个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最小限度的 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但完整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) GET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方法的请求消息到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</p:txBody>
      </p:sp>
      <p:sp>
        <p:nvSpPr>
          <p:cNvPr id="82951" name="任意多边形 69638"/>
          <p:cNvSpPr>
            <a:spLocks noChangeArrowheads="1"/>
          </p:cNvSpPr>
          <p:nvPr/>
        </p:nvSpPr>
        <p:spPr bwMode="auto">
          <a:xfrm>
            <a:off x="4029075" y="2162175"/>
            <a:ext cx="249238" cy="1182688"/>
          </a:xfrm>
          <a:custGeom>
            <a:avLst/>
            <a:gdLst>
              <a:gd name="T0" fmla="*/ 2147483646 w 157"/>
              <a:gd name="T1" fmla="*/ 2147483646 h 745"/>
              <a:gd name="T2" fmla="*/ 0 w 157"/>
              <a:gd name="T3" fmla="*/ 0 h 745"/>
              <a:gd name="T4" fmla="*/ 0 w 157"/>
              <a:gd name="T5" fmla="*/ 2147483646 h 745"/>
              <a:gd name="T6" fmla="*/ 2147483646 w 157"/>
              <a:gd name="T7" fmla="*/ 2147483646 h 74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7" h="745">
                <a:moveTo>
                  <a:pt x="127" y="5"/>
                </a:moveTo>
                <a:lnTo>
                  <a:pt x="0" y="0"/>
                </a:lnTo>
                <a:lnTo>
                  <a:pt x="0" y="744"/>
                </a:lnTo>
                <a:lnTo>
                  <a:pt x="156" y="742"/>
                </a:lnTo>
              </a:path>
            </a:pathLst>
          </a:custGeom>
          <a:noFill/>
          <a:ln w="127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2" name="任意多边形 69639"/>
          <p:cNvSpPr>
            <a:spLocks noChangeArrowheads="1"/>
          </p:cNvSpPr>
          <p:nvPr/>
        </p:nvSpPr>
        <p:spPr bwMode="auto">
          <a:xfrm>
            <a:off x="4829175" y="4067175"/>
            <a:ext cx="258763" cy="1192213"/>
          </a:xfrm>
          <a:custGeom>
            <a:avLst/>
            <a:gdLst>
              <a:gd name="T0" fmla="*/ 2147483646 w 163"/>
              <a:gd name="T1" fmla="*/ 2147483646 h 751"/>
              <a:gd name="T2" fmla="*/ 0 w 163"/>
              <a:gd name="T3" fmla="*/ 0 h 751"/>
              <a:gd name="T4" fmla="*/ 0 w 163"/>
              <a:gd name="T5" fmla="*/ 2147483646 h 751"/>
              <a:gd name="T6" fmla="*/ 2147483646 w 163"/>
              <a:gd name="T7" fmla="*/ 2147483646 h 75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3" h="751">
                <a:moveTo>
                  <a:pt x="132" y="5"/>
                </a:moveTo>
                <a:lnTo>
                  <a:pt x="0" y="0"/>
                </a:lnTo>
                <a:lnTo>
                  <a:pt x="0" y="750"/>
                </a:lnTo>
                <a:lnTo>
                  <a:pt x="162" y="748"/>
                </a:lnTo>
              </a:path>
            </a:pathLst>
          </a:custGeom>
          <a:noFill/>
          <a:ln w="127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53" name="矩形 69640"/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3. </a:t>
            </a: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观察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返回的响应消息 </a:t>
            </a:r>
            <a:r>
              <a:rPr lang="en-US" altLang="zh-CN" sz="2800" b="1" dirty="0">
                <a:latin typeface="Comic Sans MS" panose="030F0702030302020204" pitchFamily="66" charset="0"/>
                <a:ea typeface="宋体" panose="02010600030101010101" pitchFamily="2" charset="-122"/>
              </a:rPr>
              <a:t>!</a:t>
            </a:r>
          </a:p>
        </p:txBody>
      </p:sp>
      <p:sp>
        <p:nvSpPr>
          <p:cNvPr id="82954" name="矩形 69641"/>
          <p:cNvSpPr>
            <a:spLocks noChangeArrowheads="1"/>
          </p:cNvSpPr>
          <p:nvPr/>
        </p:nvSpPr>
        <p:spPr bwMode="auto">
          <a:xfrm>
            <a:off x="755650" y="2205038"/>
            <a:ext cx="3187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telnet cis.poly.edu 80</a:t>
            </a:r>
          </a:p>
        </p:txBody>
      </p:sp>
      <p:sp>
        <p:nvSpPr>
          <p:cNvPr id="82955" name="矩形 69642"/>
          <p:cNvSpPr>
            <a:spLocks noChangeArrowheads="1"/>
          </p:cNvSpPr>
          <p:nvPr/>
        </p:nvSpPr>
        <p:spPr bwMode="auto">
          <a:xfrm>
            <a:off x="1403350" y="4221163"/>
            <a:ext cx="24907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ET /~ross/ HTTP/1.1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ost: cis.poly.edu</a:t>
            </a:r>
          </a:p>
        </p:txBody>
      </p:sp>
    </p:spTree>
    <p:custDataLst>
      <p:tags r:id="rId1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41363" y="404813"/>
            <a:ext cx="6678612" cy="700087"/>
          </a:xfrm>
        </p:spPr>
        <p:txBody>
          <a:bodyPr/>
          <a:lstStyle/>
          <a:p>
            <a:pPr eaLnBrk="1" hangingPunct="1"/>
            <a:r>
              <a:rPr lang="zh-CN" altLang="en-US"/>
              <a:t>用户与服务器交互：</a:t>
            </a:r>
            <a:r>
              <a:rPr lang="en-US" altLang="zh-CN"/>
              <a:t>Cookies</a:t>
            </a:r>
          </a:p>
        </p:txBody>
      </p:sp>
      <p:sp>
        <p:nvSpPr>
          <p:cNvPr id="84995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046538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b="1" u="sng" dirty="0">
                <a:latin typeface="宋体" panose="02010600030101010101" pitchFamily="2" charset="-122"/>
                <a:ea typeface="宋体" panose="02010600030101010101" pitchFamily="2" charset="-122"/>
              </a:rPr>
              <a:t>举例</a:t>
            </a:r>
            <a:r>
              <a:rPr lang="en-US" altLang="zh-CN" b="1" u="sng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李四总是使用同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访问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nternet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他首次访问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个电子商务网站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当他最初发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请求访问该站点时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该站点创建一个唯一的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D,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并在后端数据库创建一个响应于该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D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表项</a:t>
            </a:r>
          </a:p>
        </p:txBody>
      </p:sp>
    </p:spTree>
    <p:custDataLst>
      <p:tags r:id="rId1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73729"/>
          <p:cNvSpPr>
            <a:spLocks noGrp="1" noChangeArrowheads="1"/>
          </p:cNvSpPr>
          <p:nvPr>
            <p:ph type="title"/>
          </p:nvPr>
        </p:nvSpPr>
        <p:spPr>
          <a:xfrm>
            <a:off x="558800" y="396875"/>
            <a:ext cx="6721475" cy="7000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/>
              <a:t>Cookies: </a:t>
            </a:r>
            <a:r>
              <a:rPr lang="zh-CN" altLang="en-US" sz="3600"/>
              <a:t>跟踪用户</a:t>
            </a:r>
            <a:r>
              <a:rPr lang="en-US" altLang="zh-CN" sz="3600"/>
              <a:t>(</a:t>
            </a:r>
            <a:r>
              <a:rPr lang="zh-CN" altLang="en-US" sz="3600"/>
              <a:t>续</a:t>
            </a:r>
            <a:r>
              <a:rPr lang="en-US" altLang="zh-CN" sz="3600"/>
              <a:t>.)</a:t>
            </a:r>
          </a:p>
        </p:txBody>
      </p:sp>
      <p:grpSp>
        <p:nvGrpSpPr>
          <p:cNvPr id="87043" name="组合 73756"/>
          <p:cNvGrpSpPr>
            <a:grpSpLocks/>
          </p:cNvGrpSpPr>
          <p:nvPr/>
        </p:nvGrpSpPr>
        <p:grpSpPr bwMode="auto">
          <a:xfrm>
            <a:off x="2166938" y="1423988"/>
            <a:ext cx="4972050" cy="4618037"/>
            <a:chOff x="1365" y="897"/>
            <a:chExt cx="3132" cy="2909"/>
          </a:xfrm>
        </p:grpSpPr>
        <p:sp>
          <p:nvSpPr>
            <p:cNvPr id="87071" name="直接连接符 73730"/>
            <p:cNvSpPr>
              <a:spLocks noChangeShapeType="1"/>
            </p:cNvSpPr>
            <p:nvPr/>
          </p:nvSpPr>
          <p:spPr bwMode="auto">
            <a:xfrm>
              <a:off x="1611" y="1265"/>
              <a:ext cx="208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2" name="矩形 73731"/>
            <p:cNvSpPr>
              <a:spLocks noChangeArrowheads="1"/>
            </p:cNvSpPr>
            <p:nvPr/>
          </p:nvSpPr>
          <p:spPr bwMode="auto">
            <a:xfrm>
              <a:off x="1365" y="897"/>
              <a:ext cx="6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u="sng">
                  <a:latin typeface="Comic Sans MS" panose="030F0702030302020204" pitchFamily="66" charset="0"/>
                  <a:ea typeface="宋体" panose="02010600030101010101" pitchFamily="2" charset="-122"/>
                </a:rPr>
                <a:t>client</a:t>
              </a:r>
            </a:p>
          </p:txBody>
        </p:sp>
        <p:sp>
          <p:nvSpPr>
            <p:cNvPr id="87073" name="矩形 73732"/>
            <p:cNvSpPr>
              <a:spLocks noChangeArrowheads="1"/>
            </p:cNvSpPr>
            <p:nvPr/>
          </p:nvSpPr>
          <p:spPr bwMode="auto">
            <a:xfrm>
              <a:off x="3535" y="910"/>
              <a:ext cx="6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u="sng">
                  <a:latin typeface="Comic Sans MS" panose="030F0702030302020204" pitchFamily="66" charset="0"/>
                  <a:ea typeface="宋体" panose="02010600030101010101" pitchFamily="2" charset="-122"/>
                </a:rPr>
                <a:t>server</a:t>
              </a:r>
            </a:p>
          </p:txBody>
        </p:sp>
        <p:sp>
          <p:nvSpPr>
            <p:cNvPr id="87074" name="矩形 73733"/>
            <p:cNvSpPr>
              <a:spLocks noChangeArrowheads="1"/>
            </p:cNvSpPr>
            <p:nvPr/>
          </p:nvSpPr>
          <p:spPr bwMode="auto">
            <a:xfrm>
              <a:off x="1762" y="1266"/>
              <a:ext cx="1690" cy="19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87075" name="矩形 73734"/>
            <p:cNvSpPr>
              <a:spLocks noChangeArrowheads="1"/>
            </p:cNvSpPr>
            <p:nvPr/>
          </p:nvSpPr>
          <p:spPr bwMode="auto">
            <a:xfrm>
              <a:off x="1766" y="1256"/>
              <a:ext cx="1687" cy="23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usual http request msg</a:t>
              </a:r>
            </a:p>
          </p:txBody>
        </p:sp>
        <p:sp>
          <p:nvSpPr>
            <p:cNvPr id="87076" name="直接连接符 73735"/>
            <p:cNvSpPr>
              <a:spLocks noChangeShapeType="1"/>
            </p:cNvSpPr>
            <p:nvPr/>
          </p:nvSpPr>
          <p:spPr bwMode="auto">
            <a:xfrm flipH="1">
              <a:off x="1629" y="1547"/>
              <a:ext cx="208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7" name="矩形 73736"/>
            <p:cNvSpPr>
              <a:spLocks noChangeArrowheads="1"/>
            </p:cNvSpPr>
            <p:nvPr/>
          </p:nvSpPr>
          <p:spPr bwMode="auto">
            <a:xfrm>
              <a:off x="1840" y="1531"/>
              <a:ext cx="1576" cy="34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87078" name="矩形 73737"/>
            <p:cNvSpPr>
              <a:spLocks noChangeArrowheads="1"/>
            </p:cNvSpPr>
            <p:nvPr/>
          </p:nvSpPr>
          <p:spPr bwMode="auto">
            <a:xfrm>
              <a:off x="1790" y="1508"/>
              <a:ext cx="1663" cy="42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usual http response +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Courier New" panose="02070309020205020404" pitchFamily="49" charset="0"/>
                  <a:ea typeface="宋体" panose="02010600030101010101" pitchFamily="2" charset="-122"/>
                </a:rPr>
                <a:t>Set-cookie: 1678 </a:t>
              </a:r>
            </a:p>
          </p:txBody>
        </p:sp>
        <p:sp>
          <p:nvSpPr>
            <p:cNvPr id="87079" name="直接连接符 73738"/>
            <p:cNvSpPr>
              <a:spLocks noChangeShapeType="1"/>
            </p:cNvSpPr>
            <p:nvPr/>
          </p:nvSpPr>
          <p:spPr bwMode="auto">
            <a:xfrm>
              <a:off x="1617" y="2267"/>
              <a:ext cx="208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7080" name="组合 73741"/>
            <p:cNvGrpSpPr>
              <a:grpSpLocks/>
            </p:cNvGrpSpPr>
            <p:nvPr/>
          </p:nvGrpSpPr>
          <p:grpSpPr bwMode="auto">
            <a:xfrm>
              <a:off x="1784" y="2144"/>
              <a:ext cx="1687" cy="427"/>
              <a:chOff x="1784" y="2144"/>
              <a:chExt cx="1687" cy="427"/>
            </a:xfrm>
          </p:grpSpPr>
          <p:sp>
            <p:nvSpPr>
              <p:cNvPr id="87095" name="矩形 73739"/>
              <p:cNvSpPr>
                <a:spLocks noChangeArrowheads="1"/>
              </p:cNvSpPr>
              <p:nvPr/>
            </p:nvSpPr>
            <p:spPr bwMode="auto">
              <a:xfrm>
                <a:off x="1846" y="2173"/>
                <a:ext cx="1576" cy="34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87096" name="矩形 73740"/>
              <p:cNvSpPr>
                <a:spLocks noChangeArrowheads="1"/>
              </p:cNvSpPr>
              <p:nvPr/>
            </p:nvSpPr>
            <p:spPr bwMode="auto">
              <a:xfrm>
                <a:off x="1784" y="2144"/>
                <a:ext cx="1687" cy="4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usual http request msg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Courier New" panose="02070309020205020404" pitchFamily="49" charset="0"/>
                    <a:ea typeface="宋体" panose="02010600030101010101" pitchFamily="2" charset="-122"/>
                  </a:rPr>
                  <a:t>cookie: 1678</a:t>
                </a:r>
              </a:p>
            </p:txBody>
          </p:sp>
        </p:grpSp>
        <p:sp>
          <p:nvSpPr>
            <p:cNvPr id="87081" name="直接连接符 73742"/>
            <p:cNvSpPr>
              <a:spLocks noChangeShapeType="1"/>
            </p:cNvSpPr>
            <p:nvPr/>
          </p:nvSpPr>
          <p:spPr bwMode="auto">
            <a:xfrm flipH="1">
              <a:off x="1611" y="2573"/>
              <a:ext cx="208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7082" name="组合 73745"/>
            <p:cNvGrpSpPr>
              <a:grpSpLocks/>
            </p:cNvGrpSpPr>
            <p:nvPr/>
          </p:nvGrpSpPr>
          <p:grpSpPr bwMode="auto">
            <a:xfrm>
              <a:off x="1748" y="2594"/>
              <a:ext cx="1741" cy="235"/>
              <a:chOff x="1748" y="2594"/>
              <a:chExt cx="1741" cy="235"/>
            </a:xfrm>
          </p:grpSpPr>
          <p:sp>
            <p:nvSpPr>
              <p:cNvPr id="87093" name="矩形 73743"/>
              <p:cNvSpPr>
                <a:spLocks noChangeArrowheads="1"/>
              </p:cNvSpPr>
              <p:nvPr/>
            </p:nvSpPr>
            <p:spPr bwMode="auto">
              <a:xfrm>
                <a:off x="1762" y="2604"/>
                <a:ext cx="1690" cy="1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87094" name="矩形 73744"/>
              <p:cNvSpPr>
                <a:spLocks noChangeArrowheads="1"/>
              </p:cNvSpPr>
              <p:nvPr/>
            </p:nvSpPr>
            <p:spPr bwMode="auto">
              <a:xfrm>
                <a:off x="1748" y="2594"/>
                <a:ext cx="1741" cy="23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usual http response msg</a:t>
                </a:r>
              </a:p>
            </p:txBody>
          </p:sp>
        </p:grpSp>
        <p:sp>
          <p:nvSpPr>
            <p:cNvPr id="87083" name="直接连接符 73746"/>
            <p:cNvSpPr>
              <a:spLocks noChangeShapeType="1"/>
            </p:cNvSpPr>
            <p:nvPr/>
          </p:nvSpPr>
          <p:spPr bwMode="auto">
            <a:xfrm>
              <a:off x="1599" y="3203"/>
              <a:ext cx="208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7084" name="组合 73749"/>
            <p:cNvGrpSpPr>
              <a:grpSpLocks/>
            </p:cNvGrpSpPr>
            <p:nvPr/>
          </p:nvGrpSpPr>
          <p:grpSpPr bwMode="auto">
            <a:xfrm>
              <a:off x="1772" y="3092"/>
              <a:ext cx="1687" cy="427"/>
              <a:chOff x="1772" y="3092"/>
              <a:chExt cx="1687" cy="427"/>
            </a:xfrm>
          </p:grpSpPr>
          <p:sp>
            <p:nvSpPr>
              <p:cNvPr id="87091" name="矩形 73747"/>
              <p:cNvSpPr>
                <a:spLocks noChangeArrowheads="1"/>
              </p:cNvSpPr>
              <p:nvPr/>
            </p:nvSpPr>
            <p:spPr bwMode="auto">
              <a:xfrm>
                <a:off x="1834" y="3121"/>
                <a:ext cx="1576" cy="34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87092" name="矩形 73748"/>
              <p:cNvSpPr>
                <a:spLocks noChangeArrowheads="1"/>
              </p:cNvSpPr>
              <p:nvPr/>
            </p:nvSpPr>
            <p:spPr bwMode="auto">
              <a:xfrm>
                <a:off x="1772" y="3092"/>
                <a:ext cx="1687" cy="4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usual http request msg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Courier New" panose="02070309020205020404" pitchFamily="49" charset="0"/>
                    <a:ea typeface="宋体" panose="02010600030101010101" pitchFamily="2" charset="-122"/>
                  </a:rPr>
                  <a:t>cookie: 1678</a:t>
                </a:r>
              </a:p>
            </p:txBody>
          </p:sp>
        </p:grpSp>
        <p:sp>
          <p:nvSpPr>
            <p:cNvPr id="87085" name="直接连接符 73750"/>
            <p:cNvSpPr>
              <a:spLocks noChangeShapeType="1"/>
            </p:cNvSpPr>
            <p:nvPr/>
          </p:nvSpPr>
          <p:spPr bwMode="auto">
            <a:xfrm flipH="1">
              <a:off x="1617" y="3515"/>
              <a:ext cx="208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7086" name="组合 73753"/>
            <p:cNvGrpSpPr>
              <a:grpSpLocks/>
            </p:cNvGrpSpPr>
            <p:nvPr/>
          </p:nvGrpSpPr>
          <p:grpSpPr bwMode="auto">
            <a:xfrm>
              <a:off x="1754" y="3536"/>
              <a:ext cx="1741" cy="235"/>
              <a:chOff x="1754" y="3536"/>
              <a:chExt cx="1741" cy="235"/>
            </a:xfrm>
          </p:grpSpPr>
          <p:sp>
            <p:nvSpPr>
              <p:cNvPr id="87089" name="矩形 73751"/>
              <p:cNvSpPr>
                <a:spLocks noChangeArrowheads="1"/>
              </p:cNvSpPr>
              <p:nvPr/>
            </p:nvSpPr>
            <p:spPr bwMode="auto">
              <a:xfrm>
                <a:off x="1768" y="3546"/>
                <a:ext cx="1690" cy="1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87090" name="矩形 73752"/>
              <p:cNvSpPr>
                <a:spLocks noChangeArrowheads="1"/>
              </p:cNvSpPr>
              <p:nvPr/>
            </p:nvSpPr>
            <p:spPr bwMode="auto">
              <a:xfrm>
                <a:off x="1754" y="3536"/>
                <a:ext cx="1741" cy="23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usual http response msg</a:t>
                </a:r>
              </a:p>
            </p:txBody>
          </p:sp>
        </p:grpSp>
        <p:sp>
          <p:nvSpPr>
            <p:cNvPr id="87087" name="矩形 73754"/>
            <p:cNvSpPr>
              <a:spLocks noChangeArrowheads="1"/>
            </p:cNvSpPr>
            <p:nvPr/>
          </p:nvSpPr>
          <p:spPr bwMode="auto">
            <a:xfrm>
              <a:off x="3726" y="2242"/>
              <a:ext cx="703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cookie-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pecific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ction</a:t>
              </a:r>
            </a:p>
          </p:txBody>
        </p:sp>
        <p:sp>
          <p:nvSpPr>
            <p:cNvPr id="87088" name="矩形 73755"/>
            <p:cNvSpPr>
              <a:spLocks noChangeArrowheads="1"/>
            </p:cNvSpPr>
            <p:nvPr/>
          </p:nvSpPr>
          <p:spPr bwMode="auto">
            <a:xfrm>
              <a:off x="3719" y="3172"/>
              <a:ext cx="77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cookie-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pectific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action</a:t>
              </a:r>
            </a:p>
          </p:txBody>
        </p:sp>
      </p:grpSp>
      <p:sp>
        <p:nvSpPr>
          <p:cNvPr id="87044" name="矩形 73757"/>
          <p:cNvSpPr>
            <a:spLocks noChangeArrowheads="1"/>
          </p:cNvSpPr>
          <p:nvPr/>
        </p:nvSpPr>
        <p:spPr bwMode="auto">
          <a:xfrm>
            <a:off x="5611813" y="2063750"/>
            <a:ext cx="18192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erve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s ID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1678 for user</a:t>
            </a:r>
          </a:p>
        </p:txBody>
      </p:sp>
      <p:grpSp>
        <p:nvGrpSpPr>
          <p:cNvPr id="87045" name="组合 73762"/>
          <p:cNvGrpSpPr>
            <a:grpSpLocks/>
          </p:cNvGrpSpPr>
          <p:nvPr/>
        </p:nvGrpSpPr>
        <p:grpSpPr bwMode="auto">
          <a:xfrm>
            <a:off x="8388350" y="3321050"/>
            <a:ext cx="293688" cy="392113"/>
            <a:chOff x="5284" y="2092"/>
            <a:chExt cx="185" cy="247"/>
          </a:xfrm>
        </p:grpSpPr>
        <p:sp>
          <p:nvSpPr>
            <p:cNvPr id="87067" name="椭圆 73758"/>
            <p:cNvSpPr>
              <a:spLocks noChangeArrowheads="1"/>
            </p:cNvSpPr>
            <p:nvPr/>
          </p:nvSpPr>
          <p:spPr bwMode="auto">
            <a:xfrm>
              <a:off x="5285" y="2092"/>
              <a:ext cx="175" cy="67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87068" name="椭圆 73759"/>
            <p:cNvSpPr>
              <a:spLocks noChangeArrowheads="1"/>
            </p:cNvSpPr>
            <p:nvPr/>
          </p:nvSpPr>
          <p:spPr bwMode="auto">
            <a:xfrm>
              <a:off x="5289" y="2272"/>
              <a:ext cx="175" cy="67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87069" name="直接连接符 73760"/>
            <p:cNvSpPr>
              <a:spLocks noChangeShapeType="1"/>
            </p:cNvSpPr>
            <p:nvPr/>
          </p:nvSpPr>
          <p:spPr bwMode="auto">
            <a:xfrm>
              <a:off x="5469" y="2114"/>
              <a:ext cx="0" cy="19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0" name="直接连接符 73761"/>
            <p:cNvSpPr>
              <a:spLocks noChangeShapeType="1"/>
            </p:cNvSpPr>
            <p:nvPr/>
          </p:nvSpPr>
          <p:spPr bwMode="auto">
            <a:xfrm>
              <a:off x="5284" y="213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046" name="直接连接符 73763"/>
          <p:cNvSpPr>
            <a:spLocks noChangeShapeType="1"/>
          </p:cNvSpPr>
          <p:nvPr/>
        </p:nvSpPr>
        <p:spPr bwMode="auto">
          <a:xfrm>
            <a:off x="7485063" y="2686050"/>
            <a:ext cx="866775" cy="574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7" name="矩形 73764"/>
          <p:cNvSpPr>
            <a:spLocks noChangeArrowheads="1"/>
          </p:cNvSpPr>
          <p:nvPr/>
        </p:nvSpPr>
        <p:spPr bwMode="auto">
          <a:xfrm rot="2220000">
            <a:off x="7259638" y="2422525"/>
            <a:ext cx="17033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entry in backend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database</a:t>
            </a:r>
          </a:p>
        </p:txBody>
      </p:sp>
      <p:sp>
        <p:nvSpPr>
          <p:cNvPr id="87048" name="直接连接符 73765"/>
          <p:cNvSpPr>
            <a:spLocks noChangeShapeType="1"/>
          </p:cNvSpPr>
          <p:nvPr/>
        </p:nvSpPr>
        <p:spPr bwMode="auto">
          <a:xfrm flipV="1">
            <a:off x="7107238" y="3613150"/>
            <a:ext cx="1098550" cy="427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9" name="矩形 73766"/>
          <p:cNvSpPr>
            <a:spLocks noChangeArrowheads="1"/>
          </p:cNvSpPr>
          <p:nvPr/>
        </p:nvSpPr>
        <p:spPr bwMode="auto">
          <a:xfrm rot="-1200000">
            <a:off x="7405688" y="3771900"/>
            <a:ext cx="7159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access</a:t>
            </a:r>
          </a:p>
        </p:txBody>
      </p:sp>
      <p:sp>
        <p:nvSpPr>
          <p:cNvPr id="87050" name="直接连接符 73767"/>
          <p:cNvSpPr>
            <a:spLocks noChangeShapeType="1"/>
          </p:cNvSpPr>
          <p:nvPr/>
        </p:nvSpPr>
        <p:spPr bwMode="auto">
          <a:xfrm flipV="1">
            <a:off x="7227888" y="3870325"/>
            <a:ext cx="1195387" cy="128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1" name="矩形 73768"/>
          <p:cNvSpPr>
            <a:spLocks noChangeArrowheads="1"/>
          </p:cNvSpPr>
          <p:nvPr/>
        </p:nvSpPr>
        <p:spPr bwMode="auto">
          <a:xfrm rot="-2760000">
            <a:off x="7666831" y="4453732"/>
            <a:ext cx="715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access</a:t>
            </a:r>
          </a:p>
        </p:txBody>
      </p:sp>
      <p:grpSp>
        <p:nvGrpSpPr>
          <p:cNvPr id="87052" name="组合 73773"/>
          <p:cNvGrpSpPr>
            <a:grpSpLocks/>
          </p:cNvGrpSpPr>
          <p:nvPr/>
        </p:nvGrpSpPr>
        <p:grpSpPr bwMode="auto">
          <a:xfrm>
            <a:off x="222250" y="3309938"/>
            <a:ext cx="1784350" cy="933450"/>
            <a:chOff x="140" y="2085"/>
            <a:chExt cx="1124" cy="588"/>
          </a:xfrm>
        </p:grpSpPr>
        <p:sp>
          <p:nvSpPr>
            <p:cNvPr id="87063" name="平行四边形 73769"/>
            <p:cNvSpPr>
              <a:spLocks noChangeArrowheads="1"/>
            </p:cNvSpPr>
            <p:nvPr/>
          </p:nvSpPr>
          <p:spPr bwMode="auto">
            <a:xfrm>
              <a:off x="140" y="2093"/>
              <a:ext cx="1124" cy="574"/>
            </a:xfrm>
            <a:prstGeom prst="parallelogram">
              <a:avLst>
                <a:gd name="adj" fmla="val 4893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grpSp>
          <p:nvGrpSpPr>
            <p:cNvPr id="87064" name="组合 73772"/>
            <p:cNvGrpSpPr>
              <a:grpSpLocks/>
            </p:cNvGrpSpPr>
            <p:nvPr/>
          </p:nvGrpSpPr>
          <p:grpSpPr bwMode="auto">
            <a:xfrm>
              <a:off x="250" y="2085"/>
              <a:ext cx="919" cy="588"/>
              <a:chOff x="250" y="2085"/>
              <a:chExt cx="919" cy="588"/>
            </a:xfrm>
          </p:grpSpPr>
          <p:sp>
            <p:nvSpPr>
              <p:cNvPr id="87065" name="矩形 73770"/>
              <p:cNvSpPr>
                <a:spLocks noChangeArrowheads="1"/>
              </p:cNvSpPr>
              <p:nvPr/>
            </p:nvSpPr>
            <p:spPr bwMode="auto">
              <a:xfrm>
                <a:off x="465" y="2085"/>
                <a:ext cx="70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ookie file</a:t>
                </a:r>
              </a:p>
            </p:txBody>
          </p:sp>
          <p:sp>
            <p:nvSpPr>
              <p:cNvPr id="87066" name="矩形 73771"/>
              <p:cNvSpPr>
                <a:spLocks noChangeArrowheads="1"/>
              </p:cNvSpPr>
              <p:nvPr/>
            </p:nvSpPr>
            <p:spPr bwMode="auto">
              <a:xfrm>
                <a:off x="250" y="2307"/>
                <a:ext cx="703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李四</a:t>
                </a:r>
                <a:r>
                  <a:rPr lang="en-US" altLang="zh-CN" sz="16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: 1678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7053" name="平行四边形 73774"/>
          <p:cNvSpPr>
            <a:spLocks noChangeArrowheads="1"/>
          </p:cNvSpPr>
          <p:nvPr/>
        </p:nvSpPr>
        <p:spPr bwMode="auto">
          <a:xfrm>
            <a:off x="288925" y="2058988"/>
            <a:ext cx="1784350" cy="911225"/>
          </a:xfrm>
          <a:prstGeom prst="parallelogram">
            <a:avLst>
              <a:gd name="adj" fmla="val 4893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87054" name="组合 73777"/>
          <p:cNvGrpSpPr>
            <a:grpSpLocks/>
          </p:cNvGrpSpPr>
          <p:nvPr/>
        </p:nvGrpSpPr>
        <p:grpSpPr bwMode="auto">
          <a:xfrm>
            <a:off x="558800" y="2058988"/>
            <a:ext cx="1300163" cy="1022350"/>
            <a:chOff x="292" y="1272"/>
            <a:chExt cx="784" cy="597"/>
          </a:xfrm>
        </p:grpSpPr>
        <p:sp>
          <p:nvSpPr>
            <p:cNvPr id="87061" name="矩形 73775"/>
            <p:cNvSpPr>
              <a:spLocks noChangeArrowheads="1"/>
            </p:cNvSpPr>
            <p:nvPr/>
          </p:nvSpPr>
          <p:spPr bwMode="auto">
            <a:xfrm>
              <a:off x="372" y="1272"/>
              <a:ext cx="7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Cookie file</a:t>
              </a:r>
            </a:p>
          </p:txBody>
        </p:sp>
        <p:sp>
          <p:nvSpPr>
            <p:cNvPr id="87062" name="矩形 73776"/>
            <p:cNvSpPr>
              <a:spLocks noChangeArrowheads="1"/>
            </p:cNvSpPr>
            <p:nvPr/>
          </p:nvSpPr>
          <p:spPr bwMode="auto">
            <a:xfrm>
              <a:off x="292" y="1503"/>
              <a:ext cx="11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7055" name="组合 73782"/>
          <p:cNvGrpSpPr>
            <a:grpSpLocks/>
          </p:cNvGrpSpPr>
          <p:nvPr/>
        </p:nvGrpSpPr>
        <p:grpSpPr bwMode="auto">
          <a:xfrm>
            <a:off x="263525" y="4989513"/>
            <a:ext cx="1784350" cy="933450"/>
            <a:chOff x="166" y="3143"/>
            <a:chExt cx="1124" cy="588"/>
          </a:xfrm>
        </p:grpSpPr>
        <p:sp>
          <p:nvSpPr>
            <p:cNvPr id="87057" name="平行四边形 73778"/>
            <p:cNvSpPr>
              <a:spLocks noChangeArrowheads="1"/>
            </p:cNvSpPr>
            <p:nvPr/>
          </p:nvSpPr>
          <p:spPr bwMode="auto">
            <a:xfrm>
              <a:off x="166" y="3151"/>
              <a:ext cx="1124" cy="574"/>
            </a:xfrm>
            <a:prstGeom prst="parallelogram">
              <a:avLst>
                <a:gd name="adj" fmla="val 4893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grpSp>
          <p:nvGrpSpPr>
            <p:cNvPr id="87058" name="组合 73781"/>
            <p:cNvGrpSpPr>
              <a:grpSpLocks/>
            </p:cNvGrpSpPr>
            <p:nvPr/>
          </p:nvGrpSpPr>
          <p:grpSpPr bwMode="auto">
            <a:xfrm>
              <a:off x="276" y="3143"/>
              <a:ext cx="919" cy="588"/>
              <a:chOff x="276" y="3143"/>
              <a:chExt cx="919" cy="588"/>
            </a:xfrm>
          </p:grpSpPr>
          <p:sp>
            <p:nvSpPr>
              <p:cNvPr id="87059" name="矩形 73779"/>
              <p:cNvSpPr>
                <a:spLocks noChangeArrowheads="1"/>
              </p:cNvSpPr>
              <p:nvPr/>
            </p:nvSpPr>
            <p:spPr bwMode="auto">
              <a:xfrm>
                <a:off x="491" y="3143"/>
                <a:ext cx="70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ookie file</a:t>
                </a:r>
              </a:p>
            </p:txBody>
          </p:sp>
          <p:sp>
            <p:nvSpPr>
              <p:cNvPr id="87060" name="矩形 73780"/>
              <p:cNvSpPr>
                <a:spLocks noChangeArrowheads="1"/>
              </p:cNvSpPr>
              <p:nvPr/>
            </p:nvSpPr>
            <p:spPr bwMode="auto">
              <a:xfrm>
                <a:off x="276" y="3365"/>
                <a:ext cx="703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李四</a:t>
                </a:r>
                <a:r>
                  <a:rPr lang="en-US" altLang="zh-CN" sz="16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: 1678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7056" name="矩形 73783"/>
          <p:cNvSpPr>
            <a:spLocks noChangeArrowheads="1"/>
          </p:cNvSpPr>
          <p:nvPr/>
        </p:nvSpPr>
        <p:spPr bwMode="auto">
          <a:xfrm>
            <a:off x="533400" y="4484688"/>
            <a:ext cx="968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一周后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</p:txBody>
      </p:sp>
    </p:spTree>
    <p:custDataLst>
      <p:tags r:id="rId1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77825"/>
          <p:cNvSpPr>
            <a:spLocks noGrp="1" noChangeArrowheads="1"/>
          </p:cNvSpPr>
          <p:nvPr>
            <p:ph type="title"/>
          </p:nvPr>
        </p:nvSpPr>
        <p:spPr>
          <a:xfrm>
            <a:off x="406400" y="396875"/>
            <a:ext cx="6721475" cy="7000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/>
              <a:t>Cookies: </a:t>
            </a:r>
            <a:r>
              <a:rPr lang="zh-CN" altLang="en-US" sz="3600"/>
              <a:t>跟踪用户</a:t>
            </a:r>
            <a:r>
              <a:rPr lang="en-US" altLang="zh-CN" sz="3600"/>
              <a:t>(</a:t>
            </a:r>
            <a:r>
              <a:rPr lang="zh-CN" altLang="en-US" sz="3600"/>
              <a:t>续</a:t>
            </a:r>
            <a:r>
              <a:rPr lang="en-US" altLang="zh-CN" sz="3600"/>
              <a:t>.)</a:t>
            </a:r>
          </a:p>
        </p:txBody>
      </p:sp>
      <p:sp>
        <p:nvSpPr>
          <p:cNvPr id="89091" name="文本占位符 77826"/>
          <p:cNvSpPr>
            <a:spLocks noGrp="1" noChangeArrowheads="1"/>
          </p:cNvSpPr>
          <p:nvPr>
            <p:ph sz="half" idx="1"/>
          </p:nvPr>
        </p:nvSpPr>
        <p:spPr>
          <a:xfrm>
            <a:off x="406400" y="1293092"/>
            <a:ext cx="4305300" cy="4648200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</a:pPr>
            <a:r>
              <a:rPr lang="en-US" altLang="zh-CN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okies</a:t>
            </a:r>
            <a:r>
              <a:rPr lang="zh-CN" altLang="en-US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带来什么 </a:t>
            </a:r>
            <a:r>
              <a:rPr lang="en-US" altLang="zh-CN" b="1" u="sng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?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身份认证</a:t>
            </a:r>
          </a:p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虚拟购物车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跟踪用户购买的物品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推荐广告</a:t>
            </a:r>
          </a:p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用户会话状态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Web e-mail)</a:t>
            </a:r>
          </a:p>
        </p:txBody>
      </p:sp>
      <p:sp>
        <p:nvSpPr>
          <p:cNvPr id="89092" name="矩形 77827"/>
          <p:cNvSpPr>
            <a:spLocks noChangeArrowheads="1"/>
          </p:cNvSpPr>
          <p:nvPr/>
        </p:nvSpPr>
        <p:spPr bwMode="auto">
          <a:xfrm>
            <a:off x="4908550" y="1408113"/>
            <a:ext cx="3816350" cy="465455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okies </a:t>
            </a:r>
            <a:r>
              <a:rPr lang="zh-CN" altLang="en-US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和隐私</a:t>
            </a:r>
            <a:r>
              <a:rPr lang="en-US" altLang="zh-CN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endParaRPr lang="en-US" altLang="zh-CN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cookie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允许网站更加了解你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你可以提供名字和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e-mail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给网站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广告公司通过网站获得信息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Cookie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不适合游动用户</a:t>
            </a:r>
          </a:p>
        </p:txBody>
      </p:sp>
      <p:sp>
        <p:nvSpPr>
          <p:cNvPr id="89093" name="矩形 77828"/>
          <p:cNvSpPr>
            <a:spLocks noChangeArrowheads="1"/>
          </p:cNvSpPr>
          <p:nvPr/>
        </p:nvSpPr>
        <p:spPr bwMode="auto">
          <a:xfrm>
            <a:off x="7232650" y="1106488"/>
            <a:ext cx="8826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补充</a:t>
            </a:r>
          </a:p>
        </p:txBody>
      </p:sp>
    </p:spTree>
    <p:custDataLst>
      <p:tags r:id="rId1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矩形 79873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b </a:t>
            </a: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缓存 </a:t>
            </a:r>
            <a:r>
              <a:rPr lang="en-US" altLang="zh-CN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代理服务器</a:t>
            </a:r>
            <a:r>
              <a:rPr lang="en-US" altLang="zh-CN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91139" name="矩形 79874"/>
          <p:cNvSpPr>
            <a:spLocks noChangeArrowheads="1"/>
          </p:cNvSpPr>
          <p:nvPr/>
        </p:nvSpPr>
        <p:spPr bwMode="auto">
          <a:xfrm>
            <a:off x="527050" y="1379538"/>
            <a:ext cx="7200900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目标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代表起始服务器满足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请求。</a:t>
            </a:r>
          </a:p>
        </p:txBody>
      </p:sp>
      <p:sp>
        <p:nvSpPr>
          <p:cNvPr id="91140" name="矩形 79875"/>
          <p:cNvSpPr>
            <a:spLocks noChangeArrowheads="1"/>
          </p:cNvSpPr>
          <p:nvPr/>
        </p:nvSpPr>
        <p:spPr bwMode="auto">
          <a:xfrm>
            <a:off x="468313" y="2276475"/>
            <a:ext cx="3551237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用户配置浏览器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: Web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访问经由缓存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所有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请求指向缓存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对象在缓存中：缓存器返回对象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否则缓存器向起始服务器发出请求，接收对象后转发给客户机</a:t>
            </a:r>
          </a:p>
        </p:txBody>
      </p:sp>
      <p:graphicFrame>
        <p:nvGraphicFramePr>
          <p:cNvPr id="91141" name="对象 79876"/>
          <p:cNvGraphicFramePr>
            <a:graphicFrameLocks/>
          </p:cNvGraphicFramePr>
          <p:nvPr/>
        </p:nvGraphicFramePr>
        <p:xfrm>
          <a:off x="4200525" y="2884488"/>
          <a:ext cx="52863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3" r:id="rId6" imgW="528390" imgH="427142" progId="MS_ClipArt_Gallery.2">
                  <p:embed/>
                </p:oleObj>
              </mc:Choice>
              <mc:Fallback>
                <p:oleObj r:id="rId6" imgW="528390" imgH="427142" progId="MS_ClipArt_Gallery.2">
                  <p:embed/>
                  <p:pic>
                    <p:nvPicPr>
                      <p:cNvPr id="0" name="对象 7987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2884488"/>
                        <a:ext cx="528638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矩形 79877"/>
          <p:cNvSpPr>
            <a:spLocks noChangeArrowheads="1"/>
          </p:cNvSpPr>
          <p:nvPr/>
        </p:nvSpPr>
        <p:spPr bwMode="auto">
          <a:xfrm>
            <a:off x="4098925" y="3281363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</a:p>
        </p:txBody>
      </p:sp>
      <p:graphicFrame>
        <p:nvGraphicFramePr>
          <p:cNvPr id="91143" name="对象 79878"/>
          <p:cNvGraphicFramePr>
            <a:graphicFrameLocks/>
          </p:cNvGraphicFramePr>
          <p:nvPr/>
        </p:nvGraphicFramePr>
        <p:xfrm>
          <a:off x="4265613" y="4754563"/>
          <a:ext cx="52863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4" r:id="rId8" imgW="527478" imgH="424825" progId="MS_ClipArt_Gallery.2">
                  <p:embed/>
                </p:oleObj>
              </mc:Choice>
              <mc:Fallback>
                <p:oleObj r:id="rId8" imgW="527478" imgH="424825" progId="MS_ClipArt_Gallery.2">
                  <p:embed/>
                  <p:pic>
                    <p:nvPicPr>
                      <p:cNvPr id="0" name="对象 7987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13" y="4754563"/>
                        <a:ext cx="52863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4" name="矩形 79879"/>
          <p:cNvSpPr>
            <a:spLocks noChangeArrowheads="1"/>
          </p:cNvSpPr>
          <p:nvPr/>
        </p:nvSpPr>
        <p:spPr bwMode="auto">
          <a:xfrm>
            <a:off x="5867400" y="2682875"/>
            <a:ext cx="9509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代理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</p:txBody>
      </p:sp>
      <p:grpSp>
        <p:nvGrpSpPr>
          <p:cNvPr id="91145" name="组合 79888"/>
          <p:cNvGrpSpPr>
            <a:grpSpLocks/>
          </p:cNvGrpSpPr>
          <p:nvPr/>
        </p:nvGrpSpPr>
        <p:grpSpPr bwMode="auto">
          <a:xfrm>
            <a:off x="6246813" y="3486150"/>
            <a:ext cx="346075" cy="741363"/>
            <a:chOff x="3935" y="2196"/>
            <a:chExt cx="218" cy="467"/>
          </a:xfrm>
        </p:grpSpPr>
        <p:sp>
          <p:nvSpPr>
            <p:cNvPr id="91181" name="平行四边形 79880"/>
            <p:cNvSpPr>
              <a:spLocks noChangeArrowheads="1"/>
            </p:cNvSpPr>
            <p:nvPr/>
          </p:nvSpPr>
          <p:spPr bwMode="auto">
            <a:xfrm>
              <a:off x="3935" y="2555"/>
              <a:ext cx="218" cy="108"/>
            </a:xfrm>
            <a:prstGeom prst="parallelogram">
              <a:avLst>
                <a:gd name="adj" fmla="val 77741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82" name="矩形 79881"/>
            <p:cNvSpPr>
              <a:spLocks noChangeArrowheads="1"/>
            </p:cNvSpPr>
            <p:nvPr/>
          </p:nvSpPr>
          <p:spPr bwMode="auto">
            <a:xfrm>
              <a:off x="4045" y="2198"/>
              <a:ext cx="101" cy="360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83" name="矩形 79882"/>
            <p:cNvSpPr>
              <a:spLocks noChangeArrowheads="1"/>
            </p:cNvSpPr>
            <p:nvPr/>
          </p:nvSpPr>
          <p:spPr bwMode="auto">
            <a:xfrm>
              <a:off x="3937" y="2301"/>
              <a:ext cx="137" cy="358"/>
            </a:xfrm>
            <a:prstGeom prst="rect">
              <a:avLst/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84" name="平行四边形 79883"/>
            <p:cNvSpPr>
              <a:spLocks noChangeArrowheads="1"/>
            </p:cNvSpPr>
            <p:nvPr/>
          </p:nvSpPr>
          <p:spPr bwMode="auto">
            <a:xfrm>
              <a:off x="3936" y="2196"/>
              <a:ext cx="216" cy="106"/>
            </a:xfrm>
            <a:prstGeom prst="parallelogram">
              <a:avLst>
                <a:gd name="adj" fmla="val 78481"/>
              </a:avLst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85" name="直接连接符 79884"/>
            <p:cNvSpPr>
              <a:spLocks noChangeShapeType="1"/>
            </p:cNvSpPr>
            <p:nvPr/>
          </p:nvSpPr>
          <p:spPr bwMode="auto">
            <a:xfrm>
              <a:off x="4153" y="2203"/>
              <a:ext cx="0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6" name="直接连接符 79885"/>
            <p:cNvSpPr>
              <a:spLocks noChangeShapeType="1"/>
            </p:cNvSpPr>
            <p:nvPr/>
          </p:nvSpPr>
          <p:spPr bwMode="auto">
            <a:xfrm flipH="1">
              <a:off x="4075" y="2555"/>
              <a:ext cx="78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7" name="矩形 79886"/>
            <p:cNvSpPr>
              <a:spLocks noChangeArrowheads="1"/>
            </p:cNvSpPr>
            <p:nvPr/>
          </p:nvSpPr>
          <p:spPr bwMode="auto">
            <a:xfrm>
              <a:off x="3955" y="2348"/>
              <a:ext cx="89" cy="20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88" name="矩形 79887"/>
            <p:cNvSpPr>
              <a:spLocks noChangeArrowheads="1"/>
            </p:cNvSpPr>
            <p:nvPr/>
          </p:nvSpPr>
          <p:spPr bwMode="auto">
            <a:xfrm>
              <a:off x="3967" y="2410"/>
              <a:ext cx="70" cy="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  <p:sp>
        <p:nvSpPr>
          <p:cNvPr id="91146" name="任意多边形 79889"/>
          <p:cNvSpPr>
            <a:spLocks noChangeArrowheads="1"/>
          </p:cNvSpPr>
          <p:nvPr/>
        </p:nvSpPr>
        <p:spPr bwMode="auto">
          <a:xfrm>
            <a:off x="4762500" y="3070225"/>
            <a:ext cx="3252788" cy="731838"/>
          </a:xfrm>
          <a:custGeom>
            <a:avLst/>
            <a:gdLst>
              <a:gd name="T0" fmla="*/ 0 w 2049"/>
              <a:gd name="T1" fmla="*/ 2147483646 h 461"/>
              <a:gd name="T2" fmla="*/ 2147483646 w 2049"/>
              <a:gd name="T3" fmla="*/ 2147483646 h 461"/>
              <a:gd name="T4" fmla="*/ 2147483646 w 2049"/>
              <a:gd name="T5" fmla="*/ 0 h 46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49" h="461">
                <a:moveTo>
                  <a:pt x="0" y="2"/>
                </a:moveTo>
                <a:lnTo>
                  <a:pt x="1011" y="460"/>
                </a:lnTo>
                <a:lnTo>
                  <a:pt x="2048" y="0"/>
                </a:lnTo>
              </a:path>
            </a:pathLst>
          </a:custGeom>
          <a:noFill/>
          <a:ln w="25400" cap="rnd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7" name="直接连接符 79890"/>
          <p:cNvSpPr>
            <a:spLocks noChangeShapeType="1"/>
          </p:cNvSpPr>
          <p:nvPr/>
        </p:nvSpPr>
        <p:spPr bwMode="auto">
          <a:xfrm flipV="1">
            <a:off x="4754563" y="4022725"/>
            <a:ext cx="1401762" cy="76041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8" name="直接连接符 79891"/>
          <p:cNvSpPr>
            <a:spLocks noChangeShapeType="1"/>
          </p:cNvSpPr>
          <p:nvPr/>
        </p:nvSpPr>
        <p:spPr bwMode="auto">
          <a:xfrm flipH="1">
            <a:off x="4806950" y="4111625"/>
            <a:ext cx="1403350" cy="78581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9" name="矩形 79892"/>
          <p:cNvSpPr>
            <a:spLocks noChangeArrowheads="1"/>
          </p:cNvSpPr>
          <p:nvPr/>
        </p:nvSpPr>
        <p:spPr bwMode="auto">
          <a:xfrm>
            <a:off x="4254500" y="519747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</a:p>
        </p:txBody>
      </p:sp>
      <p:sp>
        <p:nvSpPr>
          <p:cNvPr id="91150" name="矩形 79893"/>
          <p:cNvSpPr>
            <a:spLocks noChangeArrowheads="1"/>
          </p:cNvSpPr>
          <p:nvPr/>
        </p:nvSpPr>
        <p:spPr bwMode="auto">
          <a:xfrm rot="1380000">
            <a:off x="5002213" y="3141663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请求</a:t>
            </a:r>
          </a:p>
        </p:txBody>
      </p:sp>
      <p:sp>
        <p:nvSpPr>
          <p:cNvPr id="91151" name="矩形 79894"/>
          <p:cNvSpPr>
            <a:spLocks noChangeArrowheads="1"/>
          </p:cNvSpPr>
          <p:nvPr/>
        </p:nvSpPr>
        <p:spPr bwMode="auto">
          <a:xfrm rot="-1740000">
            <a:off x="4706938" y="4129088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请求</a:t>
            </a:r>
          </a:p>
        </p:txBody>
      </p:sp>
      <p:sp>
        <p:nvSpPr>
          <p:cNvPr id="91152" name="矩形 79895"/>
          <p:cNvSpPr>
            <a:spLocks noChangeArrowheads="1"/>
          </p:cNvSpPr>
          <p:nvPr/>
        </p:nvSpPr>
        <p:spPr bwMode="auto">
          <a:xfrm rot="1380000">
            <a:off x="4800600" y="3490913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响应</a:t>
            </a:r>
          </a:p>
        </p:txBody>
      </p:sp>
      <p:sp>
        <p:nvSpPr>
          <p:cNvPr id="91153" name="矩形 79896"/>
          <p:cNvSpPr>
            <a:spLocks noChangeArrowheads="1"/>
          </p:cNvSpPr>
          <p:nvPr/>
        </p:nvSpPr>
        <p:spPr bwMode="auto">
          <a:xfrm rot="-1740000">
            <a:off x="4968875" y="4448175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响应</a:t>
            </a:r>
          </a:p>
        </p:txBody>
      </p:sp>
      <p:grpSp>
        <p:nvGrpSpPr>
          <p:cNvPr id="91154" name="组合 79905"/>
          <p:cNvGrpSpPr>
            <a:grpSpLocks/>
          </p:cNvGrpSpPr>
          <p:nvPr/>
        </p:nvGrpSpPr>
        <p:grpSpPr bwMode="auto">
          <a:xfrm>
            <a:off x="8170863" y="2695575"/>
            <a:ext cx="346075" cy="741363"/>
            <a:chOff x="5147" y="1698"/>
            <a:chExt cx="218" cy="467"/>
          </a:xfrm>
        </p:grpSpPr>
        <p:sp>
          <p:nvSpPr>
            <p:cNvPr id="91173" name="平行四边形 79897"/>
            <p:cNvSpPr>
              <a:spLocks noChangeArrowheads="1"/>
            </p:cNvSpPr>
            <p:nvPr/>
          </p:nvSpPr>
          <p:spPr bwMode="auto">
            <a:xfrm>
              <a:off x="5147" y="2057"/>
              <a:ext cx="218" cy="108"/>
            </a:xfrm>
            <a:prstGeom prst="parallelogram">
              <a:avLst>
                <a:gd name="adj" fmla="val 77741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74" name="矩形 79898"/>
            <p:cNvSpPr>
              <a:spLocks noChangeArrowheads="1"/>
            </p:cNvSpPr>
            <p:nvPr/>
          </p:nvSpPr>
          <p:spPr bwMode="auto">
            <a:xfrm>
              <a:off x="5257" y="1700"/>
              <a:ext cx="101" cy="360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75" name="矩形 79899"/>
            <p:cNvSpPr>
              <a:spLocks noChangeArrowheads="1"/>
            </p:cNvSpPr>
            <p:nvPr/>
          </p:nvSpPr>
          <p:spPr bwMode="auto">
            <a:xfrm>
              <a:off x="5149" y="1803"/>
              <a:ext cx="137" cy="358"/>
            </a:xfrm>
            <a:prstGeom prst="rect">
              <a:avLst/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76" name="平行四边形 79900"/>
            <p:cNvSpPr>
              <a:spLocks noChangeArrowheads="1"/>
            </p:cNvSpPr>
            <p:nvPr/>
          </p:nvSpPr>
          <p:spPr bwMode="auto">
            <a:xfrm>
              <a:off x="5148" y="1698"/>
              <a:ext cx="216" cy="106"/>
            </a:xfrm>
            <a:prstGeom prst="parallelogram">
              <a:avLst>
                <a:gd name="adj" fmla="val 78481"/>
              </a:avLst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77" name="直接连接符 79901"/>
            <p:cNvSpPr>
              <a:spLocks noChangeShapeType="1"/>
            </p:cNvSpPr>
            <p:nvPr/>
          </p:nvSpPr>
          <p:spPr bwMode="auto">
            <a:xfrm>
              <a:off x="5365" y="1705"/>
              <a:ext cx="0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8" name="直接连接符 79902"/>
            <p:cNvSpPr>
              <a:spLocks noChangeShapeType="1"/>
            </p:cNvSpPr>
            <p:nvPr/>
          </p:nvSpPr>
          <p:spPr bwMode="auto">
            <a:xfrm flipH="1">
              <a:off x="5287" y="2057"/>
              <a:ext cx="78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9" name="矩形 79903"/>
            <p:cNvSpPr>
              <a:spLocks noChangeArrowheads="1"/>
            </p:cNvSpPr>
            <p:nvPr/>
          </p:nvSpPr>
          <p:spPr bwMode="auto">
            <a:xfrm>
              <a:off x="5167" y="1850"/>
              <a:ext cx="89" cy="20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80" name="矩形 79904"/>
            <p:cNvSpPr>
              <a:spLocks noChangeArrowheads="1"/>
            </p:cNvSpPr>
            <p:nvPr/>
          </p:nvSpPr>
          <p:spPr bwMode="auto">
            <a:xfrm>
              <a:off x="5179" y="1912"/>
              <a:ext cx="70" cy="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  <p:grpSp>
        <p:nvGrpSpPr>
          <p:cNvPr id="91155" name="组合 79914"/>
          <p:cNvGrpSpPr>
            <a:grpSpLocks/>
          </p:cNvGrpSpPr>
          <p:nvPr/>
        </p:nvGrpSpPr>
        <p:grpSpPr bwMode="auto">
          <a:xfrm>
            <a:off x="8170863" y="4600575"/>
            <a:ext cx="346075" cy="741363"/>
            <a:chOff x="5147" y="2898"/>
            <a:chExt cx="218" cy="467"/>
          </a:xfrm>
        </p:grpSpPr>
        <p:sp>
          <p:nvSpPr>
            <p:cNvPr id="91165" name="平行四边形 79906"/>
            <p:cNvSpPr>
              <a:spLocks noChangeArrowheads="1"/>
            </p:cNvSpPr>
            <p:nvPr/>
          </p:nvSpPr>
          <p:spPr bwMode="auto">
            <a:xfrm>
              <a:off x="5147" y="3257"/>
              <a:ext cx="218" cy="108"/>
            </a:xfrm>
            <a:prstGeom prst="parallelogram">
              <a:avLst>
                <a:gd name="adj" fmla="val 77741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66" name="矩形 79907"/>
            <p:cNvSpPr>
              <a:spLocks noChangeArrowheads="1"/>
            </p:cNvSpPr>
            <p:nvPr/>
          </p:nvSpPr>
          <p:spPr bwMode="auto">
            <a:xfrm>
              <a:off x="5257" y="2900"/>
              <a:ext cx="101" cy="360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67" name="矩形 79908"/>
            <p:cNvSpPr>
              <a:spLocks noChangeArrowheads="1"/>
            </p:cNvSpPr>
            <p:nvPr/>
          </p:nvSpPr>
          <p:spPr bwMode="auto">
            <a:xfrm>
              <a:off x="5149" y="3003"/>
              <a:ext cx="137" cy="358"/>
            </a:xfrm>
            <a:prstGeom prst="rect">
              <a:avLst/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68" name="平行四边形 79909"/>
            <p:cNvSpPr>
              <a:spLocks noChangeArrowheads="1"/>
            </p:cNvSpPr>
            <p:nvPr/>
          </p:nvSpPr>
          <p:spPr bwMode="auto">
            <a:xfrm>
              <a:off x="5148" y="2898"/>
              <a:ext cx="216" cy="106"/>
            </a:xfrm>
            <a:prstGeom prst="parallelogram">
              <a:avLst>
                <a:gd name="adj" fmla="val 78481"/>
              </a:avLst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69" name="直接连接符 79910"/>
            <p:cNvSpPr>
              <a:spLocks noChangeShapeType="1"/>
            </p:cNvSpPr>
            <p:nvPr/>
          </p:nvSpPr>
          <p:spPr bwMode="auto">
            <a:xfrm>
              <a:off x="5365" y="2905"/>
              <a:ext cx="0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0" name="直接连接符 79911"/>
            <p:cNvSpPr>
              <a:spLocks noChangeShapeType="1"/>
            </p:cNvSpPr>
            <p:nvPr/>
          </p:nvSpPr>
          <p:spPr bwMode="auto">
            <a:xfrm flipH="1">
              <a:off x="5287" y="3257"/>
              <a:ext cx="78" cy="1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1" name="矩形 79912"/>
            <p:cNvSpPr>
              <a:spLocks noChangeArrowheads="1"/>
            </p:cNvSpPr>
            <p:nvPr/>
          </p:nvSpPr>
          <p:spPr bwMode="auto">
            <a:xfrm>
              <a:off x="5167" y="3050"/>
              <a:ext cx="89" cy="20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91172" name="矩形 79913"/>
            <p:cNvSpPr>
              <a:spLocks noChangeArrowheads="1"/>
            </p:cNvSpPr>
            <p:nvPr/>
          </p:nvSpPr>
          <p:spPr bwMode="auto">
            <a:xfrm>
              <a:off x="5179" y="3112"/>
              <a:ext cx="70" cy="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  <p:sp>
        <p:nvSpPr>
          <p:cNvPr id="91156" name="任意多边形 79915"/>
          <p:cNvSpPr>
            <a:spLocks noChangeArrowheads="1"/>
          </p:cNvSpPr>
          <p:nvPr/>
        </p:nvSpPr>
        <p:spPr bwMode="auto">
          <a:xfrm>
            <a:off x="4735513" y="3144838"/>
            <a:ext cx="3365500" cy="757237"/>
          </a:xfrm>
          <a:custGeom>
            <a:avLst/>
            <a:gdLst>
              <a:gd name="T0" fmla="*/ 2147483646 w 2120"/>
              <a:gd name="T1" fmla="*/ 0 h 477"/>
              <a:gd name="T2" fmla="*/ 2147483646 w 2120"/>
              <a:gd name="T3" fmla="*/ 2147483646 h 477"/>
              <a:gd name="T4" fmla="*/ 0 w 2120"/>
              <a:gd name="T5" fmla="*/ 2147483646 h 47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20" h="477">
                <a:moveTo>
                  <a:pt x="2119" y="0"/>
                </a:moveTo>
                <a:lnTo>
                  <a:pt x="1020" y="476"/>
                </a:lnTo>
                <a:lnTo>
                  <a:pt x="0" y="8"/>
                </a:lnTo>
              </a:path>
            </a:pathLst>
          </a:custGeom>
          <a:noFill/>
          <a:ln w="25400" cap="rnd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7" name="矩形 79916"/>
          <p:cNvSpPr>
            <a:spLocks noChangeArrowheads="1"/>
          </p:cNvSpPr>
          <p:nvPr/>
        </p:nvSpPr>
        <p:spPr bwMode="auto">
          <a:xfrm rot="-1560000">
            <a:off x="6516688" y="2997200"/>
            <a:ext cx="1511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请求</a:t>
            </a:r>
          </a:p>
        </p:txBody>
      </p:sp>
      <p:sp>
        <p:nvSpPr>
          <p:cNvPr id="91158" name="矩形 79917"/>
          <p:cNvSpPr>
            <a:spLocks noChangeArrowheads="1"/>
          </p:cNvSpPr>
          <p:nvPr/>
        </p:nvSpPr>
        <p:spPr bwMode="auto">
          <a:xfrm rot="-1440000">
            <a:off x="6753225" y="3471863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响应</a:t>
            </a:r>
          </a:p>
        </p:txBody>
      </p:sp>
      <p:sp>
        <p:nvSpPr>
          <p:cNvPr id="91159" name="矩形 79918"/>
          <p:cNvSpPr>
            <a:spLocks noChangeArrowheads="1"/>
          </p:cNvSpPr>
          <p:nvPr/>
        </p:nvSpPr>
        <p:spPr bwMode="auto">
          <a:xfrm>
            <a:off x="7883525" y="5378450"/>
            <a:ext cx="7985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起始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</p:txBody>
      </p:sp>
      <p:sp>
        <p:nvSpPr>
          <p:cNvPr id="91160" name="矩形 79919"/>
          <p:cNvSpPr>
            <a:spLocks noChangeArrowheads="1"/>
          </p:cNvSpPr>
          <p:nvPr/>
        </p:nvSpPr>
        <p:spPr bwMode="auto">
          <a:xfrm>
            <a:off x="7912100" y="2044700"/>
            <a:ext cx="7985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起始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</p:txBody>
      </p:sp>
      <p:sp>
        <p:nvSpPr>
          <p:cNvPr id="91161" name="矩形 79920"/>
          <p:cNvSpPr>
            <a:spLocks noChangeArrowheads="1"/>
          </p:cNvSpPr>
          <p:nvPr/>
        </p:nvSpPr>
        <p:spPr bwMode="auto">
          <a:xfrm rot="1380000">
            <a:off x="6875463" y="4149725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请求</a:t>
            </a:r>
          </a:p>
        </p:txBody>
      </p:sp>
      <p:sp>
        <p:nvSpPr>
          <p:cNvPr id="91162" name="矩形 79921"/>
          <p:cNvSpPr>
            <a:spLocks noChangeArrowheads="1"/>
          </p:cNvSpPr>
          <p:nvPr/>
        </p:nvSpPr>
        <p:spPr bwMode="auto">
          <a:xfrm rot="1380000">
            <a:off x="6821488" y="4605338"/>
            <a:ext cx="1225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TTP </a:t>
            </a:r>
            <a:r>
              <a:rPr lang="zh-CN" altLang="en-US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响应</a:t>
            </a:r>
          </a:p>
        </p:txBody>
      </p:sp>
      <p:sp>
        <p:nvSpPr>
          <p:cNvPr id="91163" name="直接连接符 79922"/>
          <p:cNvSpPr>
            <a:spLocks noChangeShapeType="1"/>
          </p:cNvSpPr>
          <p:nvPr/>
        </p:nvSpPr>
        <p:spPr bwMode="auto">
          <a:xfrm>
            <a:off x="6659563" y="4076700"/>
            <a:ext cx="1441450" cy="7207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4" name="直接连接符 79923"/>
          <p:cNvSpPr>
            <a:spLocks noChangeShapeType="1"/>
          </p:cNvSpPr>
          <p:nvPr/>
        </p:nvSpPr>
        <p:spPr bwMode="auto">
          <a:xfrm flipH="1" flipV="1">
            <a:off x="6586538" y="4149725"/>
            <a:ext cx="1439862" cy="7207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矩形 81921"/>
          <p:cNvSpPr>
            <a:spLocks noChangeArrowheads="1"/>
          </p:cNvSpPr>
          <p:nvPr/>
        </p:nvSpPr>
        <p:spPr bwMode="auto">
          <a:xfrm>
            <a:off x="611188" y="549275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缓存（续）</a:t>
            </a:r>
          </a:p>
        </p:txBody>
      </p:sp>
      <p:sp>
        <p:nvSpPr>
          <p:cNvPr id="93187" name="矩形 81922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缓存器既是服务器又是客户机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一般的，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缓存器既是服务器又是客户机</a:t>
            </a:r>
          </a:p>
        </p:txBody>
      </p:sp>
      <p:sp>
        <p:nvSpPr>
          <p:cNvPr id="93188" name="矩形 81923"/>
          <p:cNvSpPr>
            <a:spLocks noChangeArrowheads="1"/>
          </p:cNvSpPr>
          <p:nvPr/>
        </p:nvSpPr>
        <p:spPr bwMode="auto">
          <a:xfrm>
            <a:off x="4643438" y="1916113"/>
            <a:ext cx="39528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为什么需要</a:t>
            </a: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缓存器</a:t>
            </a: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?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减少对客户机请求的响应时间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减少内部网络与接入链路上的通信量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能从整体上大大降低因特网上的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流量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矩形 83969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缓存器举例 </a:t>
            </a:r>
          </a:p>
        </p:txBody>
      </p:sp>
      <p:sp>
        <p:nvSpPr>
          <p:cNvPr id="95235" name="矩形 83970"/>
          <p:cNvSpPr>
            <a:spLocks noChangeArrowheads="1"/>
          </p:cNvSpPr>
          <p:nvPr/>
        </p:nvSpPr>
        <p:spPr bwMode="auto">
          <a:xfrm>
            <a:off x="468313" y="1125538"/>
            <a:ext cx="4164012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假设</a:t>
            </a: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对象平均长度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= 100,000 bits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浏览器对对象的平均访问速率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= 15/sec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因特网时延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= 2 sec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结论</a:t>
            </a: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局域网上的流量强度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= 0.15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链路上的流量强度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= 1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总延时  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= 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因特网时延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+ 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接入时延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+ 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局域网时延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=  2 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秒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+ 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数分钟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+ 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数毫秒</a:t>
            </a:r>
          </a:p>
        </p:txBody>
      </p:sp>
      <p:grpSp>
        <p:nvGrpSpPr>
          <p:cNvPr id="95236" name="组合 84068"/>
          <p:cNvGrpSpPr>
            <a:grpSpLocks/>
          </p:cNvGrpSpPr>
          <p:nvPr/>
        </p:nvGrpSpPr>
        <p:grpSpPr bwMode="auto">
          <a:xfrm>
            <a:off x="4859338" y="1270000"/>
            <a:ext cx="3913187" cy="4573588"/>
            <a:chOff x="3061" y="800"/>
            <a:chExt cx="2465" cy="2881"/>
          </a:xfrm>
        </p:grpSpPr>
        <p:sp>
          <p:nvSpPr>
            <p:cNvPr id="95237" name="直接连接符 83971"/>
            <p:cNvSpPr>
              <a:spLocks noChangeShapeType="1"/>
            </p:cNvSpPr>
            <p:nvPr/>
          </p:nvSpPr>
          <p:spPr bwMode="auto">
            <a:xfrm>
              <a:off x="3250" y="1379"/>
              <a:ext cx="180" cy="7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5238" name="组合 83980"/>
            <p:cNvGrpSpPr>
              <a:grpSpLocks/>
            </p:cNvGrpSpPr>
            <p:nvPr/>
          </p:nvGrpSpPr>
          <p:grpSpPr bwMode="auto">
            <a:xfrm>
              <a:off x="3131" y="1142"/>
              <a:ext cx="116" cy="341"/>
              <a:chOff x="3131" y="1142"/>
              <a:chExt cx="116" cy="341"/>
            </a:xfrm>
          </p:grpSpPr>
          <p:sp>
            <p:nvSpPr>
              <p:cNvPr id="95326" name="平行四边形 83972"/>
              <p:cNvSpPr>
                <a:spLocks noChangeArrowheads="1"/>
              </p:cNvSpPr>
              <p:nvPr/>
            </p:nvSpPr>
            <p:spPr bwMode="auto">
              <a:xfrm>
                <a:off x="3131" y="1404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27" name="矩形 83973"/>
              <p:cNvSpPr>
                <a:spLocks noChangeArrowheads="1"/>
              </p:cNvSpPr>
              <p:nvPr/>
            </p:nvSpPr>
            <p:spPr bwMode="auto">
              <a:xfrm>
                <a:off x="3190" y="1143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28" name="矩形 83974"/>
              <p:cNvSpPr>
                <a:spLocks noChangeArrowheads="1"/>
              </p:cNvSpPr>
              <p:nvPr/>
            </p:nvSpPr>
            <p:spPr bwMode="auto">
              <a:xfrm>
                <a:off x="3133" y="1219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29" name="平行四边形 83975"/>
              <p:cNvSpPr>
                <a:spLocks noChangeArrowheads="1"/>
              </p:cNvSpPr>
              <p:nvPr/>
            </p:nvSpPr>
            <p:spPr bwMode="auto">
              <a:xfrm>
                <a:off x="3132" y="1142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30" name="直接连接符 83976"/>
              <p:cNvSpPr>
                <a:spLocks noChangeShapeType="1"/>
              </p:cNvSpPr>
              <p:nvPr/>
            </p:nvSpPr>
            <p:spPr bwMode="auto">
              <a:xfrm>
                <a:off x="3247" y="1147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31" name="直接连接符 83977"/>
              <p:cNvSpPr>
                <a:spLocks noChangeShapeType="1"/>
              </p:cNvSpPr>
              <p:nvPr/>
            </p:nvSpPr>
            <p:spPr bwMode="auto">
              <a:xfrm flipH="1">
                <a:off x="3205" y="1404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32" name="矩形 83978"/>
              <p:cNvSpPr>
                <a:spLocks noChangeArrowheads="1"/>
              </p:cNvSpPr>
              <p:nvPr/>
            </p:nvSpPr>
            <p:spPr bwMode="auto">
              <a:xfrm>
                <a:off x="3142" y="1253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33" name="矩形 83979"/>
              <p:cNvSpPr>
                <a:spLocks noChangeArrowheads="1"/>
              </p:cNvSpPr>
              <p:nvPr/>
            </p:nvSpPr>
            <p:spPr bwMode="auto">
              <a:xfrm>
                <a:off x="3148" y="1298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5239" name="组合 83989"/>
            <p:cNvGrpSpPr>
              <a:grpSpLocks/>
            </p:cNvGrpSpPr>
            <p:nvPr/>
          </p:nvGrpSpPr>
          <p:grpSpPr bwMode="auto">
            <a:xfrm>
              <a:off x="3713" y="800"/>
              <a:ext cx="116" cy="341"/>
              <a:chOff x="3713" y="800"/>
              <a:chExt cx="116" cy="341"/>
            </a:xfrm>
          </p:grpSpPr>
          <p:sp>
            <p:nvSpPr>
              <p:cNvPr id="95318" name="平行四边形 83981"/>
              <p:cNvSpPr>
                <a:spLocks noChangeArrowheads="1"/>
              </p:cNvSpPr>
              <p:nvPr/>
            </p:nvSpPr>
            <p:spPr bwMode="auto">
              <a:xfrm>
                <a:off x="3713" y="1062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19" name="矩形 83982"/>
              <p:cNvSpPr>
                <a:spLocks noChangeArrowheads="1"/>
              </p:cNvSpPr>
              <p:nvPr/>
            </p:nvSpPr>
            <p:spPr bwMode="auto">
              <a:xfrm>
                <a:off x="3772" y="801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20" name="矩形 83983"/>
              <p:cNvSpPr>
                <a:spLocks noChangeArrowheads="1"/>
              </p:cNvSpPr>
              <p:nvPr/>
            </p:nvSpPr>
            <p:spPr bwMode="auto">
              <a:xfrm>
                <a:off x="3715" y="877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21" name="平行四边形 83984"/>
              <p:cNvSpPr>
                <a:spLocks noChangeArrowheads="1"/>
              </p:cNvSpPr>
              <p:nvPr/>
            </p:nvSpPr>
            <p:spPr bwMode="auto">
              <a:xfrm>
                <a:off x="3714" y="800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22" name="直接连接符 83985"/>
              <p:cNvSpPr>
                <a:spLocks noChangeShapeType="1"/>
              </p:cNvSpPr>
              <p:nvPr/>
            </p:nvSpPr>
            <p:spPr bwMode="auto">
              <a:xfrm>
                <a:off x="3829" y="805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23" name="直接连接符 83986"/>
              <p:cNvSpPr>
                <a:spLocks noChangeShapeType="1"/>
              </p:cNvSpPr>
              <p:nvPr/>
            </p:nvSpPr>
            <p:spPr bwMode="auto">
              <a:xfrm flipH="1">
                <a:off x="3787" y="1062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24" name="矩形 83987"/>
              <p:cNvSpPr>
                <a:spLocks noChangeArrowheads="1"/>
              </p:cNvSpPr>
              <p:nvPr/>
            </p:nvSpPr>
            <p:spPr bwMode="auto">
              <a:xfrm>
                <a:off x="3724" y="911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25" name="矩形 83988"/>
              <p:cNvSpPr>
                <a:spLocks noChangeArrowheads="1"/>
              </p:cNvSpPr>
              <p:nvPr/>
            </p:nvSpPr>
            <p:spPr bwMode="auto">
              <a:xfrm>
                <a:off x="3730" y="956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5240" name="组合 83998"/>
            <p:cNvGrpSpPr>
              <a:grpSpLocks/>
            </p:cNvGrpSpPr>
            <p:nvPr/>
          </p:nvGrpSpPr>
          <p:grpSpPr bwMode="auto">
            <a:xfrm>
              <a:off x="4139" y="818"/>
              <a:ext cx="116" cy="341"/>
              <a:chOff x="4139" y="818"/>
              <a:chExt cx="116" cy="341"/>
            </a:xfrm>
          </p:grpSpPr>
          <p:sp>
            <p:nvSpPr>
              <p:cNvPr id="95310" name="平行四边形 83990"/>
              <p:cNvSpPr>
                <a:spLocks noChangeArrowheads="1"/>
              </p:cNvSpPr>
              <p:nvPr/>
            </p:nvSpPr>
            <p:spPr bwMode="auto">
              <a:xfrm>
                <a:off x="4139" y="1080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11" name="矩形 83991"/>
              <p:cNvSpPr>
                <a:spLocks noChangeArrowheads="1"/>
              </p:cNvSpPr>
              <p:nvPr/>
            </p:nvSpPr>
            <p:spPr bwMode="auto">
              <a:xfrm>
                <a:off x="4198" y="819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12" name="矩形 83992"/>
              <p:cNvSpPr>
                <a:spLocks noChangeArrowheads="1"/>
              </p:cNvSpPr>
              <p:nvPr/>
            </p:nvSpPr>
            <p:spPr bwMode="auto">
              <a:xfrm>
                <a:off x="4141" y="895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13" name="平行四边形 83993"/>
              <p:cNvSpPr>
                <a:spLocks noChangeArrowheads="1"/>
              </p:cNvSpPr>
              <p:nvPr/>
            </p:nvSpPr>
            <p:spPr bwMode="auto">
              <a:xfrm>
                <a:off x="4140" y="818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14" name="直接连接符 83994"/>
              <p:cNvSpPr>
                <a:spLocks noChangeShapeType="1"/>
              </p:cNvSpPr>
              <p:nvPr/>
            </p:nvSpPr>
            <p:spPr bwMode="auto">
              <a:xfrm>
                <a:off x="4255" y="823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15" name="直接连接符 83995"/>
              <p:cNvSpPr>
                <a:spLocks noChangeShapeType="1"/>
              </p:cNvSpPr>
              <p:nvPr/>
            </p:nvSpPr>
            <p:spPr bwMode="auto">
              <a:xfrm flipH="1">
                <a:off x="4213" y="1080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16" name="矩形 83996"/>
              <p:cNvSpPr>
                <a:spLocks noChangeArrowheads="1"/>
              </p:cNvSpPr>
              <p:nvPr/>
            </p:nvSpPr>
            <p:spPr bwMode="auto">
              <a:xfrm>
                <a:off x="4150" y="929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17" name="矩形 83997"/>
              <p:cNvSpPr>
                <a:spLocks noChangeArrowheads="1"/>
              </p:cNvSpPr>
              <p:nvPr/>
            </p:nvSpPr>
            <p:spPr bwMode="auto">
              <a:xfrm>
                <a:off x="4156" y="974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5241" name="组合 84007"/>
            <p:cNvGrpSpPr>
              <a:grpSpLocks/>
            </p:cNvGrpSpPr>
            <p:nvPr/>
          </p:nvGrpSpPr>
          <p:grpSpPr bwMode="auto">
            <a:xfrm>
              <a:off x="4505" y="932"/>
              <a:ext cx="116" cy="341"/>
              <a:chOff x="4505" y="932"/>
              <a:chExt cx="116" cy="341"/>
            </a:xfrm>
          </p:grpSpPr>
          <p:sp>
            <p:nvSpPr>
              <p:cNvPr id="95302" name="平行四边形 83999"/>
              <p:cNvSpPr>
                <a:spLocks noChangeArrowheads="1"/>
              </p:cNvSpPr>
              <p:nvPr/>
            </p:nvSpPr>
            <p:spPr bwMode="auto">
              <a:xfrm>
                <a:off x="4505" y="1194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03" name="矩形 84000"/>
              <p:cNvSpPr>
                <a:spLocks noChangeArrowheads="1"/>
              </p:cNvSpPr>
              <p:nvPr/>
            </p:nvSpPr>
            <p:spPr bwMode="auto">
              <a:xfrm>
                <a:off x="4564" y="933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04" name="矩形 84001"/>
              <p:cNvSpPr>
                <a:spLocks noChangeArrowheads="1"/>
              </p:cNvSpPr>
              <p:nvPr/>
            </p:nvSpPr>
            <p:spPr bwMode="auto">
              <a:xfrm>
                <a:off x="4507" y="1009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05" name="平行四边形 84002"/>
              <p:cNvSpPr>
                <a:spLocks noChangeArrowheads="1"/>
              </p:cNvSpPr>
              <p:nvPr/>
            </p:nvSpPr>
            <p:spPr bwMode="auto">
              <a:xfrm>
                <a:off x="4506" y="932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06" name="直接连接符 84003"/>
              <p:cNvSpPr>
                <a:spLocks noChangeShapeType="1"/>
              </p:cNvSpPr>
              <p:nvPr/>
            </p:nvSpPr>
            <p:spPr bwMode="auto">
              <a:xfrm>
                <a:off x="4621" y="937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07" name="直接连接符 84004"/>
              <p:cNvSpPr>
                <a:spLocks noChangeShapeType="1"/>
              </p:cNvSpPr>
              <p:nvPr/>
            </p:nvSpPr>
            <p:spPr bwMode="auto">
              <a:xfrm flipH="1">
                <a:off x="4579" y="1194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08" name="矩形 84005"/>
              <p:cNvSpPr>
                <a:spLocks noChangeArrowheads="1"/>
              </p:cNvSpPr>
              <p:nvPr/>
            </p:nvSpPr>
            <p:spPr bwMode="auto">
              <a:xfrm>
                <a:off x="4516" y="1043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09" name="矩形 84006"/>
              <p:cNvSpPr>
                <a:spLocks noChangeArrowheads="1"/>
              </p:cNvSpPr>
              <p:nvPr/>
            </p:nvSpPr>
            <p:spPr bwMode="auto">
              <a:xfrm>
                <a:off x="4522" y="1088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5242" name="组合 84016"/>
            <p:cNvGrpSpPr>
              <a:grpSpLocks/>
            </p:cNvGrpSpPr>
            <p:nvPr/>
          </p:nvGrpSpPr>
          <p:grpSpPr bwMode="auto">
            <a:xfrm>
              <a:off x="4703" y="1430"/>
              <a:ext cx="116" cy="341"/>
              <a:chOff x="4703" y="1430"/>
              <a:chExt cx="116" cy="341"/>
            </a:xfrm>
          </p:grpSpPr>
          <p:sp>
            <p:nvSpPr>
              <p:cNvPr id="95294" name="平行四边形 84008"/>
              <p:cNvSpPr>
                <a:spLocks noChangeArrowheads="1"/>
              </p:cNvSpPr>
              <p:nvPr/>
            </p:nvSpPr>
            <p:spPr bwMode="auto">
              <a:xfrm>
                <a:off x="4703" y="1692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295" name="矩形 84009"/>
              <p:cNvSpPr>
                <a:spLocks noChangeArrowheads="1"/>
              </p:cNvSpPr>
              <p:nvPr/>
            </p:nvSpPr>
            <p:spPr bwMode="auto">
              <a:xfrm>
                <a:off x="4762" y="1431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296" name="矩形 84010"/>
              <p:cNvSpPr>
                <a:spLocks noChangeArrowheads="1"/>
              </p:cNvSpPr>
              <p:nvPr/>
            </p:nvSpPr>
            <p:spPr bwMode="auto">
              <a:xfrm>
                <a:off x="4705" y="1507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297" name="平行四边形 84011"/>
              <p:cNvSpPr>
                <a:spLocks noChangeArrowheads="1"/>
              </p:cNvSpPr>
              <p:nvPr/>
            </p:nvSpPr>
            <p:spPr bwMode="auto">
              <a:xfrm>
                <a:off x="4704" y="1430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298" name="直接连接符 84012"/>
              <p:cNvSpPr>
                <a:spLocks noChangeShapeType="1"/>
              </p:cNvSpPr>
              <p:nvPr/>
            </p:nvSpPr>
            <p:spPr bwMode="auto">
              <a:xfrm>
                <a:off x="4819" y="1435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99" name="直接连接符 84013"/>
              <p:cNvSpPr>
                <a:spLocks noChangeShapeType="1"/>
              </p:cNvSpPr>
              <p:nvPr/>
            </p:nvSpPr>
            <p:spPr bwMode="auto">
              <a:xfrm flipH="1">
                <a:off x="4777" y="1692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00" name="矩形 84014"/>
              <p:cNvSpPr>
                <a:spLocks noChangeArrowheads="1"/>
              </p:cNvSpPr>
              <p:nvPr/>
            </p:nvSpPr>
            <p:spPr bwMode="auto">
              <a:xfrm>
                <a:off x="4714" y="1541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301" name="矩形 84015"/>
              <p:cNvSpPr>
                <a:spLocks noChangeArrowheads="1"/>
              </p:cNvSpPr>
              <p:nvPr/>
            </p:nvSpPr>
            <p:spPr bwMode="auto">
              <a:xfrm>
                <a:off x="4720" y="1586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5243" name="矩形 84017"/>
            <p:cNvSpPr>
              <a:spLocks noChangeArrowheads="1"/>
            </p:cNvSpPr>
            <p:nvPr/>
          </p:nvSpPr>
          <p:spPr bwMode="auto">
            <a:xfrm>
              <a:off x="4610" y="819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起始服务器</a:t>
              </a:r>
            </a:p>
          </p:txBody>
        </p:sp>
        <p:sp>
          <p:nvSpPr>
            <p:cNvPr id="95244" name="直接连接符 84018"/>
            <p:cNvSpPr>
              <a:spLocks noChangeShapeType="1"/>
            </p:cNvSpPr>
            <p:nvPr/>
          </p:nvSpPr>
          <p:spPr bwMode="auto">
            <a:xfrm>
              <a:off x="3760" y="1139"/>
              <a:ext cx="42" cy="17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5" name="直接连接符 84019"/>
            <p:cNvSpPr>
              <a:spLocks noChangeShapeType="1"/>
            </p:cNvSpPr>
            <p:nvPr/>
          </p:nvSpPr>
          <p:spPr bwMode="auto">
            <a:xfrm flipH="1">
              <a:off x="4156" y="1163"/>
              <a:ext cx="6" cy="15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直接连接符 84020"/>
            <p:cNvSpPr>
              <a:spLocks noChangeShapeType="1"/>
            </p:cNvSpPr>
            <p:nvPr/>
          </p:nvSpPr>
          <p:spPr bwMode="auto">
            <a:xfrm flipH="1">
              <a:off x="4444" y="1265"/>
              <a:ext cx="84" cy="13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直接连接符 84021"/>
            <p:cNvSpPr>
              <a:spLocks noChangeShapeType="1"/>
            </p:cNvSpPr>
            <p:nvPr/>
          </p:nvSpPr>
          <p:spPr bwMode="auto">
            <a:xfrm flipH="1">
              <a:off x="4546" y="1745"/>
              <a:ext cx="156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任意多边形 84022"/>
            <p:cNvSpPr>
              <a:spLocks noChangeArrowheads="1"/>
            </p:cNvSpPr>
            <p:nvPr/>
          </p:nvSpPr>
          <p:spPr bwMode="auto">
            <a:xfrm>
              <a:off x="3322" y="1171"/>
              <a:ext cx="1327" cy="937"/>
            </a:xfrm>
            <a:custGeom>
              <a:avLst/>
              <a:gdLst>
                <a:gd name="T0" fmla="*/ 3 w 1327"/>
                <a:gd name="T1" fmla="*/ 314 h 937"/>
                <a:gd name="T2" fmla="*/ 0 w 1327"/>
                <a:gd name="T3" fmla="*/ 214 h 937"/>
                <a:gd name="T4" fmla="*/ 8 w 1327"/>
                <a:gd name="T5" fmla="*/ 113 h 937"/>
                <a:gd name="T6" fmla="*/ 34 w 1327"/>
                <a:gd name="T7" fmla="*/ 34 h 937"/>
                <a:gd name="T8" fmla="*/ 56 w 1327"/>
                <a:gd name="T9" fmla="*/ 10 h 937"/>
                <a:gd name="T10" fmla="*/ 85 w 1327"/>
                <a:gd name="T11" fmla="*/ 0 h 937"/>
                <a:gd name="T12" fmla="*/ 166 w 1327"/>
                <a:gd name="T13" fmla="*/ 12 h 937"/>
                <a:gd name="T14" fmla="*/ 264 w 1327"/>
                <a:gd name="T15" fmla="*/ 46 h 937"/>
                <a:gd name="T16" fmla="*/ 363 w 1327"/>
                <a:gd name="T17" fmla="*/ 76 h 937"/>
                <a:gd name="T18" fmla="*/ 453 w 1327"/>
                <a:gd name="T19" fmla="*/ 79 h 937"/>
                <a:gd name="T20" fmla="*/ 536 w 1327"/>
                <a:gd name="T21" fmla="*/ 59 h 937"/>
                <a:gd name="T22" fmla="*/ 620 w 1327"/>
                <a:gd name="T23" fmla="*/ 34 h 937"/>
                <a:gd name="T24" fmla="*/ 712 w 1327"/>
                <a:gd name="T25" fmla="*/ 21 h 937"/>
                <a:gd name="T26" fmla="*/ 824 w 1327"/>
                <a:gd name="T27" fmla="*/ 34 h 937"/>
                <a:gd name="T28" fmla="*/ 966 w 1327"/>
                <a:gd name="T29" fmla="*/ 64 h 937"/>
                <a:gd name="T30" fmla="*/ 1112 w 1327"/>
                <a:gd name="T31" fmla="*/ 109 h 937"/>
                <a:gd name="T32" fmla="*/ 1206 w 1327"/>
                <a:gd name="T33" fmla="*/ 154 h 937"/>
                <a:gd name="T34" fmla="*/ 1254 w 1327"/>
                <a:gd name="T35" fmla="*/ 189 h 937"/>
                <a:gd name="T36" fmla="*/ 1299 w 1327"/>
                <a:gd name="T37" fmla="*/ 252 h 937"/>
                <a:gd name="T38" fmla="*/ 1324 w 1327"/>
                <a:gd name="T39" fmla="*/ 362 h 937"/>
                <a:gd name="T40" fmla="*/ 1320 w 1327"/>
                <a:gd name="T41" fmla="*/ 485 h 937"/>
                <a:gd name="T42" fmla="*/ 1296 w 1327"/>
                <a:gd name="T43" fmla="*/ 601 h 937"/>
                <a:gd name="T44" fmla="*/ 1260 w 1327"/>
                <a:gd name="T45" fmla="*/ 694 h 937"/>
                <a:gd name="T46" fmla="*/ 1207 w 1327"/>
                <a:gd name="T47" fmla="*/ 779 h 937"/>
                <a:gd name="T48" fmla="*/ 1135 w 1327"/>
                <a:gd name="T49" fmla="*/ 852 h 937"/>
                <a:gd name="T50" fmla="*/ 1050 w 1327"/>
                <a:gd name="T51" fmla="*/ 905 h 937"/>
                <a:gd name="T52" fmla="*/ 950 w 1327"/>
                <a:gd name="T53" fmla="*/ 933 h 937"/>
                <a:gd name="T54" fmla="*/ 821 w 1327"/>
                <a:gd name="T55" fmla="*/ 932 h 937"/>
                <a:gd name="T56" fmla="*/ 683 w 1327"/>
                <a:gd name="T57" fmla="*/ 913 h 937"/>
                <a:gd name="T58" fmla="*/ 559 w 1327"/>
                <a:gd name="T59" fmla="*/ 886 h 937"/>
                <a:gd name="T60" fmla="*/ 471 w 1327"/>
                <a:gd name="T61" fmla="*/ 859 h 937"/>
                <a:gd name="T62" fmla="*/ 414 w 1327"/>
                <a:gd name="T63" fmla="*/ 823 h 937"/>
                <a:gd name="T64" fmla="*/ 353 w 1327"/>
                <a:gd name="T65" fmla="*/ 762 h 937"/>
                <a:gd name="T66" fmla="*/ 310 w 1327"/>
                <a:gd name="T67" fmla="*/ 725 h 937"/>
                <a:gd name="T68" fmla="*/ 201 w 1327"/>
                <a:gd name="T69" fmla="*/ 670 h 937"/>
                <a:gd name="T70" fmla="*/ 126 w 1327"/>
                <a:gd name="T71" fmla="*/ 624 h 937"/>
                <a:gd name="T72" fmla="*/ 68 w 1327"/>
                <a:gd name="T73" fmla="*/ 552 h 937"/>
                <a:gd name="T74" fmla="*/ 24 w 1327"/>
                <a:gd name="T75" fmla="*/ 461 h 937"/>
                <a:gd name="T76" fmla="*/ 7 w 1327"/>
                <a:gd name="T77" fmla="*/ 392 h 9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1327" h="937">
                  <a:moveTo>
                    <a:pt x="5" y="355"/>
                  </a:moveTo>
                  <a:lnTo>
                    <a:pt x="3" y="314"/>
                  </a:lnTo>
                  <a:lnTo>
                    <a:pt x="1" y="266"/>
                  </a:lnTo>
                  <a:lnTo>
                    <a:pt x="0" y="214"/>
                  </a:lnTo>
                  <a:lnTo>
                    <a:pt x="2" y="162"/>
                  </a:lnTo>
                  <a:lnTo>
                    <a:pt x="8" y="113"/>
                  </a:lnTo>
                  <a:lnTo>
                    <a:pt x="19" y="69"/>
                  </a:lnTo>
                  <a:lnTo>
                    <a:pt x="34" y="34"/>
                  </a:lnTo>
                  <a:lnTo>
                    <a:pt x="44" y="20"/>
                  </a:lnTo>
                  <a:lnTo>
                    <a:pt x="56" y="10"/>
                  </a:lnTo>
                  <a:lnTo>
                    <a:pt x="70" y="3"/>
                  </a:lnTo>
                  <a:lnTo>
                    <a:pt x="85" y="0"/>
                  </a:lnTo>
                  <a:lnTo>
                    <a:pt x="123" y="2"/>
                  </a:lnTo>
                  <a:lnTo>
                    <a:pt x="166" y="12"/>
                  </a:lnTo>
                  <a:lnTo>
                    <a:pt x="214" y="28"/>
                  </a:lnTo>
                  <a:lnTo>
                    <a:pt x="264" y="46"/>
                  </a:lnTo>
                  <a:lnTo>
                    <a:pt x="314" y="63"/>
                  </a:lnTo>
                  <a:lnTo>
                    <a:pt x="363" y="76"/>
                  </a:lnTo>
                  <a:lnTo>
                    <a:pt x="410" y="82"/>
                  </a:lnTo>
                  <a:lnTo>
                    <a:pt x="453" y="79"/>
                  </a:lnTo>
                  <a:lnTo>
                    <a:pt x="495" y="71"/>
                  </a:lnTo>
                  <a:lnTo>
                    <a:pt x="536" y="59"/>
                  </a:lnTo>
                  <a:lnTo>
                    <a:pt x="577" y="46"/>
                  </a:lnTo>
                  <a:lnTo>
                    <a:pt x="620" y="34"/>
                  </a:lnTo>
                  <a:lnTo>
                    <a:pt x="665" y="25"/>
                  </a:lnTo>
                  <a:lnTo>
                    <a:pt x="712" y="21"/>
                  </a:lnTo>
                  <a:lnTo>
                    <a:pt x="764" y="24"/>
                  </a:lnTo>
                  <a:lnTo>
                    <a:pt x="824" y="34"/>
                  </a:lnTo>
                  <a:lnTo>
                    <a:pt x="892" y="47"/>
                  </a:lnTo>
                  <a:lnTo>
                    <a:pt x="966" y="64"/>
                  </a:lnTo>
                  <a:lnTo>
                    <a:pt x="1040" y="84"/>
                  </a:lnTo>
                  <a:lnTo>
                    <a:pt x="1112" y="109"/>
                  </a:lnTo>
                  <a:lnTo>
                    <a:pt x="1177" y="138"/>
                  </a:lnTo>
                  <a:lnTo>
                    <a:pt x="1206" y="154"/>
                  </a:lnTo>
                  <a:lnTo>
                    <a:pt x="1232" y="171"/>
                  </a:lnTo>
                  <a:lnTo>
                    <a:pt x="1254" y="189"/>
                  </a:lnTo>
                  <a:lnTo>
                    <a:pt x="1272" y="208"/>
                  </a:lnTo>
                  <a:lnTo>
                    <a:pt x="1299" y="252"/>
                  </a:lnTo>
                  <a:lnTo>
                    <a:pt x="1316" y="304"/>
                  </a:lnTo>
                  <a:lnTo>
                    <a:pt x="1324" y="362"/>
                  </a:lnTo>
                  <a:lnTo>
                    <a:pt x="1326" y="423"/>
                  </a:lnTo>
                  <a:lnTo>
                    <a:pt x="1320" y="485"/>
                  </a:lnTo>
                  <a:lnTo>
                    <a:pt x="1310" y="545"/>
                  </a:lnTo>
                  <a:lnTo>
                    <a:pt x="1296" y="601"/>
                  </a:lnTo>
                  <a:lnTo>
                    <a:pt x="1280" y="650"/>
                  </a:lnTo>
                  <a:lnTo>
                    <a:pt x="1260" y="694"/>
                  </a:lnTo>
                  <a:lnTo>
                    <a:pt x="1236" y="738"/>
                  </a:lnTo>
                  <a:lnTo>
                    <a:pt x="1207" y="779"/>
                  </a:lnTo>
                  <a:lnTo>
                    <a:pt x="1173" y="817"/>
                  </a:lnTo>
                  <a:lnTo>
                    <a:pt x="1135" y="852"/>
                  </a:lnTo>
                  <a:lnTo>
                    <a:pt x="1094" y="881"/>
                  </a:lnTo>
                  <a:lnTo>
                    <a:pt x="1050" y="905"/>
                  </a:lnTo>
                  <a:lnTo>
                    <a:pt x="1003" y="923"/>
                  </a:lnTo>
                  <a:lnTo>
                    <a:pt x="950" y="933"/>
                  </a:lnTo>
                  <a:lnTo>
                    <a:pt x="888" y="936"/>
                  </a:lnTo>
                  <a:lnTo>
                    <a:pt x="821" y="932"/>
                  </a:lnTo>
                  <a:lnTo>
                    <a:pt x="752" y="924"/>
                  </a:lnTo>
                  <a:lnTo>
                    <a:pt x="683" y="913"/>
                  </a:lnTo>
                  <a:lnTo>
                    <a:pt x="618" y="900"/>
                  </a:lnTo>
                  <a:lnTo>
                    <a:pt x="559" y="886"/>
                  </a:lnTo>
                  <a:lnTo>
                    <a:pt x="510" y="872"/>
                  </a:lnTo>
                  <a:lnTo>
                    <a:pt x="471" y="859"/>
                  </a:lnTo>
                  <a:lnTo>
                    <a:pt x="439" y="842"/>
                  </a:lnTo>
                  <a:lnTo>
                    <a:pt x="414" y="823"/>
                  </a:lnTo>
                  <a:lnTo>
                    <a:pt x="392" y="803"/>
                  </a:lnTo>
                  <a:lnTo>
                    <a:pt x="353" y="762"/>
                  </a:lnTo>
                  <a:lnTo>
                    <a:pt x="333" y="743"/>
                  </a:lnTo>
                  <a:lnTo>
                    <a:pt x="310" y="725"/>
                  </a:lnTo>
                  <a:lnTo>
                    <a:pt x="256" y="695"/>
                  </a:lnTo>
                  <a:lnTo>
                    <a:pt x="201" y="670"/>
                  </a:lnTo>
                  <a:lnTo>
                    <a:pt x="150" y="642"/>
                  </a:lnTo>
                  <a:lnTo>
                    <a:pt x="126" y="624"/>
                  </a:lnTo>
                  <a:lnTo>
                    <a:pt x="106" y="603"/>
                  </a:lnTo>
                  <a:lnTo>
                    <a:pt x="68" y="552"/>
                  </a:lnTo>
                  <a:lnTo>
                    <a:pt x="36" y="493"/>
                  </a:lnTo>
                  <a:lnTo>
                    <a:pt x="24" y="461"/>
                  </a:lnTo>
                  <a:lnTo>
                    <a:pt x="14" y="428"/>
                  </a:lnTo>
                  <a:lnTo>
                    <a:pt x="7" y="392"/>
                  </a:lnTo>
                  <a:lnTo>
                    <a:pt x="5" y="355"/>
                  </a:lnTo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5249" name="组合 84036"/>
            <p:cNvGrpSpPr>
              <a:grpSpLocks/>
            </p:cNvGrpSpPr>
            <p:nvPr/>
          </p:nvGrpSpPr>
          <p:grpSpPr bwMode="auto">
            <a:xfrm>
              <a:off x="3929" y="1892"/>
              <a:ext cx="316" cy="147"/>
              <a:chOff x="3929" y="1892"/>
              <a:chExt cx="316" cy="147"/>
            </a:xfrm>
          </p:grpSpPr>
          <p:sp>
            <p:nvSpPr>
              <p:cNvPr id="95281" name="椭圆 84023"/>
              <p:cNvSpPr>
                <a:spLocks noChangeArrowheads="1"/>
              </p:cNvSpPr>
              <p:nvPr/>
            </p:nvSpPr>
            <p:spPr bwMode="auto">
              <a:xfrm>
                <a:off x="3932" y="1958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282" name="直接连接符 84024"/>
              <p:cNvSpPr>
                <a:spLocks noChangeShapeType="1"/>
              </p:cNvSpPr>
              <p:nvPr/>
            </p:nvSpPr>
            <p:spPr bwMode="auto">
              <a:xfrm>
                <a:off x="3932" y="195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83" name="直接连接符 84025"/>
              <p:cNvSpPr>
                <a:spLocks noChangeShapeType="1"/>
              </p:cNvSpPr>
              <p:nvPr/>
            </p:nvSpPr>
            <p:spPr bwMode="auto">
              <a:xfrm>
                <a:off x="4245" y="195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84" name="矩形 84026"/>
              <p:cNvSpPr>
                <a:spLocks noChangeArrowheads="1"/>
              </p:cNvSpPr>
              <p:nvPr/>
            </p:nvSpPr>
            <p:spPr bwMode="auto">
              <a:xfrm>
                <a:off x="3932" y="1951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95285" name="椭圆 84027"/>
              <p:cNvSpPr>
                <a:spLocks noChangeArrowheads="1"/>
              </p:cNvSpPr>
              <p:nvPr/>
            </p:nvSpPr>
            <p:spPr bwMode="auto">
              <a:xfrm>
                <a:off x="3929" y="1892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grpSp>
            <p:nvGrpSpPr>
              <p:cNvPr id="95286" name="组合 84031"/>
              <p:cNvGrpSpPr>
                <a:grpSpLocks/>
              </p:cNvGrpSpPr>
              <p:nvPr/>
            </p:nvGrpSpPr>
            <p:grpSpPr bwMode="auto">
              <a:xfrm>
                <a:off x="4004" y="1912"/>
                <a:ext cx="156" cy="56"/>
                <a:chOff x="4004" y="1912"/>
                <a:chExt cx="156" cy="56"/>
              </a:xfrm>
            </p:grpSpPr>
            <p:sp>
              <p:nvSpPr>
                <p:cNvPr id="95291" name="直接连接符 84028"/>
                <p:cNvSpPr>
                  <a:spLocks noChangeShapeType="1"/>
                </p:cNvSpPr>
                <p:nvPr/>
              </p:nvSpPr>
              <p:spPr bwMode="auto">
                <a:xfrm flipV="1">
                  <a:off x="4004" y="1912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92" name="直接连接符 84029"/>
                <p:cNvSpPr>
                  <a:spLocks noChangeShapeType="1"/>
                </p:cNvSpPr>
                <p:nvPr/>
              </p:nvSpPr>
              <p:spPr bwMode="auto">
                <a:xfrm>
                  <a:off x="4111" y="1968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93" name="直接连接符 84030"/>
                <p:cNvSpPr>
                  <a:spLocks noChangeShapeType="1"/>
                </p:cNvSpPr>
                <p:nvPr/>
              </p:nvSpPr>
              <p:spPr bwMode="auto">
                <a:xfrm>
                  <a:off x="4055" y="1914"/>
                  <a:ext cx="58" cy="5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5287" name="组合 84035"/>
              <p:cNvGrpSpPr>
                <a:grpSpLocks/>
              </p:cNvGrpSpPr>
              <p:nvPr/>
            </p:nvGrpSpPr>
            <p:grpSpPr bwMode="auto">
              <a:xfrm>
                <a:off x="4004" y="1911"/>
                <a:ext cx="155" cy="57"/>
                <a:chOff x="4004" y="1911"/>
                <a:chExt cx="155" cy="57"/>
              </a:xfrm>
            </p:grpSpPr>
            <p:sp>
              <p:nvSpPr>
                <p:cNvPr id="95288" name="直接连接符 84032"/>
                <p:cNvSpPr>
                  <a:spLocks noChangeShapeType="1"/>
                </p:cNvSpPr>
                <p:nvPr/>
              </p:nvSpPr>
              <p:spPr bwMode="auto">
                <a:xfrm>
                  <a:off x="4004" y="1967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89" name="直接连接符 84033"/>
                <p:cNvSpPr>
                  <a:spLocks noChangeShapeType="1"/>
                </p:cNvSpPr>
                <p:nvPr/>
              </p:nvSpPr>
              <p:spPr bwMode="auto">
                <a:xfrm>
                  <a:off x="4110" y="1912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90" name="直接连接符 84034"/>
                <p:cNvSpPr>
                  <a:spLocks noChangeShapeType="1"/>
                </p:cNvSpPr>
                <p:nvPr/>
              </p:nvSpPr>
              <p:spPr bwMode="auto">
                <a:xfrm flipV="1">
                  <a:off x="4055" y="1911"/>
                  <a:ext cx="58" cy="5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5250" name="矩形 84037"/>
            <p:cNvSpPr>
              <a:spLocks noChangeArrowheads="1"/>
            </p:cNvSpPr>
            <p:nvPr/>
          </p:nvSpPr>
          <p:spPr bwMode="auto">
            <a:xfrm>
              <a:off x="3583" y="1320"/>
              <a:ext cx="68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公共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Internet</a:t>
              </a:r>
            </a:p>
          </p:txBody>
        </p:sp>
        <p:sp>
          <p:nvSpPr>
            <p:cNvPr id="95251" name="任意多边形 84038"/>
            <p:cNvSpPr>
              <a:spLocks noChangeArrowheads="1"/>
            </p:cNvSpPr>
            <p:nvPr/>
          </p:nvSpPr>
          <p:spPr bwMode="auto">
            <a:xfrm>
              <a:off x="3061" y="2638"/>
              <a:ext cx="1812" cy="852"/>
            </a:xfrm>
            <a:custGeom>
              <a:avLst/>
              <a:gdLst>
                <a:gd name="T0" fmla="*/ 1 w 1812"/>
                <a:gd name="T1" fmla="*/ 257 h 852"/>
                <a:gd name="T2" fmla="*/ 3 w 1812"/>
                <a:gd name="T3" fmla="*/ 208 h 852"/>
                <a:gd name="T4" fmla="*/ 26 w 1812"/>
                <a:gd name="T5" fmla="*/ 166 h 852"/>
                <a:gd name="T6" fmla="*/ 82 w 1812"/>
                <a:gd name="T7" fmla="*/ 127 h 852"/>
                <a:gd name="T8" fmla="*/ 186 w 1812"/>
                <a:gd name="T9" fmla="*/ 89 h 852"/>
                <a:gd name="T10" fmla="*/ 328 w 1812"/>
                <a:gd name="T11" fmla="*/ 54 h 852"/>
                <a:gd name="T12" fmla="*/ 558 w 1812"/>
                <a:gd name="T13" fmla="*/ 15 h 852"/>
                <a:gd name="T14" fmla="*/ 751 w 1812"/>
                <a:gd name="T15" fmla="*/ 0 h 852"/>
                <a:gd name="T16" fmla="*/ 989 w 1812"/>
                <a:gd name="T17" fmla="*/ 13 h 852"/>
                <a:gd name="T18" fmla="*/ 1120 w 1812"/>
                <a:gd name="T19" fmla="*/ 25 h 852"/>
                <a:gd name="T20" fmla="*/ 1280 w 1812"/>
                <a:gd name="T21" fmla="*/ 30 h 852"/>
                <a:gd name="T22" fmla="*/ 1461 w 1812"/>
                <a:gd name="T23" fmla="*/ 30 h 852"/>
                <a:gd name="T24" fmla="*/ 1626 w 1812"/>
                <a:gd name="T25" fmla="*/ 50 h 852"/>
                <a:gd name="T26" fmla="*/ 1719 w 1812"/>
                <a:gd name="T27" fmla="*/ 92 h 852"/>
                <a:gd name="T28" fmla="*/ 1759 w 1812"/>
                <a:gd name="T29" fmla="*/ 136 h 852"/>
                <a:gd name="T30" fmla="*/ 1787 w 1812"/>
                <a:gd name="T31" fmla="*/ 202 h 852"/>
                <a:gd name="T32" fmla="*/ 1809 w 1812"/>
                <a:gd name="T33" fmla="*/ 328 h 852"/>
                <a:gd name="T34" fmla="*/ 1806 w 1812"/>
                <a:gd name="T35" fmla="*/ 514 h 852"/>
                <a:gd name="T36" fmla="*/ 1785 w 1812"/>
                <a:gd name="T37" fmla="*/ 640 h 852"/>
                <a:gd name="T38" fmla="*/ 1764 w 1812"/>
                <a:gd name="T39" fmla="*/ 706 h 852"/>
                <a:gd name="T40" fmla="*/ 1723 w 1812"/>
                <a:gd name="T41" fmla="*/ 769 h 852"/>
                <a:gd name="T42" fmla="*/ 1639 w 1812"/>
                <a:gd name="T43" fmla="*/ 812 h 852"/>
                <a:gd name="T44" fmla="*/ 1531 w 1812"/>
                <a:gd name="T45" fmla="*/ 826 h 852"/>
                <a:gd name="T46" fmla="*/ 1409 w 1812"/>
                <a:gd name="T47" fmla="*/ 831 h 852"/>
                <a:gd name="T48" fmla="*/ 1281 w 1812"/>
                <a:gd name="T49" fmla="*/ 841 h 852"/>
                <a:gd name="T50" fmla="*/ 1129 w 1812"/>
                <a:gd name="T51" fmla="*/ 845 h 852"/>
                <a:gd name="T52" fmla="*/ 969 w 1812"/>
                <a:gd name="T53" fmla="*/ 845 h 852"/>
                <a:gd name="T54" fmla="*/ 822 w 1812"/>
                <a:gd name="T55" fmla="*/ 842 h 852"/>
                <a:gd name="T56" fmla="*/ 705 w 1812"/>
                <a:gd name="T57" fmla="*/ 842 h 852"/>
                <a:gd name="T58" fmla="*/ 613 w 1812"/>
                <a:gd name="T59" fmla="*/ 848 h 852"/>
                <a:gd name="T60" fmla="*/ 499 w 1812"/>
                <a:gd name="T61" fmla="*/ 850 h 852"/>
                <a:gd name="T62" fmla="*/ 425 w 1812"/>
                <a:gd name="T63" fmla="*/ 837 h 852"/>
                <a:gd name="T64" fmla="*/ 274 w 1812"/>
                <a:gd name="T65" fmla="*/ 773 h 852"/>
                <a:gd name="T66" fmla="*/ 146 w 1812"/>
                <a:gd name="T67" fmla="*/ 666 h 852"/>
                <a:gd name="T68" fmla="*/ 51 w 1812"/>
                <a:gd name="T69" fmla="*/ 512 h 852"/>
                <a:gd name="T70" fmla="*/ 20 w 1812"/>
                <a:gd name="T71" fmla="*/ 419 h 852"/>
                <a:gd name="T72" fmla="*/ 9 w 1812"/>
                <a:gd name="T73" fmla="*/ 317 h 85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812" h="852">
                  <a:moveTo>
                    <a:pt x="9" y="317"/>
                  </a:moveTo>
                  <a:lnTo>
                    <a:pt x="1" y="257"/>
                  </a:lnTo>
                  <a:lnTo>
                    <a:pt x="0" y="231"/>
                  </a:lnTo>
                  <a:lnTo>
                    <a:pt x="3" y="208"/>
                  </a:lnTo>
                  <a:lnTo>
                    <a:pt x="11" y="186"/>
                  </a:lnTo>
                  <a:lnTo>
                    <a:pt x="26" y="166"/>
                  </a:lnTo>
                  <a:lnTo>
                    <a:pt x="49" y="147"/>
                  </a:lnTo>
                  <a:lnTo>
                    <a:pt x="82" y="127"/>
                  </a:lnTo>
                  <a:lnTo>
                    <a:pt x="127" y="108"/>
                  </a:lnTo>
                  <a:lnTo>
                    <a:pt x="186" y="89"/>
                  </a:lnTo>
                  <a:lnTo>
                    <a:pt x="254" y="71"/>
                  </a:lnTo>
                  <a:lnTo>
                    <a:pt x="328" y="54"/>
                  </a:lnTo>
                  <a:lnTo>
                    <a:pt x="484" y="26"/>
                  </a:lnTo>
                  <a:lnTo>
                    <a:pt x="558" y="15"/>
                  </a:lnTo>
                  <a:lnTo>
                    <a:pt x="627" y="7"/>
                  </a:lnTo>
                  <a:lnTo>
                    <a:pt x="751" y="0"/>
                  </a:lnTo>
                  <a:lnTo>
                    <a:pt x="869" y="4"/>
                  </a:lnTo>
                  <a:lnTo>
                    <a:pt x="989" y="13"/>
                  </a:lnTo>
                  <a:lnTo>
                    <a:pt x="1052" y="19"/>
                  </a:lnTo>
                  <a:lnTo>
                    <a:pt x="1120" y="25"/>
                  </a:lnTo>
                  <a:lnTo>
                    <a:pt x="1195" y="29"/>
                  </a:lnTo>
                  <a:lnTo>
                    <a:pt x="1280" y="30"/>
                  </a:lnTo>
                  <a:lnTo>
                    <a:pt x="1371" y="29"/>
                  </a:lnTo>
                  <a:lnTo>
                    <a:pt x="1461" y="30"/>
                  </a:lnTo>
                  <a:lnTo>
                    <a:pt x="1548" y="37"/>
                  </a:lnTo>
                  <a:lnTo>
                    <a:pt x="1626" y="50"/>
                  </a:lnTo>
                  <a:lnTo>
                    <a:pt x="1692" y="75"/>
                  </a:lnTo>
                  <a:lnTo>
                    <a:pt x="1719" y="92"/>
                  </a:lnTo>
                  <a:lnTo>
                    <a:pt x="1741" y="112"/>
                  </a:lnTo>
                  <a:lnTo>
                    <a:pt x="1759" y="136"/>
                  </a:lnTo>
                  <a:lnTo>
                    <a:pt x="1775" y="167"/>
                  </a:lnTo>
                  <a:lnTo>
                    <a:pt x="1787" y="202"/>
                  </a:lnTo>
                  <a:lnTo>
                    <a:pt x="1797" y="241"/>
                  </a:lnTo>
                  <a:lnTo>
                    <a:pt x="1809" y="328"/>
                  </a:lnTo>
                  <a:lnTo>
                    <a:pt x="1811" y="420"/>
                  </a:lnTo>
                  <a:lnTo>
                    <a:pt x="1806" y="514"/>
                  </a:lnTo>
                  <a:lnTo>
                    <a:pt x="1794" y="600"/>
                  </a:lnTo>
                  <a:lnTo>
                    <a:pt x="1785" y="640"/>
                  </a:lnTo>
                  <a:lnTo>
                    <a:pt x="1775" y="675"/>
                  </a:lnTo>
                  <a:lnTo>
                    <a:pt x="1764" y="706"/>
                  </a:lnTo>
                  <a:lnTo>
                    <a:pt x="1752" y="731"/>
                  </a:lnTo>
                  <a:lnTo>
                    <a:pt x="1723" y="769"/>
                  </a:lnTo>
                  <a:lnTo>
                    <a:pt x="1684" y="795"/>
                  </a:lnTo>
                  <a:lnTo>
                    <a:pt x="1639" y="812"/>
                  </a:lnTo>
                  <a:lnTo>
                    <a:pt x="1587" y="822"/>
                  </a:lnTo>
                  <a:lnTo>
                    <a:pt x="1531" y="826"/>
                  </a:lnTo>
                  <a:lnTo>
                    <a:pt x="1472" y="828"/>
                  </a:lnTo>
                  <a:lnTo>
                    <a:pt x="1409" y="831"/>
                  </a:lnTo>
                  <a:lnTo>
                    <a:pt x="1347" y="835"/>
                  </a:lnTo>
                  <a:lnTo>
                    <a:pt x="1281" y="841"/>
                  </a:lnTo>
                  <a:lnTo>
                    <a:pt x="1208" y="844"/>
                  </a:lnTo>
                  <a:lnTo>
                    <a:pt x="1129" y="845"/>
                  </a:lnTo>
                  <a:lnTo>
                    <a:pt x="1049" y="845"/>
                  </a:lnTo>
                  <a:lnTo>
                    <a:pt x="969" y="845"/>
                  </a:lnTo>
                  <a:lnTo>
                    <a:pt x="893" y="843"/>
                  </a:lnTo>
                  <a:lnTo>
                    <a:pt x="822" y="842"/>
                  </a:lnTo>
                  <a:lnTo>
                    <a:pt x="759" y="842"/>
                  </a:lnTo>
                  <a:lnTo>
                    <a:pt x="705" y="842"/>
                  </a:lnTo>
                  <a:lnTo>
                    <a:pt x="656" y="845"/>
                  </a:lnTo>
                  <a:lnTo>
                    <a:pt x="613" y="848"/>
                  </a:lnTo>
                  <a:lnTo>
                    <a:pt x="573" y="851"/>
                  </a:lnTo>
                  <a:lnTo>
                    <a:pt x="499" y="850"/>
                  </a:lnTo>
                  <a:lnTo>
                    <a:pt x="463" y="845"/>
                  </a:lnTo>
                  <a:lnTo>
                    <a:pt x="425" y="837"/>
                  </a:lnTo>
                  <a:lnTo>
                    <a:pt x="348" y="810"/>
                  </a:lnTo>
                  <a:lnTo>
                    <a:pt x="274" y="773"/>
                  </a:lnTo>
                  <a:lnTo>
                    <a:pt x="204" y="725"/>
                  </a:lnTo>
                  <a:lnTo>
                    <a:pt x="146" y="666"/>
                  </a:lnTo>
                  <a:lnTo>
                    <a:pt x="95" y="595"/>
                  </a:lnTo>
                  <a:lnTo>
                    <a:pt x="51" y="512"/>
                  </a:lnTo>
                  <a:lnTo>
                    <a:pt x="33" y="467"/>
                  </a:lnTo>
                  <a:lnTo>
                    <a:pt x="20" y="419"/>
                  </a:lnTo>
                  <a:lnTo>
                    <a:pt x="11" y="369"/>
                  </a:lnTo>
                  <a:lnTo>
                    <a:pt x="9" y="317"/>
                  </a:lnTo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5252" name="对象 84039"/>
            <p:cNvGraphicFramePr>
              <a:graphicFrameLocks/>
            </p:cNvGraphicFramePr>
            <p:nvPr/>
          </p:nvGraphicFramePr>
          <p:xfrm>
            <a:off x="3195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22" r:id="rId6" imgW="456410" imgH="369550" progId="MS_ClipArt_Gallery.2">
                    <p:embed/>
                  </p:oleObj>
                </mc:Choice>
                <mc:Fallback>
                  <p:oleObj r:id="rId6" imgW="456410" imgH="369550" progId="MS_ClipArt_Gallery.2">
                    <p:embed/>
                    <p:pic>
                      <p:nvPicPr>
                        <p:cNvPr id="0" name="对象 8403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3" name="对象 84040"/>
            <p:cNvGraphicFramePr>
              <a:graphicFrameLocks/>
            </p:cNvGraphicFramePr>
            <p:nvPr/>
          </p:nvGraphicFramePr>
          <p:xfrm>
            <a:off x="3513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23" r:id="rId8" imgW="456410" imgH="369550" progId="MS_ClipArt_Gallery.2">
                    <p:embed/>
                  </p:oleObj>
                </mc:Choice>
                <mc:Fallback>
                  <p:oleObj r:id="rId8" imgW="456410" imgH="369550" progId="MS_ClipArt_Gallery.2">
                    <p:embed/>
                    <p:pic>
                      <p:nvPicPr>
                        <p:cNvPr id="0" name="对象 8404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3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4" name="对象 84041"/>
            <p:cNvGraphicFramePr>
              <a:graphicFrameLocks/>
            </p:cNvGraphicFramePr>
            <p:nvPr/>
          </p:nvGraphicFramePr>
          <p:xfrm>
            <a:off x="3849" y="3091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24" r:id="rId10" imgW="456410" imgH="369550" progId="MS_ClipArt_Gallery.2">
                    <p:embed/>
                  </p:oleObj>
                </mc:Choice>
                <mc:Fallback>
                  <p:oleObj r:id="rId10" imgW="456410" imgH="369550" progId="MS_ClipArt_Gallery.2">
                    <p:embed/>
                    <p:pic>
                      <p:nvPicPr>
                        <p:cNvPr id="0" name="对象 8404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9" y="3091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5" name="对象 84042"/>
            <p:cNvGraphicFramePr>
              <a:graphicFrameLocks/>
            </p:cNvGraphicFramePr>
            <p:nvPr/>
          </p:nvGraphicFramePr>
          <p:xfrm>
            <a:off x="4173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25" r:id="rId12" imgW="456410" imgH="369550" progId="MS_ClipArt_Gallery.2">
                    <p:embed/>
                  </p:oleObj>
                </mc:Choice>
                <mc:Fallback>
                  <p:oleObj r:id="rId12" imgW="456410" imgH="369550" progId="MS_ClipArt_Gallery.2">
                    <p:embed/>
                    <p:pic>
                      <p:nvPicPr>
                        <p:cNvPr id="0" name="对象 8404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3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56" name="直接连接符 84043"/>
            <p:cNvSpPr>
              <a:spLocks noChangeShapeType="1"/>
            </p:cNvSpPr>
            <p:nvPr/>
          </p:nvSpPr>
          <p:spPr bwMode="auto">
            <a:xfrm flipV="1">
              <a:off x="3315" y="2964"/>
              <a:ext cx="981" cy="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7" name="直接连接符 84044"/>
            <p:cNvSpPr>
              <a:spLocks noChangeShapeType="1"/>
            </p:cNvSpPr>
            <p:nvPr/>
          </p:nvSpPr>
          <p:spPr bwMode="auto">
            <a:xfrm>
              <a:off x="3322" y="2972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8" name="直接连接符 84045"/>
            <p:cNvSpPr>
              <a:spLocks noChangeShapeType="1"/>
            </p:cNvSpPr>
            <p:nvPr/>
          </p:nvSpPr>
          <p:spPr bwMode="auto">
            <a:xfrm>
              <a:off x="3643" y="2978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9" name="直接连接符 84046"/>
            <p:cNvSpPr>
              <a:spLocks noChangeShapeType="1"/>
            </p:cNvSpPr>
            <p:nvPr/>
          </p:nvSpPr>
          <p:spPr bwMode="auto">
            <a:xfrm>
              <a:off x="3982" y="2975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0" name="直接连接符 84047"/>
            <p:cNvSpPr>
              <a:spLocks noChangeShapeType="1"/>
            </p:cNvSpPr>
            <p:nvPr/>
          </p:nvSpPr>
          <p:spPr bwMode="auto">
            <a:xfrm>
              <a:off x="4297" y="2975"/>
              <a:ext cx="0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5261" name="组合 84061"/>
            <p:cNvGrpSpPr>
              <a:grpSpLocks/>
            </p:cNvGrpSpPr>
            <p:nvPr/>
          </p:nvGrpSpPr>
          <p:grpSpPr bwMode="auto">
            <a:xfrm>
              <a:off x="3929" y="2705"/>
              <a:ext cx="316" cy="147"/>
              <a:chOff x="3929" y="2705"/>
              <a:chExt cx="316" cy="147"/>
            </a:xfrm>
          </p:grpSpPr>
          <p:sp>
            <p:nvSpPr>
              <p:cNvPr id="95268" name="椭圆 84048"/>
              <p:cNvSpPr>
                <a:spLocks noChangeArrowheads="1"/>
              </p:cNvSpPr>
              <p:nvPr/>
            </p:nvSpPr>
            <p:spPr bwMode="auto">
              <a:xfrm>
                <a:off x="3932" y="2771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5269" name="直接连接符 84049"/>
              <p:cNvSpPr>
                <a:spLocks noChangeShapeType="1"/>
              </p:cNvSpPr>
              <p:nvPr/>
            </p:nvSpPr>
            <p:spPr bwMode="auto">
              <a:xfrm>
                <a:off x="3932" y="27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70" name="直接连接符 84050"/>
              <p:cNvSpPr>
                <a:spLocks noChangeShapeType="1"/>
              </p:cNvSpPr>
              <p:nvPr/>
            </p:nvSpPr>
            <p:spPr bwMode="auto">
              <a:xfrm>
                <a:off x="4245" y="27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71" name="矩形 84051"/>
              <p:cNvSpPr>
                <a:spLocks noChangeArrowheads="1"/>
              </p:cNvSpPr>
              <p:nvPr/>
            </p:nvSpPr>
            <p:spPr bwMode="auto">
              <a:xfrm>
                <a:off x="3932" y="2764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95272" name="椭圆 84052"/>
              <p:cNvSpPr>
                <a:spLocks noChangeArrowheads="1"/>
              </p:cNvSpPr>
              <p:nvPr/>
            </p:nvSpPr>
            <p:spPr bwMode="auto">
              <a:xfrm>
                <a:off x="3929" y="2705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grpSp>
            <p:nvGrpSpPr>
              <p:cNvPr id="95273" name="组合 84056"/>
              <p:cNvGrpSpPr>
                <a:grpSpLocks/>
              </p:cNvGrpSpPr>
              <p:nvPr/>
            </p:nvGrpSpPr>
            <p:grpSpPr bwMode="auto">
              <a:xfrm>
                <a:off x="4004" y="2725"/>
                <a:ext cx="156" cy="56"/>
                <a:chOff x="4004" y="2725"/>
                <a:chExt cx="156" cy="56"/>
              </a:xfrm>
            </p:grpSpPr>
            <p:sp>
              <p:nvSpPr>
                <p:cNvPr id="95278" name="直接连接符 84053"/>
                <p:cNvSpPr>
                  <a:spLocks noChangeShapeType="1"/>
                </p:cNvSpPr>
                <p:nvPr/>
              </p:nvSpPr>
              <p:spPr bwMode="auto">
                <a:xfrm flipV="1">
                  <a:off x="4004" y="2725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79" name="直接连接符 84054"/>
                <p:cNvSpPr>
                  <a:spLocks noChangeShapeType="1"/>
                </p:cNvSpPr>
                <p:nvPr/>
              </p:nvSpPr>
              <p:spPr bwMode="auto">
                <a:xfrm>
                  <a:off x="4111" y="2781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80" name="直接连接符 84055"/>
                <p:cNvSpPr>
                  <a:spLocks noChangeShapeType="1"/>
                </p:cNvSpPr>
                <p:nvPr/>
              </p:nvSpPr>
              <p:spPr bwMode="auto">
                <a:xfrm>
                  <a:off x="4055" y="2727"/>
                  <a:ext cx="58" cy="5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5274" name="组合 84060"/>
              <p:cNvGrpSpPr>
                <a:grpSpLocks/>
              </p:cNvGrpSpPr>
              <p:nvPr/>
            </p:nvGrpSpPr>
            <p:grpSpPr bwMode="auto">
              <a:xfrm>
                <a:off x="4004" y="2724"/>
                <a:ext cx="155" cy="57"/>
                <a:chOff x="4004" y="2724"/>
                <a:chExt cx="155" cy="57"/>
              </a:xfrm>
            </p:grpSpPr>
            <p:sp>
              <p:nvSpPr>
                <p:cNvPr id="95275" name="直接连接符 84057"/>
                <p:cNvSpPr>
                  <a:spLocks noChangeShapeType="1"/>
                </p:cNvSpPr>
                <p:nvPr/>
              </p:nvSpPr>
              <p:spPr bwMode="auto">
                <a:xfrm>
                  <a:off x="4004" y="2780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76" name="直接连接符 84058"/>
                <p:cNvSpPr>
                  <a:spLocks noChangeShapeType="1"/>
                </p:cNvSpPr>
                <p:nvPr/>
              </p:nvSpPr>
              <p:spPr bwMode="auto">
                <a:xfrm>
                  <a:off x="4110" y="2725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77" name="直接连接符 84059"/>
                <p:cNvSpPr>
                  <a:spLocks noChangeShapeType="1"/>
                </p:cNvSpPr>
                <p:nvPr/>
              </p:nvSpPr>
              <p:spPr bwMode="auto">
                <a:xfrm flipV="1">
                  <a:off x="4055" y="2724"/>
                  <a:ext cx="58" cy="5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5262" name="直接连接符 84062"/>
            <p:cNvSpPr>
              <a:spLocks noChangeShapeType="1"/>
            </p:cNvSpPr>
            <p:nvPr/>
          </p:nvSpPr>
          <p:spPr bwMode="auto">
            <a:xfrm>
              <a:off x="4084" y="2045"/>
              <a:ext cx="0" cy="6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3" name="直接连接符 84063"/>
            <p:cNvSpPr>
              <a:spLocks noChangeShapeType="1"/>
            </p:cNvSpPr>
            <p:nvPr/>
          </p:nvSpPr>
          <p:spPr bwMode="auto">
            <a:xfrm>
              <a:off x="4087" y="2855"/>
              <a:ext cx="0" cy="10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4" name="矩形 84064"/>
            <p:cNvSpPr>
              <a:spLocks noChangeArrowheads="1"/>
            </p:cNvSpPr>
            <p:nvPr/>
          </p:nvSpPr>
          <p:spPr bwMode="auto">
            <a:xfrm>
              <a:off x="3119" y="2547"/>
              <a:ext cx="62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机构网络</a:t>
              </a:r>
            </a:p>
          </p:txBody>
        </p:sp>
        <p:sp>
          <p:nvSpPr>
            <p:cNvPr id="95265" name="矩形 84065"/>
            <p:cNvSpPr>
              <a:spLocks noChangeArrowheads="1"/>
            </p:cNvSpPr>
            <p:nvPr/>
          </p:nvSpPr>
          <p:spPr bwMode="auto">
            <a:xfrm>
              <a:off x="4235" y="2776"/>
              <a:ext cx="91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10 Mbps LAN</a:t>
              </a:r>
            </a:p>
          </p:txBody>
        </p:sp>
        <p:sp>
          <p:nvSpPr>
            <p:cNvPr id="95266" name="矩形 84066"/>
            <p:cNvSpPr>
              <a:spLocks noChangeArrowheads="1"/>
            </p:cNvSpPr>
            <p:nvPr/>
          </p:nvSpPr>
          <p:spPr bwMode="auto">
            <a:xfrm>
              <a:off x="4085" y="2164"/>
              <a:ext cx="67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1.5 Mbps 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接入链路</a:t>
              </a:r>
            </a:p>
          </p:txBody>
        </p:sp>
        <p:sp>
          <p:nvSpPr>
            <p:cNvPr id="95267" name="矩形 84067"/>
            <p:cNvSpPr>
              <a:spLocks noChangeArrowheads="1"/>
            </p:cNvSpPr>
            <p:nvPr/>
          </p:nvSpPr>
          <p:spPr bwMode="auto">
            <a:xfrm>
              <a:off x="4794" y="339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矩形 10241"/>
          <p:cNvSpPr>
            <a:spLocks noChangeArrowheads="1"/>
          </p:cNvSpPr>
          <p:nvPr/>
        </p:nvSpPr>
        <p:spPr bwMode="auto">
          <a:xfrm>
            <a:off x="468313" y="6207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一些网络应用</a:t>
            </a:r>
          </a:p>
        </p:txBody>
      </p:sp>
      <p:sp>
        <p:nvSpPr>
          <p:cNvPr id="23555" name="矩形 10242"/>
          <p:cNvSpPr>
            <a:spLocks noChangeArrowheads="1"/>
          </p:cNvSpPr>
          <p:nvPr/>
        </p:nvSpPr>
        <p:spPr bwMode="auto">
          <a:xfrm>
            <a:off x="1116013" y="1916113"/>
            <a:ext cx="3810000" cy="370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电子邮件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即时讯息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远程登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P2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在两台计算机之间的两个帐户之间的文件传输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556" name="矩形 10243"/>
          <p:cNvSpPr>
            <a:spLocks noChangeArrowheads="1"/>
          </p:cNvSpPr>
          <p:nvPr/>
        </p:nvSpPr>
        <p:spPr bwMode="auto">
          <a:xfrm>
            <a:off x="5003800" y="17732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多用户网络游戏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流式存储视频片段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因特网电话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实时视频会议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矩形 86017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缓存器举例（续）</a:t>
            </a:r>
          </a:p>
        </p:txBody>
      </p:sp>
      <p:sp>
        <p:nvSpPr>
          <p:cNvPr id="97283" name="矩形 86018"/>
          <p:cNvSpPr>
            <a:spLocks noChangeArrowheads="1"/>
          </p:cNvSpPr>
          <p:nvPr/>
        </p:nvSpPr>
        <p:spPr bwMode="auto">
          <a:xfrm>
            <a:off x="539750" y="1484313"/>
            <a:ext cx="416401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可能的解决办法</a:t>
            </a:r>
            <a:endParaRPr lang="zh-CN" altLang="en-US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增加接入链路的速率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结论</a:t>
            </a:r>
            <a:endParaRPr lang="zh-CN" altLang="en-US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局域网上的流量强度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= 15%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链路上的流量强度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= 15%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总时延  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=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因特网时延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+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接入时延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+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局域网时延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=  2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秒 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+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数毫秒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+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数毫秒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这种方案需要较大的投资</a:t>
            </a:r>
          </a:p>
        </p:txBody>
      </p:sp>
      <p:grpSp>
        <p:nvGrpSpPr>
          <p:cNvPr id="97284" name="组合 86116"/>
          <p:cNvGrpSpPr>
            <a:grpSpLocks/>
          </p:cNvGrpSpPr>
          <p:nvPr/>
        </p:nvGrpSpPr>
        <p:grpSpPr bwMode="auto">
          <a:xfrm>
            <a:off x="4859338" y="1270000"/>
            <a:ext cx="3913187" cy="4573588"/>
            <a:chOff x="3061" y="800"/>
            <a:chExt cx="2465" cy="2881"/>
          </a:xfrm>
        </p:grpSpPr>
        <p:sp>
          <p:nvSpPr>
            <p:cNvPr id="97285" name="直接连接符 86019"/>
            <p:cNvSpPr>
              <a:spLocks noChangeShapeType="1"/>
            </p:cNvSpPr>
            <p:nvPr/>
          </p:nvSpPr>
          <p:spPr bwMode="auto">
            <a:xfrm>
              <a:off x="3250" y="1379"/>
              <a:ext cx="180" cy="7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7286" name="组合 86028"/>
            <p:cNvGrpSpPr>
              <a:grpSpLocks/>
            </p:cNvGrpSpPr>
            <p:nvPr/>
          </p:nvGrpSpPr>
          <p:grpSpPr bwMode="auto">
            <a:xfrm>
              <a:off x="3131" y="1142"/>
              <a:ext cx="116" cy="341"/>
              <a:chOff x="3131" y="1142"/>
              <a:chExt cx="116" cy="341"/>
            </a:xfrm>
          </p:grpSpPr>
          <p:sp>
            <p:nvSpPr>
              <p:cNvPr id="97374" name="平行四边形 86020"/>
              <p:cNvSpPr>
                <a:spLocks noChangeArrowheads="1"/>
              </p:cNvSpPr>
              <p:nvPr/>
            </p:nvSpPr>
            <p:spPr bwMode="auto">
              <a:xfrm>
                <a:off x="3131" y="1404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75" name="矩形 86021"/>
              <p:cNvSpPr>
                <a:spLocks noChangeArrowheads="1"/>
              </p:cNvSpPr>
              <p:nvPr/>
            </p:nvSpPr>
            <p:spPr bwMode="auto">
              <a:xfrm>
                <a:off x="3190" y="1143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76" name="矩形 86022"/>
              <p:cNvSpPr>
                <a:spLocks noChangeArrowheads="1"/>
              </p:cNvSpPr>
              <p:nvPr/>
            </p:nvSpPr>
            <p:spPr bwMode="auto">
              <a:xfrm>
                <a:off x="3133" y="1219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77" name="平行四边形 86023"/>
              <p:cNvSpPr>
                <a:spLocks noChangeArrowheads="1"/>
              </p:cNvSpPr>
              <p:nvPr/>
            </p:nvSpPr>
            <p:spPr bwMode="auto">
              <a:xfrm>
                <a:off x="3132" y="1142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78" name="直接连接符 86024"/>
              <p:cNvSpPr>
                <a:spLocks noChangeShapeType="1"/>
              </p:cNvSpPr>
              <p:nvPr/>
            </p:nvSpPr>
            <p:spPr bwMode="auto">
              <a:xfrm>
                <a:off x="3247" y="1147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79" name="直接连接符 86025"/>
              <p:cNvSpPr>
                <a:spLocks noChangeShapeType="1"/>
              </p:cNvSpPr>
              <p:nvPr/>
            </p:nvSpPr>
            <p:spPr bwMode="auto">
              <a:xfrm flipH="1">
                <a:off x="3205" y="1404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80" name="矩形 86026"/>
              <p:cNvSpPr>
                <a:spLocks noChangeArrowheads="1"/>
              </p:cNvSpPr>
              <p:nvPr/>
            </p:nvSpPr>
            <p:spPr bwMode="auto">
              <a:xfrm>
                <a:off x="3142" y="1253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81" name="矩形 86027"/>
              <p:cNvSpPr>
                <a:spLocks noChangeArrowheads="1"/>
              </p:cNvSpPr>
              <p:nvPr/>
            </p:nvSpPr>
            <p:spPr bwMode="auto">
              <a:xfrm>
                <a:off x="3148" y="1298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7287" name="组合 86037"/>
            <p:cNvGrpSpPr>
              <a:grpSpLocks/>
            </p:cNvGrpSpPr>
            <p:nvPr/>
          </p:nvGrpSpPr>
          <p:grpSpPr bwMode="auto">
            <a:xfrm>
              <a:off x="3713" y="800"/>
              <a:ext cx="116" cy="341"/>
              <a:chOff x="3713" y="800"/>
              <a:chExt cx="116" cy="341"/>
            </a:xfrm>
          </p:grpSpPr>
          <p:sp>
            <p:nvSpPr>
              <p:cNvPr id="97366" name="平行四边形 86029"/>
              <p:cNvSpPr>
                <a:spLocks noChangeArrowheads="1"/>
              </p:cNvSpPr>
              <p:nvPr/>
            </p:nvSpPr>
            <p:spPr bwMode="auto">
              <a:xfrm>
                <a:off x="3713" y="1062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67" name="矩形 86030"/>
              <p:cNvSpPr>
                <a:spLocks noChangeArrowheads="1"/>
              </p:cNvSpPr>
              <p:nvPr/>
            </p:nvSpPr>
            <p:spPr bwMode="auto">
              <a:xfrm>
                <a:off x="3772" y="801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68" name="矩形 86031"/>
              <p:cNvSpPr>
                <a:spLocks noChangeArrowheads="1"/>
              </p:cNvSpPr>
              <p:nvPr/>
            </p:nvSpPr>
            <p:spPr bwMode="auto">
              <a:xfrm>
                <a:off x="3715" y="877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69" name="平行四边形 86032"/>
              <p:cNvSpPr>
                <a:spLocks noChangeArrowheads="1"/>
              </p:cNvSpPr>
              <p:nvPr/>
            </p:nvSpPr>
            <p:spPr bwMode="auto">
              <a:xfrm>
                <a:off x="3714" y="800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70" name="直接连接符 86033"/>
              <p:cNvSpPr>
                <a:spLocks noChangeShapeType="1"/>
              </p:cNvSpPr>
              <p:nvPr/>
            </p:nvSpPr>
            <p:spPr bwMode="auto">
              <a:xfrm>
                <a:off x="3829" y="805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71" name="直接连接符 86034"/>
              <p:cNvSpPr>
                <a:spLocks noChangeShapeType="1"/>
              </p:cNvSpPr>
              <p:nvPr/>
            </p:nvSpPr>
            <p:spPr bwMode="auto">
              <a:xfrm flipH="1">
                <a:off x="3787" y="1062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72" name="矩形 86035"/>
              <p:cNvSpPr>
                <a:spLocks noChangeArrowheads="1"/>
              </p:cNvSpPr>
              <p:nvPr/>
            </p:nvSpPr>
            <p:spPr bwMode="auto">
              <a:xfrm>
                <a:off x="3724" y="911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73" name="矩形 86036"/>
              <p:cNvSpPr>
                <a:spLocks noChangeArrowheads="1"/>
              </p:cNvSpPr>
              <p:nvPr/>
            </p:nvSpPr>
            <p:spPr bwMode="auto">
              <a:xfrm>
                <a:off x="3730" y="956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7288" name="组合 86046"/>
            <p:cNvGrpSpPr>
              <a:grpSpLocks/>
            </p:cNvGrpSpPr>
            <p:nvPr/>
          </p:nvGrpSpPr>
          <p:grpSpPr bwMode="auto">
            <a:xfrm>
              <a:off x="4139" y="818"/>
              <a:ext cx="116" cy="341"/>
              <a:chOff x="4139" y="818"/>
              <a:chExt cx="116" cy="341"/>
            </a:xfrm>
          </p:grpSpPr>
          <p:sp>
            <p:nvSpPr>
              <p:cNvPr id="97358" name="平行四边形 86038"/>
              <p:cNvSpPr>
                <a:spLocks noChangeArrowheads="1"/>
              </p:cNvSpPr>
              <p:nvPr/>
            </p:nvSpPr>
            <p:spPr bwMode="auto">
              <a:xfrm>
                <a:off x="4139" y="1080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59" name="矩形 86039"/>
              <p:cNvSpPr>
                <a:spLocks noChangeArrowheads="1"/>
              </p:cNvSpPr>
              <p:nvPr/>
            </p:nvSpPr>
            <p:spPr bwMode="auto">
              <a:xfrm>
                <a:off x="4198" y="819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60" name="矩形 86040"/>
              <p:cNvSpPr>
                <a:spLocks noChangeArrowheads="1"/>
              </p:cNvSpPr>
              <p:nvPr/>
            </p:nvSpPr>
            <p:spPr bwMode="auto">
              <a:xfrm>
                <a:off x="4141" y="895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61" name="平行四边形 86041"/>
              <p:cNvSpPr>
                <a:spLocks noChangeArrowheads="1"/>
              </p:cNvSpPr>
              <p:nvPr/>
            </p:nvSpPr>
            <p:spPr bwMode="auto">
              <a:xfrm>
                <a:off x="4140" y="818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62" name="直接连接符 86042"/>
              <p:cNvSpPr>
                <a:spLocks noChangeShapeType="1"/>
              </p:cNvSpPr>
              <p:nvPr/>
            </p:nvSpPr>
            <p:spPr bwMode="auto">
              <a:xfrm>
                <a:off x="4255" y="823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63" name="直接连接符 86043"/>
              <p:cNvSpPr>
                <a:spLocks noChangeShapeType="1"/>
              </p:cNvSpPr>
              <p:nvPr/>
            </p:nvSpPr>
            <p:spPr bwMode="auto">
              <a:xfrm flipH="1">
                <a:off x="4213" y="1080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64" name="矩形 86044"/>
              <p:cNvSpPr>
                <a:spLocks noChangeArrowheads="1"/>
              </p:cNvSpPr>
              <p:nvPr/>
            </p:nvSpPr>
            <p:spPr bwMode="auto">
              <a:xfrm>
                <a:off x="4150" y="929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65" name="矩形 86045"/>
              <p:cNvSpPr>
                <a:spLocks noChangeArrowheads="1"/>
              </p:cNvSpPr>
              <p:nvPr/>
            </p:nvSpPr>
            <p:spPr bwMode="auto">
              <a:xfrm>
                <a:off x="4156" y="974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7289" name="组合 86055"/>
            <p:cNvGrpSpPr>
              <a:grpSpLocks/>
            </p:cNvGrpSpPr>
            <p:nvPr/>
          </p:nvGrpSpPr>
          <p:grpSpPr bwMode="auto">
            <a:xfrm>
              <a:off x="4505" y="932"/>
              <a:ext cx="116" cy="341"/>
              <a:chOff x="4505" y="932"/>
              <a:chExt cx="116" cy="341"/>
            </a:xfrm>
          </p:grpSpPr>
          <p:sp>
            <p:nvSpPr>
              <p:cNvPr id="97350" name="平行四边形 86047"/>
              <p:cNvSpPr>
                <a:spLocks noChangeArrowheads="1"/>
              </p:cNvSpPr>
              <p:nvPr/>
            </p:nvSpPr>
            <p:spPr bwMode="auto">
              <a:xfrm>
                <a:off x="4505" y="1194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51" name="矩形 86048"/>
              <p:cNvSpPr>
                <a:spLocks noChangeArrowheads="1"/>
              </p:cNvSpPr>
              <p:nvPr/>
            </p:nvSpPr>
            <p:spPr bwMode="auto">
              <a:xfrm>
                <a:off x="4564" y="933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52" name="矩形 86049"/>
              <p:cNvSpPr>
                <a:spLocks noChangeArrowheads="1"/>
              </p:cNvSpPr>
              <p:nvPr/>
            </p:nvSpPr>
            <p:spPr bwMode="auto">
              <a:xfrm>
                <a:off x="4507" y="1009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53" name="平行四边形 86050"/>
              <p:cNvSpPr>
                <a:spLocks noChangeArrowheads="1"/>
              </p:cNvSpPr>
              <p:nvPr/>
            </p:nvSpPr>
            <p:spPr bwMode="auto">
              <a:xfrm>
                <a:off x="4506" y="932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54" name="直接连接符 86051"/>
              <p:cNvSpPr>
                <a:spLocks noChangeShapeType="1"/>
              </p:cNvSpPr>
              <p:nvPr/>
            </p:nvSpPr>
            <p:spPr bwMode="auto">
              <a:xfrm>
                <a:off x="4621" y="937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55" name="直接连接符 86052"/>
              <p:cNvSpPr>
                <a:spLocks noChangeShapeType="1"/>
              </p:cNvSpPr>
              <p:nvPr/>
            </p:nvSpPr>
            <p:spPr bwMode="auto">
              <a:xfrm flipH="1">
                <a:off x="4579" y="1194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56" name="矩形 86053"/>
              <p:cNvSpPr>
                <a:spLocks noChangeArrowheads="1"/>
              </p:cNvSpPr>
              <p:nvPr/>
            </p:nvSpPr>
            <p:spPr bwMode="auto">
              <a:xfrm>
                <a:off x="4516" y="1043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57" name="矩形 86054"/>
              <p:cNvSpPr>
                <a:spLocks noChangeArrowheads="1"/>
              </p:cNvSpPr>
              <p:nvPr/>
            </p:nvSpPr>
            <p:spPr bwMode="auto">
              <a:xfrm>
                <a:off x="4522" y="1088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7290" name="组合 86064"/>
            <p:cNvGrpSpPr>
              <a:grpSpLocks/>
            </p:cNvGrpSpPr>
            <p:nvPr/>
          </p:nvGrpSpPr>
          <p:grpSpPr bwMode="auto">
            <a:xfrm>
              <a:off x="4703" y="1430"/>
              <a:ext cx="116" cy="341"/>
              <a:chOff x="4703" y="1430"/>
              <a:chExt cx="116" cy="341"/>
            </a:xfrm>
          </p:grpSpPr>
          <p:sp>
            <p:nvSpPr>
              <p:cNvPr id="97342" name="平行四边形 86056"/>
              <p:cNvSpPr>
                <a:spLocks noChangeArrowheads="1"/>
              </p:cNvSpPr>
              <p:nvPr/>
            </p:nvSpPr>
            <p:spPr bwMode="auto">
              <a:xfrm>
                <a:off x="4703" y="1692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43" name="矩形 86057"/>
              <p:cNvSpPr>
                <a:spLocks noChangeArrowheads="1"/>
              </p:cNvSpPr>
              <p:nvPr/>
            </p:nvSpPr>
            <p:spPr bwMode="auto">
              <a:xfrm>
                <a:off x="4762" y="1431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44" name="矩形 86058"/>
              <p:cNvSpPr>
                <a:spLocks noChangeArrowheads="1"/>
              </p:cNvSpPr>
              <p:nvPr/>
            </p:nvSpPr>
            <p:spPr bwMode="auto">
              <a:xfrm>
                <a:off x="4705" y="1507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45" name="平行四边形 86059"/>
              <p:cNvSpPr>
                <a:spLocks noChangeArrowheads="1"/>
              </p:cNvSpPr>
              <p:nvPr/>
            </p:nvSpPr>
            <p:spPr bwMode="auto">
              <a:xfrm>
                <a:off x="4704" y="1430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46" name="直接连接符 86060"/>
              <p:cNvSpPr>
                <a:spLocks noChangeShapeType="1"/>
              </p:cNvSpPr>
              <p:nvPr/>
            </p:nvSpPr>
            <p:spPr bwMode="auto">
              <a:xfrm>
                <a:off x="4819" y="1435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47" name="直接连接符 86061"/>
              <p:cNvSpPr>
                <a:spLocks noChangeShapeType="1"/>
              </p:cNvSpPr>
              <p:nvPr/>
            </p:nvSpPr>
            <p:spPr bwMode="auto">
              <a:xfrm flipH="1">
                <a:off x="4777" y="1692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48" name="矩形 86062"/>
              <p:cNvSpPr>
                <a:spLocks noChangeArrowheads="1"/>
              </p:cNvSpPr>
              <p:nvPr/>
            </p:nvSpPr>
            <p:spPr bwMode="auto">
              <a:xfrm>
                <a:off x="4714" y="1541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49" name="矩形 86063"/>
              <p:cNvSpPr>
                <a:spLocks noChangeArrowheads="1"/>
              </p:cNvSpPr>
              <p:nvPr/>
            </p:nvSpPr>
            <p:spPr bwMode="auto">
              <a:xfrm>
                <a:off x="4720" y="1586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7291" name="矩形 86065"/>
            <p:cNvSpPr>
              <a:spLocks noChangeArrowheads="1"/>
            </p:cNvSpPr>
            <p:nvPr/>
          </p:nvSpPr>
          <p:spPr bwMode="auto">
            <a:xfrm>
              <a:off x="4610" y="819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起始服务器</a:t>
              </a:r>
            </a:p>
          </p:txBody>
        </p:sp>
        <p:sp>
          <p:nvSpPr>
            <p:cNvPr id="97292" name="直接连接符 86066"/>
            <p:cNvSpPr>
              <a:spLocks noChangeShapeType="1"/>
            </p:cNvSpPr>
            <p:nvPr/>
          </p:nvSpPr>
          <p:spPr bwMode="auto">
            <a:xfrm>
              <a:off x="3760" y="1139"/>
              <a:ext cx="42" cy="17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3" name="直接连接符 86067"/>
            <p:cNvSpPr>
              <a:spLocks noChangeShapeType="1"/>
            </p:cNvSpPr>
            <p:nvPr/>
          </p:nvSpPr>
          <p:spPr bwMode="auto">
            <a:xfrm flipH="1">
              <a:off x="4156" y="1163"/>
              <a:ext cx="6" cy="15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4" name="直接连接符 86068"/>
            <p:cNvSpPr>
              <a:spLocks noChangeShapeType="1"/>
            </p:cNvSpPr>
            <p:nvPr/>
          </p:nvSpPr>
          <p:spPr bwMode="auto">
            <a:xfrm flipH="1">
              <a:off x="4444" y="1265"/>
              <a:ext cx="84" cy="13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5" name="直接连接符 86069"/>
            <p:cNvSpPr>
              <a:spLocks noChangeShapeType="1"/>
            </p:cNvSpPr>
            <p:nvPr/>
          </p:nvSpPr>
          <p:spPr bwMode="auto">
            <a:xfrm flipH="1">
              <a:off x="4546" y="1745"/>
              <a:ext cx="156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6" name="任意多边形 86070"/>
            <p:cNvSpPr>
              <a:spLocks noChangeArrowheads="1"/>
            </p:cNvSpPr>
            <p:nvPr/>
          </p:nvSpPr>
          <p:spPr bwMode="auto">
            <a:xfrm>
              <a:off x="3322" y="1171"/>
              <a:ext cx="1327" cy="937"/>
            </a:xfrm>
            <a:custGeom>
              <a:avLst/>
              <a:gdLst>
                <a:gd name="T0" fmla="*/ 3 w 1327"/>
                <a:gd name="T1" fmla="*/ 314 h 937"/>
                <a:gd name="T2" fmla="*/ 0 w 1327"/>
                <a:gd name="T3" fmla="*/ 214 h 937"/>
                <a:gd name="T4" fmla="*/ 8 w 1327"/>
                <a:gd name="T5" fmla="*/ 113 h 937"/>
                <a:gd name="T6" fmla="*/ 34 w 1327"/>
                <a:gd name="T7" fmla="*/ 34 h 937"/>
                <a:gd name="T8" fmla="*/ 56 w 1327"/>
                <a:gd name="T9" fmla="*/ 10 h 937"/>
                <a:gd name="T10" fmla="*/ 85 w 1327"/>
                <a:gd name="T11" fmla="*/ 0 h 937"/>
                <a:gd name="T12" fmla="*/ 166 w 1327"/>
                <a:gd name="T13" fmla="*/ 12 h 937"/>
                <a:gd name="T14" fmla="*/ 264 w 1327"/>
                <a:gd name="T15" fmla="*/ 46 h 937"/>
                <a:gd name="T16" fmla="*/ 363 w 1327"/>
                <a:gd name="T17" fmla="*/ 76 h 937"/>
                <a:gd name="T18" fmla="*/ 453 w 1327"/>
                <a:gd name="T19" fmla="*/ 79 h 937"/>
                <a:gd name="T20" fmla="*/ 536 w 1327"/>
                <a:gd name="T21" fmla="*/ 59 h 937"/>
                <a:gd name="T22" fmla="*/ 620 w 1327"/>
                <a:gd name="T23" fmla="*/ 34 h 937"/>
                <a:gd name="T24" fmla="*/ 712 w 1327"/>
                <a:gd name="T25" fmla="*/ 21 h 937"/>
                <a:gd name="T26" fmla="*/ 824 w 1327"/>
                <a:gd name="T27" fmla="*/ 34 h 937"/>
                <a:gd name="T28" fmla="*/ 966 w 1327"/>
                <a:gd name="T29" fmla="*/ 64 h 937"/>
                <a:gd name="T30" fmla="*/ 1112 w 1327"/>
                <a:gd name="T31" fmla="*/ 109 h 937"/>
                <a:gd name="T32" fmla="*/ 1206 w 1327"/>
                <a:gd name="T33" fmla="*/ 154 h 937"/>
                <a:gd name="T34" fmla="*/ 1254 w 1327"/>
                <a:gd name="T35" fmla="*/ 189 h 937"/>
                <a:gd name="T36" fmla="*/ 1299 w 1327"/>
                <a:gd name="T37" fmla="*/ 252 h 937"/>
                <a:gd name="T38" fmla="*/ 1324 w 1327"/>
                <a:gd name="T39" fmla="*/ 362 h 937"/>
                <a:gd name="T40" fmla="*/ 1320 w 1327"/>
                <a:gd name="T41" fmla="*/ 485 h 937"/>
                <a:gd name="T42" fmla="*/ 1296 w 1327"/>
                <a:gd name="T43" fmla="*/ 601 h 937"/>
                <a:gd name="T44" fmla="*/ 1260 w 1327"/>
                <a:gd name="T45" fmla="*/ 694 h 937"/>
                <a:gd name="T46" fmla="*/ 1207 w 1327"/>
                <a:gd name="T47" fmla="*/ 779 h 937"/>
                <a:gd name="T48" fmla="*/ 1135 w 1327"/>
                <a:gd name="T49" fmla="*/ 852 h 937"/>
                <a:gd name="T50" fmla="*/ 1050 w 1327"/>
                <a:gd name="T51" fmla="*/ 905 h 937"/>
                <a:gd name="T52" fmla="*/ 950 w 1327"/>
                <a:gd name="T53" fmla="*/ 933 h 937"/>
                <a:gd name="T54" fmla="*/ 821 w 1327"/>
                <a:gd name="T55" fmla="*/ 932 h 937"/>
                <a:gd name="T56" fmla="*/ 683 w 1327"/>
                <a:gd name="T57" fmla="*/ 913 h 937"/>
                <a:gd name="T58" fmla="*/ 559 w 1327"/>
                <a:gd name="T59" fmla="*/ 886 h 937"/>
                <a:gd name="T60" fmla="*/ 471 w 1327"/>
                <a:gd name="T61" fmla="*/ 859 h 937"/>
                <a:gd name="T62" fmla="*/ 414 w 1327"/>
                <a:gd name="T63" fmla="*/ 823 h 937"/>
                <a:gd name="T64" fmla="*/ 353 w 1327"/>
                <a:gd name="T65" fmla="*/ 762 h 937"/>
                <a:gd name="T66" fmla="*/ 310 w 1327"/>
                <a:gd name="T67" fmla="*/ 725 h 937"/>
                <a:gd name="T68" fmla="*/ 201 w 1327"/>
                <a:gd name="T69" fmla="*/ 670 h 937"/>
                <a:gd name="T70" fmla="*/ 126 w 1327"/>
                <a:gd name="T71" fmla="*/ 624 h 937"/>
                <a:gd name="T72" fmla="*/ 68 w 1327"/>
                <a:gd name="T73" fmla="*/ 552 h 937"/>
                <a:gd name="T74" fmla="*/ 24 w 1327"/>
                <a:gd name="T75" fmla="*/ 461 h 937"/>
                <a:gd name="T76" fmla="*/ 7 w 1327"/>
                <a:gd name="T77" fmla="*/ 392 h 9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1327" h="937">
                  <a:moveTo>
                    <a:pt x="5" y="355"/>
                  </a:moveTo>
                  <a:lnTo>
                    <a:pt x="3" y="314"/>
                  </a:lnTo>
                  <a:lnTo>
                    <a:pt x="1" y="266"/>
                  </a:lnTo>
                  <a:lnTo>
                    <a:pt x="0" y="214"/>
                  </a:lnTo>
                  <a:lnTo>
                    <a:pt x="2" y="162"/>
                  </a:lnTo>
                  <a:lnTo>
                    <a:pt x="8" y="113"/>
                  </a:lnTo>
                  <a:lnTo>
                    <a:pt x="19" y="69"/>
                  </a:lnTo>
                  <a:lnTo>
                    <a:pt x="34" y="34"/>
                  </a:lnTo>
                  <a:lnTo>
                    <a:pt x="44" y="20"/>
                  </a:lnTo>
                  <a:lnTo>
                    <a:pt x="56" y="10"/>
                  </a:lnTo>
                  <a:lnTo>
                    <a:pt x="70" y="3"/>
                  </a:lnTo>
                  <a:lnTo>
                    <a:pt x="85" y="0"/>
                  </a:lnTo>
                  <a:lnTo>
                    <a:pt x="123" y="2"/>
                  </a:lnTo>
                  <a:lnTo>
                    <a:pt x="166" y="12"/>
                  </a:lnTo>
                  <a:lnTo>
                    <a:pt x="214" y="28"/>
                  </a:lnTo>
                  <a:lnTo>
                    <a:pt x="264" y="46"/>
                  </a:lnTo>
                  <a:lnTo>
                    <a:pt x="314" y="63"/>
                  </a:lnTo>
                  <a:lnTo>
                    <a:pt x="363" y="76"/>
                  </a:lnTo>
                  <a:lnTo>
                    <a:pt x="410" y="82"/>
                  </a:lnTo>
                  <a:lnTo>
                    <a:pt x="453" y="79"/>
                  </a:lnTo>
                  <a:lnTo>
                    <a:pt x="495" y="71"/>
                  </a:lnTo>
                  <a:lnTo>
                    <a:pt x="536" y="59"/>
                  </a:lnTo>
                  <a:lnTo>
                    <a:pt x="577" y="46"/>
                  </a:lnTo>
                  <a:lnTo>
                    <a:pt x="620" y="34"/>
                  </a:lnTo>
                  <a:lnTo>
                    <a:pt x="665" y="25"/>
                  </a:lnTo>
                  <a:lnTo>
                    <a:pt x="712" y="21"/>
                  </a:lnTo>
                  <a:lnTo>
                    <a:pt x="764" y="24"/>
                  </a:lnTo>
                  <a:lnTo>
                    <a:pt x="824" y="34"/>
                  </a:lnTo>
                  <a:lnTo>
                    <a:pt x="892" y="47"/>
                  </a:lnTo>
                  <a:lnTo>
                    <a:pt x="966" y="64"/>
                  </a:lnTo>
                  <a:lnTo>
                    <a:pt x="1040" y="84"/>
                  </a:lnTo>
                  <a:lnTo>
                    <a:pt x="1112" y="109"/>
                  </a:lnTo>
                  <a:lnTo>
                    <a:pt x="1177" y="138"/>
                  </a:lnTo>
                  <a:lnTo>
                    <a:pt x="1206" y="154"/>
                  </a:lnTo>
                  <a:lnTo>
                    <a:pt x="1232" y="171"/>
                  </a:lnTo>
                  <a:lnTo>
                    <a:pt x="1254" y="189"/>
                  </a:lnTo>
                  <a:lnTo>
                    <a:pt x="1272" y="208"/>
                  </a:lnTo>
                  <a:lnTo>
                    <a:pt x="1299" y="252"/>
                  </a:lnTo>
                  <a:lnTo>
                    <a:pt x="1316" y="304"/>
                  </a:lnTo>
                  <a:lnTo>
                    <a:pt x="1324" y="362"/>
                  </a:lnTo>
                  <a:lnTo>
                    <a:pt x="1326" y="423"/>
                  </a:lnTo>
                  <a:lnTo>
                    <a:pt x="1320" y="485"/>
                  </a:lnTo>
                  <a:lnTo>
                    <a:pt x="1310" y="545"/>
                  </a:lnTo>
                  <a:lnTo>
                    <a:pt x="1296" y="601"/>
                  </a:lnTo>
                  <a:lnTo>
                    <a:pt x="1280" y="650"/>
                  </a:lnTo>
                  <a:lnTo>
                    <a:pt x="1260" y="694"/>
                  </a:lnTo>
                  <a:lnTo>
                    <a:pt x="1236" y="738"/>
                  </a:lnTo>
                  <a:lnTo>
                    <a:pt x="1207" y="779"/>
                  </a:lnTo>
                  <a:lnTo>
                    <a:pt x="1173" y="817"/>
                  </a:lnTo>
                  <a:lnTo>
                    <a:pt x="1135" y="852"/>
                  </a:lnTo>
                  <a:lnTo>
                    <a:pt x="1094" y="881"/>
                  </a:lnTo>
                  <a:lnTo>
                    <a:pt x="1050" y="905"/>
                  </a:lnTo>
                  <a:lnTo>
                    <a:pt x="1003" y="923"/>
                  </a:lnTo>
                  <a:lnTo>
                    <a:pt x="950" y="933"/>
                  </a:lnTo>
                  <a:lnTo>
                    <a:pt x="888" y="936"/>
                  </a:lnTo>
                  <a:lnTo>
                    <a:pt x="821" y="932"/>
                  </a:lnTo>
                  <a:lnTo>
                    <a:pt x="752" y="924"/>
                  </a:lnTo>
                  <a:lnTo>
                    <a:pt x="683" y="913"/>
                  </a:lnTo>
                  <a:lnTo>
                    <a:pt x="618" y="900"/>
                  </a:lnTo>
                  <a:lnTo>
                    <a:pt x="559" y="886"/>
                  </a:lnTo>
                  <a:lnTo>
                    <a:pt x="510" y="872"/>
                  </a:lnTo>
                  <a:lnTo>
                    <a:pt x="471" y="859"/>
                  </a:lnTo>
                  <a:lnTo>
                    <a:pt x="439" y="842"/>
                  </a:lnTo>
                  <a:lnTo>
                    <a:pt x="414" y="823"/>
                  </a:lnTo>
                  <a:lnTo>
                    <a:pt x="392" y="803"/>
                  </a:lnTo>
                  <a:lnTo>
                    <a:pt x="353" y="762"/>
                  </a:lnTo>
                  <a:lnTo>
                    <a:pt x="333" y="743"/>
                  </a:lnTo>
                  <a:lnTo>
                    <a:pt x="310" y="725"/>
                  </a:lnTo>
                  <a:lnTo>
                    <a:pt x="256" y="695"/>
                  </a:lnTo>
                  <a:lnTo>
                    <a:pt x="201" y="670"/>
                  </a:lnTo>
                  <a:lnTo>
                    <a:pt x="150" y="642"/>
                  </a:lnTo>
                  <a:lnTo>
                    <a:pt x="126" y="624"/>
                  </a:lnTo>
                  <a:lnTo>
                    <a:pt x="106" y="603"/>
                  </a:lnTo>
                  <a:lnTo>
                    <a:pt x="68" y="552"/>
                  </a:lnTo>
                  <a:lnTo>
                    <a:pt x="36" y="493"/>
                  </a:lnTo>
                  <a:lnTo>
                    <a:pt x="24" y="461"/>
                  </a:lnTo>
                  <a:lnTo>
                    <a:pt x="14" y="428"/>
                  </a:lnTo>
                  <a:lnTo>
                    <a:pt x="7" y="392"/>
                  </a:lnTo>
                  <a:lnTo>
                    <a:pt x="5" y="355"/>
                  </a:lnTo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7297" name="组合 86084"/>
            <p:cNvGrpSpPr>
              <a:grpSpLocks/>
            </p:cNvGrpSpPr>
            <p:nvPr/>
          </p:nvGrpSpPr>
          <p:grpSpPr bwMode="auto">
            <a:xfrm>
              <a:off x="3929" y="1892"/>
              <a:ext cx="316" cy="147"/>
              <a:chOff x="3929" y="1892"/>
              <a:chExt cx="316" cy="147"/>
            </a:xfrm>
          </p:grpSpPr>
          <p:sp>
            <p:nvSpPr>
              <p:cNvPr id="97329" name="椭圆 86071"/>
              <p:cNvSpPr>
                <a:spLocks noChangeArrowheads="1"/>
              </p:cNvSpPr>
              <p:nvPr/>
            </p:nvSpPr>
            <p:spPr bwMode="auto">
              <a:xfrm>
                <a:off x="3932" y="1958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30" name="直接连接符 86072"/>
              <p:cNvSpPr>
                <a:spLocks noChangeShapeType="1"/>
              </p:cNvSpPr>
              <p:nvPr/>
            </p:nvSpPr>
            <p:spPr bwMode="auto">
              <a:xfrm>
                <a:off x="3932" y="195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31" name="直接连接符 86073"/>
              <p:cNvSpPr>
                <a:spLocks noChangeShapeType="1"/>
              </p:cNvSpPr>
              <p:nvPr/>
            </p:nvSpPr>
            <p:spPr bwMode="auto">
              <a:xfrm>
                <a:off x="4245" y="195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32" name="矩形 86074"/>
              <p:cNvSpPr>
                <a:spLocks noChangeArrowheads="1"/>
              </p:cNvSpPr>
              <p:nvPr/>
            </p:nvSpPr>
            <p:spPr bwMode="auto">
              <a:xfrm>
                <a:off x="3932" y="1951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97333" name="椭圆 86075"/>
              <p:cNvSpPr>
                <a:spLocks noChangeArrowheads="1"/>
              </p:cNvSpPr>
              <p:nvPr/>
            </p:nvSpPr>
            <p:spPr bwMode="auto">
              <a:xfrm>
                <a:off x="3929" y="1892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grpSp>
            <p:nvGrpSpPr>
              <p:cNvPr id="97334" name="组合 86079"/>
              <p:cNvGrpSpPr>
                <a:grpSpLocks/>
              </p:cNvGrpSpPr>
              <p:nvPr/>
            </p:nvGrpSpPr>
            <p:grpSpPr bwMode="auto">
              <a:xfrm>
                <a:off x="4004" y="1912"/>
                <a:ext cx="156" cy="56"/>
                <a:chOff x="4004" y="1912"/>
                <a:chExt cx="156" cy="56"/>
              </a:xfrm>
            </p:grpSpPr>
            <p:sp>
              <p:nvSpPr>
                <p:cNvPr id="97339" name="直接连接符 86076"/>
                <p:cNvSpPr>
                  <a:spLocks noChangeShapeType="1"/>
                </p:cNvSpPr>
                <p:nvPr/>
              </p:nvSpPr>
              <p:spPr bwMode="auto">
                <a:xfrm flipV="1">
                  <a:off x="4004" y="1912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40" name="直接连接符 86077"/>
                <p:cNvSpPr>
                  <a:spLocks noChangeShapeType="1"/>
                </p:cNvSpPr>
                <p:nvPr/>
              </p:nvSpPr>
              <p:spPr bwMode="auto">
                <a:xfrm>
                  <a:off x="4111" y="1968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41" name="直接连接符 86078"/>
                <p:cNvSpPr>
                  <a:spLocks noChangeShapeType="1"/>
                </p:cNvSpPr>
                <p:nvPr/>
              </p:nvSpPr>
              <p:spPr bwMode="auto">
                <a:xfrm>
                  <a:off x="4055" y="1914"/>
                  <a:ext cx="58" cy="5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335" name="组合 86083"/>
              <p:cNvGrpSpPr>
                <a:grpSpLocks/>
              </p:cNvGrpSpPr>
              <p:nvPr/>
            </p:nvGrpSpPr>
            <p:grpSpPr bwMode="auto">
              <a:xfrm>
                <a:off x="4004" y="1911"/>
                <a:ext cx="155" cy="57"/>
                <a:chOff x="4004" y="1911"/>
                <a:chExt cx="155" cy="57"/>
              </a:xfrm>
            </p:grpSpPr>
            <p:sp>
              <p:nvSpPr>
                <p:cNvPr id="97336" name="直接连接符 86080"/>
                <p:cNvSpPr>
                  <a:spLocks noChangeShapeType="1"/>
                </p:cNvSpPr>
                <p:nvPr/>
              </p:nvSpPr>
              <p:spPr bwMode="auto">
                <a:xfrm>
                  <a:off x="4004" y="1967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37" name="直接连接符 86081"/>
                <p:cNvSpPr>
                  <a:spLocks noChangeShapeType="1"/>
                </p:cNvSpPr>
                <p:nvPr/>
              </p:nvSpPr>
              <p:spPr bwMode="auto">
                <a:xfrm>
                  <a:off x="4110" y="1912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38" name="直接连接符 86082"/>
                <p:cNvSpPr>
                  <a:spLocks noChangeShapeType="1"/>
                </p:cNvSpPr>
                <p:nvPr/>
              </p:nvSpPr>
              <p:spPr bwMode="auto">
                <a:xfrm flipV="1">
                  <a:off x="4055" y="1911"/>
                  <a:ext cx="58" cy="5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7298" name="矩形 86085"/>
            <p:cNvSpPr>
              <a:spLocks noChangeArrowheads="1"/>
            </p:cNvSpPr>
            <p:nvPr/>
          </p:nvSpPr>
          <p:spPr bwMode="auto">
            <a:xfrm>
              <a:off x="3583" y="1320"/>
              <a:ext cx="68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公共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Internet</a:t>
              </a:r>
            </a:p>
          </p:txBody>
        </p:sp>
        <p:sp>
          <p:nvSpPr>
            <p:cNvPr id="97299" name="任意多边形 86086"/>
            <p:cNvSpPr>
              <a:spLocks noChangeArrowheads="1"/>
            </p:cNvSpPr>
            <p:nvPr/>
          </p:nvSpPr>
          <p:spPr bwMode="auto">
            <a:xfrm>
              <a:off x="3061" y="2638"/>
              <a:ext cx="1812" cy="852"/>
            </a:xfrm>
            <a:custGeom>
              <a:avLst/>
              <a:gdLst>
                <a:gd name="T0" fmla="*/ 1 w 1812"/>
                <a:gd name="T1" fmla="*/ 257 h 852"/>
                <a:gd name="T2" fmla="*/ 3 w 1812"/>
                <a:gd name="T3" fmla="*/ 208 h 852"/>
                <a:gd name="T4" fmla="*/ 26 w 1812"/>
                <a:gd name="T5" fmla="*/ 166 h 852"/>
                <a:gd name="T6" fmla="*/ 82 w 1812"/>
                <a:gd name="T7" fmla="*/ 127 h 852"/>
                <a:gd name="T8" fmla="*/ 186 w 1812"/>
                <a:gd name="T9" fmla="*/ 89 h 852"/>
                <a:gd name="T10" fmla="*/ 328 w 1812"/>
                <a:gd name="T11" fmla="*/ 54 h 852"/>
                <a:gd name="T12" fmla="*/ 558 w 1812"/>
                <a:gd name="T13" fmla="*/ 15 h 852"/>
                <a:gd name="T14" fmla="*/ 751 w 1812"/>
                <a:gd name="T15" fmla="*/ 0 h 852"/>
                <a:gd name="T16" fmla="*/ 989 w 1812"/>
                <a:gd name="T17" fmla="*/ 13 h 852"/>
                <a:gd name="T18" fmla="*/ 1120 w 1812"/>
                <a:gd name="T19" fmla="*/ 25 h 852"/>
                <a:gd name="T20" fmla="*/ 1280 w 1812"/>
                <a:gd name="T21" fmla="*/ 30 h 852"/>
                <a:gd name="T22" fmla="*/ 1461 w 1812"/>
                <a:gd name="T23" fmla="*/ 30 h 852"/>
                <a:gd name="T24" fmla="*/ 1626 w 1812"/>
                <a:gd name="T25" fmla="*/ 50 h 852"/>
                <a:gd name="T26" fmla="*/ 1719 w 1812"/>
                <a:gd name="T27" fmla="*/ 92 h 852"/>
                <a:gd name="T28" fmla="*/ 1759 w 1812"/>
                <a:gd name="T29" fmla="*/ 136 h 852"/>
                <a:gd name="T30" fmla="*/ 1787 w 1812"/>
                <a:gd name="T31" fmla="*/ 202 h 852"/>
                <a:gd name="T32" fmla="*/ 1809 w 1812"/>
                <a:gd name="T33" fmla="*/ 328 h 852"/>
                <a:gd name="T34" fmla="*/ 1806 w 1812"/>
                <a:gd name="T35" fmla="*/ 514 h 852"/>
                <a:gd name="T36" fmla="*/ 1785 w 1812"/>
                <a:gd name="T37" fmla="*/ 640 h 852"/>
                <a:gd name="T38" fmla="*/ 1764 w 1812"/>
                <a:gd name="T39" fmla="*/ 706 h 852"/>
                <a:gd name="T40" fmla="*/ 1723 w 1812"/>
                <a:gd name="T41" fmla="*/ 769 h 852"/>
                <a:gd name="T42" fmla="*/ 1639 w 1812"/>
                <a:gd name="T43" fmla="*/ 812 h 852"/>
                <a:gd name="T44" fmla="*/ 1531 w 1812"/>
                <a:gd name="T45" fmla="*/ 826 h 852"/>
                <a:gd name="T46" fmla="*/ 1409 w 1812"/>
                <a:gd name="T47" fmla="*/ 831 h 852"/>
                <a:gd name="T48" fmla="*/ 1281 w 1812"/>
                <a:gd name="T49" fmla="*/ 841 h 852"/>
                <a:gd name="T50" fmla="*/ 1129 w 1812"/>
                <a:gd name="T51" fmla="*/ 845 h 852"/>
                <a:gd name="T52" fmla="*/ 969 w 1812"/>
                <a:gd name="T53" fmla="*/ 845 h 852"/>
                <a:gd name="T54" fmla="*/ 822 w 1812"/>
                <a:gd name="T55" fmla="*/ 842 h 852"/>
                <a:gd name="T56" fmla="*/ 705 w 1812"/>
                <a:gd name="T57" fmla="*/ 842 h 852"/>
                <a:gd name="T58" fmla="*/ 613 w 1812"/>
                <a:gd name="T59" fmla="*/ 848 h 852"/>
                <a:gd name="T60" fmla="*/ 499 w 1812"/>
                <a:gd name="T61" fmla="*/ 850 h 852"/>
                <a:gd name="T62" fmla="*/ 425 w 1812"/>
                <a:gd name="T63" fmla="*/ 837 h 852"/>
                <a:gd name="T64" fmla="*/ 274 w 1812"/>
                <a:gd name="T65" fmla="*/ 773 h 852"/>
                <a:gd name="T66" fmla="*/ 146 w 1812"/>
                <a:gd name="T67" fmla="*/ 666 h 852"/>
                <a:gd name="T68" fmla="*/ 51 w 1812"/>
                <a:gd name="T69" fmla="*/ 512 h 852"/>
                <a:gd name="T70" fmla="*/ 20 w 1812"/>
                <a:gd name="T71" fmla="*/ 419 h 852"/>
                <a:gd name="T72" fmla="*/ 9 w 1812"/>
                <a:gd name="T73" fmla="*/ 317 h 85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812" h="852">
                  <a:moveTo>
                    <a:pt x="9" y="317"/>
                  </a:moveTo>
                  <a:lnTo>
                    <a:pt x="1" y="257"/>
                  </a:lnTo>
                  <a:lnTo>
                    <a:pt x="0" y="231"/>
                  </a:lnTo>
                  <a:lnTo>
                    <a:pt x="3" y="208"/>
                  </a:lnTo>
                  <a:lnTo>
                    <a:pt x="11" y="186"/>
                  </a:lnTo>
                  <a:lnTo>
                    <a:pt x="26" y="166"/>
                  </a:lnTo>
                  <a:lnTo>
                    <a:pt x="49" y="147"/>
                  </a:lnTo>
                  <a:lnTo>
                    <a:pt x="82" y="127"/>
                  </a:lnTo>
                  <a:lnTo>
                    <a:pt x="127" y="108"/>
                  </a:lnTo>
                  <a:lnTo>
                    <a:pt x="186" y="89"/>
                  </a:lnTo>
                  <a:lnTo>
                    <a:pt x="254" y="71"/>
                  </a:lnTo>
                  <a:lnTo>
                    <a:pt x="328" y="54"/>
                  </a:lnTo>
                  <a:lnTo>
                    <a:pt x="484" y="26"/>
                  </a:lnTo>
                  <a:lnTo>
                    <a:pt x="558" y="15"/>
                  </a:lnTo>
                  <a:lnTo>
                    <a:pt x="627" y="7"/>
                  </a:lnTo>
                  <a:lnTo>
                    <a:pt x="751" y="0"/>
                  </a:lnTo>
                  <a:lnTo>
                    <a:pt x="869" y="4"/>
                  </a:lnTo>
                  <a:lnTo>
                    <a:pt x="989" y="13"/>
                  </a:lnTo>
                  <a:lnTo>
                    <a:pt x="1052" y="19"/>
                  </a:lnTo>
                  <a:lnTo>
                    <a:pt x="1120" y="25"/>
                  </a:lnTo>
                  <a:lnTo>
                    <a:pt x="1195" y="29"/>
                  </a:lnTo>
                  <a:lnTo>
                    <a:pt x="1280" y="30"/>
                  </a:lnTo>
                  <a:lnTo>
                    <a:pt x="1371" y="29"/>
                  </a:lnTo>
                  <a:lnTo>
                    <a:pt x="1461" y="30"/>
                  </a:lnTo>
                  <a:lnTo>
                    <a:pt x="1548" y="37"/>
                  </a:lnTo>
                  <a:lnTo>
                    <a:pt x="1626" y="50"/>
                  </a:lnTo>
                  <a:lnTo>
                    <a:pt x="1692" y="75"/>
                  </a:lnTo>
                  <a:lnTo>
                    <a:pt x="1719" y="92"/>
                  </a:lnTo>
                  <a:lnTo>
                    <a:pt x="1741" y="112"/>
                  </a:lnTo>
                  <a:lnTo>
                    <a:pt x="1759" y="136"/>
                  </a:lnTo>
                  <a:lnTo>
                    <a:pt x="1775" y="167"/>
                  </a:lnTo>
                  <a:lnTo>
                    <a:pt x="1787" y="202"/>
                  </a:lnTo>
                  <a:lnTo>
                    <a:pt x="1797" y="241"/>
                  </a:lnTo>
                  <a:lnTo>
                    <a:pt x="1809" y="328"/>
                  </a:lnTo>
                  <a:lnTo>
                    <a:pt x="1811" y="420"/>
                  </a:lnTo>
                  <a:lnTo>
                    <a:pt x="1806" y="514"/>
                  </a:lnTo>
                  <a:lnTo>
                    <a:pt x="1794" y="600"/>
                  </a:lnTo>
                  <a:lnTo>
                    <a:pt x="1785" y="640"/>
                  </a:lnTo>
                  <a:lnTo>
                    <a:pt x="1775" y="675"/>
                  </a:lnTo>
                  <a:lnTo>
                    <a:pt x="1764" y="706"/>
                  </a:lnTo>
                  <a:lnTo>
                    <a:pt x="1752" y="731"/>
                  </a:lnTo>
                  <a:lnTo>
                    <a:pt x="1723" y="769"/>
                  </a:lnTo>
                  <a:lnTo>
                    <a:pt x="1684" y="795"/>
                  </a:lnTo>
                  <a:lnTo>
                    <a:pt x="1639" y="812"/>
                  </a:lnTo>
                  <a:lnTo>
                    <a:pt x="1587" y="822"/>
                  </a:lnTo>
                  <a:lnTo>
                    <a:pt x="1531" y="826"/>
                  </a:lnTo>
                  <a:lnTo>
                    <a:pt x="1472" y="828"/>
                  </a:lnTo>
                  <a:lnTo>
                    <a:pt x="1409" y="831"/>
                  </a:lnTo>
                  <a:lnTo>
                    <a:pt x="1347" y="835"/>
                  </a:lnTo>
                  <a:lnTo>
                    <a:pt x="1281" y="841"/>
                  </a:lnTo>
                  <a:lnTo>
                    <a:pt x="1208" y="844"/>
                  </a:lnTo>
                  <a:lnTo>
                    <a:pt x="1129" y="845"/>
                  </a:lnTo>
                  <a:lnTo>
                    <a:pt x="1049" y="845"/>
                  </a:lnTo>
                  <a:lnTo>
                    <a:pt x="969" y="845"/>
                  </a:lnTo>
                  <a:lnTo>
                    <a:pt x="893" y="843"/>
                  </a:lnTo>
                  <a:lnTo>
                    <a:pt x="822" y="842"/>
                  </a:lnTo>
                  <a:lnTo>
                    <a:pt x="759" y="842"/>
                  </a:lnTo>
                  <a:lnTo>
                    <a:pt x="705" y="842"/>
                  </a:lnTo>
                  <a:lnTo>
                    <a:pt x="656" y="845"/>
                  </a:lnTo>
                  <a:lnTo>
                    <a:pt x="613" y="848"/>
                  </a:lnTo>
                  <a:lnTo>
                    <a:pt x="573" y="851"/>
                  </a:lnTo>
                  <a:lnTo>
                    <a:pt x="499" y="850"/>
                  </a:lnTo>
                  <a:lnTo>
                    <a:pt x="463" y="845"/>
                  </a:lnTo>
                  <a:lnTo>
                    <a:pt x="425" y="837"/>
                  </a:lnTo>
                  <a:lnTo>
                    <a:pt x="348" y="810"/>
                  </a:lnTo>
                  <a:lnTo>
                    <a:pt x="274" y="773"/>
                  </a:lnTo>
                  <a:lnTo>
                    <a:pt x="204" y="725"/>
                  </a:lnTo>
                  <a:lnTo>
                    <a:pt x="146" y="666"/>
                  </a:lnTo>
                  <a:lnTo>
                    <a:pt x="95" y="595"/>
                  </a:lnTo>
                  <a:lnTo>
                    <a:pt x="51" y="512"/>
                  </a:lnTo>
                  <a:lnTo>
                    <a:pt x="33" y="467"/>
                  </a:lnTo>
                  <a:lnTo>
                    <a:pt x="20" y="419"/>
                  </a:lnTo>
                  <a:lnTo>
                    <a:pt x="11" y="369"/>
                  </a:lnTo>
                  <a:lnTo>
                    <a:pt x="9" y="317"/>
                  </a:lnTo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7300" name="对象 86087"/>
            <p:cNvGraphicFramePr>
              <a:graphicFrameLocks/>
            </p:cNvGraphicFramePr>
            <p:nvPr/>
          </p:nvGraphicFramePr>
          <p:xfrm>
            <a:off x="3195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470" r:id="rId6" imgW="456410" imgH="369550" progId="MS_ClipArt_Gallery.2">
                    <p:embed/>
                  </p:oleObj>
                </mc:Choice>
                <mc:Fallback>
                  <p:oleObj r:id="rId6" imgW="456410" imgH="369550" progId="MS_ClipArt_Gallery.2">
                    <p:embed/>
                    <p:pic>
                      <p:nvPicPr>
                        <p:cNvPr id="0" name="对象 8608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01" name="对象 86088"/>
            <p:cNvGraphicFramePr>
              <a:graphicFrameLocks/>
            </p:cNvGraphicFramePr>
            <p:nvPr/>
          </p:nvGraphicFramePr>
          <p:xfrm>
            <a:off x="3513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471" r:id="rId8" imgW="456410" imgH="369550" progId="MS_ClipArt_Gallery.2">
                    <p:embed/>
                  </p:oleObj>
                </mc:Choice>
                <mc:Fallback>
                  <p:oleObj r:id="rId8" imgW="456410" imgH="369550" progId="MS_ClipArt_Gallery.2">
                    <p:embed/>
                    <p:pic>
                      <p:nvPicPr>
                        <p:cNvPr id="0" name="对象 8608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3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02" name="对象 86089"/>
            <p:cNvGraphicFramePr>
              <a:graphicFrameLocks/>
            </p:cNvGraphicFramePr>
            <p:nvPr/>
          </p:nvGraphicFramePr>
          <p:xfrm>
            <a:off x="3849" y="3091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472" r:id="rId10" imgW="456410" imgH="369550" progId="MS_ClipArt_Gallery.2">
                    <p:embed/>
                  </p:oleObj>
                </mc:Choice>
                <mc:Fallback>
                  <p:oleObj r:id="rId10" imgW="456410" imgH="369550" progId="MS_ClipArt_Gallery.2">
                    <p:embed/>
                    <p:pic>
                      <p:nvPicPr>
                        <p:cNvPr id="0" name="对象 8608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9" y="3091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03" name="对象 86090"/>
            <p:cNvGraphicFramePr>
              <a:graphicFrameLocks/>
            </p:cNvGraphicFramePr>
            <p:nvPr/>
          </p:nvGraphicFramePr>
          <p:xfrm>
            <a:off x="4173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473" r:id="rId12" imgW="456410" imgH="369550" progId="MS_ClipArt_Gallery.2">
                    <p:embed/>
                  </p:oleObj>
                </mc:Choice>
                <mc:Fallback>
                  <p:oleObj r:id="rId12" imgW="456410" imgH="369550" progId="MS_ClipArt_Gallery.2">
                    <p:embed/>
                    <p:pic>
                      <p:nvPicPr>
                        <p:cNvPr id="0" name="对象 8609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3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04" name="直接连接符 86091"/>
            <p:cNvSpPr>
              <a:spLocks noChangeShapeType="1"/>
            </p:cNvSpPr>
            <p:nvPr/>
          </p:nvSpPr>
          <p:spPr bwMode="auto">
            <a:xfrm flipV="1">
              <a:off x="3315" y="2964"/>
              <a:ext cx="981" cy="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5" name="直接连接符 86092"/>
            <p:cNvSpPr>
              <a:spLocks noChangeShapeType="1"/>
            </p:cNvSpPr>
            <p:nvPr/>
          </p:nvSpPr>
          <p:spPr bwMode="auto">
            <a:xfrm>
              <a:off x="3322" y="2972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6" name="直接连接符 86093"/>
            <p:cNvSpPr>
              <a:spLocks noChangeShapeType="1"/>
            </p:cNvSpPr>
            <p:nvPr/>
          </p:nvSpPr>
          <p:spPr bwMode="auto">
            <a:xfrm>
              <a:off x="3643" y="2978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7" name="直接连接符 86094"/>
            <p:cNvSpPr>
              <a:spLocks noChangeShapeType="1"/>
            </p:cNvSpPr>
            <p:nvPr/>
          </p:nvSpPr>
          <p:spPr bwMode="auto">
            <a:xfrm>
              <a:off x="3982" y="2975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8" name="直接连接符 86095"/>
            <p:cNvSpPr>
              <a:spLocks noChangeShapeType="1"/>
            </p:cNvSpPr>
            <p:nvPr/>
          </p:nvSpPr>
          <p:spPr bwMode="auto">
            <a:xfrm>
              <a:off x="4297" y="2975"/>
              <a:ext cx="0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7309" name="组合 86109"/>
            <p:cNvGrpSpPr>
              <a:grpSpLocks/>
            </p:cNvGrpSpPr>
            <p:nvPr/>
          </p:nvGrpSpPr>
          <p:grpSpPr bwMode="auto">
            <a:xfrm>
              <a:off x="3929" y="2705"/>
              <a:ext cx="316" cy="147"/>
              <a:chOff x="3929" y="2705"/>
              <a:chExt cx="316" cy="147"/>
            </a:xfrm>
          </p:grpSpPr>
          <p:sp>
            <p:nvSpPr>
              <p:cNvPr id="97316" name="椭圆 86096"/>
              <p:cNvSpPr>
                <a:spLocks noChangeArrowheads="1"/>
              </p:cNvSpPr>
              <p:nvPr/>
            </p:nvSpPr>
            <p:spPr bwMode="auto">
              <a:xfrm>
                <a:off x="3932" y="2771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7317" name="直接连接符 86097"/>
              <p:cNvSpPr>
                <a:spLocks noChangeShapeType="1"/>
              </p:cNvSpPr>
              <p:nvPr/>
            </p:nvSpPr>
            <p:spPr bwMode="auto">
              <a:xfrm>
                <a:off x="3932" y="27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18" name="直接连接符 86098"/>
              <p:cNvSpPr>
                <a:spLocks noChangeShapeType="1"/>
              </p:cNvSpPr>
              <p:nvPr/>
            </p:nvSpPr>
            <p:spPr bwMode="auto">
              <a:xfrm>
                <a:off x="4245" y="27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19" name="矩形 86099"/>
              <p:cNvSpPr>
                <a:spLocks noChangeArrowheads="1"/>
              </p:cNvSpPr>
              <p:nvPr/>
            </p:nvSpPr>
            <p:spPr bwMode="auto">
              <a:xfrm>
                <a:off x="3932" y="2764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97320" name="椭圆 86100"/>
              <p:cNvSpPr>
                <a:spLocks noChangeArrowheads="1"/>
              </p:cNvSpPr>
              <p:nvPr/>
            </p:nvSpPr>
            <p:spPr bwMode="auto">
              <a:xfrm>
                <a:off x="3929" y="2705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grpSp>
            <p:nvGrpSpPr>
              <p:cNvPr id="97321" name="组合 86104"/>
              <p:cNvGrpSpPr>
                <a:grpSpLocks/>
              </p:cNvGrpSpPr>
              <p:nvPr/>
            </p:nvGrpSpPr>
            <p:grpSpPr bwMode="auto">
              <a:xfrm>
                <a:off x="4004" y="2725"/>
                <a:ext cx="156" cy="56"/>
                <a:chOff x="4004" y="2725"/>
                <a:chExt cx="156" cy="56"/>
              </a:xfrm>
            </p:grpSpPr>
            <p:sp>
              <p:nvSpPr>
                <p:cNvPr id="97326" name="直接连接符 86101"/>
                <p:cNvSpPr>
                  <a:spLocks noChangeShapeType="1"/>
                </p:cNvSpPr>
                <p:nvPr/>
              </p:nvSpPr>
              <p:spPr bwMode="auto">
                <a:xfrm flipV="1">
                  <a:off x="4004" y="2725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27" name="直接连接符 86102"/>
                <p:cNvSpPr>
                  <a:spLocks noChangeShapeType="1"/>
                </p:cNvSpPr>
                <p:nvPr/>
              </p:nvSpPr>
              <p:spPr bwMode="auto">
                <a:xfrm>
                  <a:off x="4111" y="2781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28" name="直接连接符 86103"/>
                <p:cNvSpPr>
                  <a:spLocks noChangeShapeType="1"/>
                </p:cNvSpPr>
                <p:nvPr/>
              </p:nvSpPr>
              <p:spPr bwMode="auto">
                <a:xfrm>
                  <a:off x="4055" y="2727"/>
                  <a:ext cx="58" cy="5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322" name="组合 86108"/>
              <p:cNvGrpSpPr>
                <a:grpSpLocks/>
              </p:cNvGrpSpPr>
              <p:nvPr/>
            </p:nvGrpSpPr>
            <p:grpSpPr bwMode="auto">
              <a:xfrm>
                <a:off x="4004" y="2724"/>
                <a:ext cx="155" cy="57"/>
                <a:chOff x="4004" y="2724"/>
                <a:chExt cx="155" cy="57"/>
              </a:xfrm>
            </p:grpSpPr>
            <p:sp>
              <p:nvSpPr>
                <p:cNvPr id="97323" name="直接连接符 86105"/>
                <p:cNvSpPr>
                  <a:spLocks noChangeShapeType="1"/>
                </p:cNvSpPr>
                <p:nvPr/>
              </p:nvSpPr>
              <p:spPr bwMode="auto">
                <a:xfrm>
                  <a:off x="4004" y="2780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24" name="直接连接符 86106"/>
                <p:cNvSpPr>
                  <a:spLocks noChangeShapeType="1"/>
                </p:cNvSpPr>
                <p:nvPr/>
              </p:nvSpPr>
              <p:spPr bwMode="auto">
                <a:xfrm>
                  <a:off x="4110" y="2725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25" name="直接连接符 86107"/>
                <p:cNvSpPr>
                  <a:spLocks noChangeShapeType="1"/>
                </p:cNvSpPr>
                <p:nvPr/>
              </p:nvSpPr>
              <p:spPr bwMode="auto">
                <a:xfrm flipV="1">
                  <a:off x="4055" y="2724"/>
                  <a:ext cx="58" cy="5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7310" name="直接连接符 86110"/>
            <p:cNvSpPr>
              <a:spLocks noChangeShapeType="1"/>
            </p:cNvSpPr>
            <p:nvPr/>
          </p:nvSpPr>
          <p:spPr bwMode="auto">
            <a:xfrm>
              <a:off x="4084" y="2045"/>
              <a:ext cx="0" cy="6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1" name="直接连接符 86111"/>
            <p:cNvSpPr>
              <a:spLocks noChangeShapeType="1"/>
            </p:cNvSpPr>
            <p:nvPr/>
          </p:nvSpPr>
          <p:spPr bwMode="auto">
            <a:xfrm>
              <a:off x="4087" y="2855"/>
              <a:ext cx="0" cy="10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2" name="矩形 86112"/>
            <p:cNvSpPr>
              <a:spLocks noChangeArrowheads="1"/>
            </p:cNvSpPr>
            <p:nvPr/>
          </p:nvSpPr>
          <p:spPr bwMode="auto">
            <a:xfrm>
              <a:off x="3119" y="2547"/>
              <a:ext cx="62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机构网络</a:t>
              </a:r>
            </a:p>
          </p:txBody>
        </p:sp>
        <p:sp>
          <p:nvSpPr>
            <p:cNvPr id="97313" name="矩形 86113"/>
            <p:cNvSpPr>
              <a:spLocks noChangeArrowheads="1"/>
            </p:cNvSpPr>
            <p:nvPr/>
          </p:nvSpPr>
          <p:spPr bwMode="auto">
            <a:xfrm>
              <a:off x="4235" y="2776"/>
              <a:ext cx="91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10 Mbps LAN</a:t>
              </a:r>
            </a:p>
          </p:txBody>
        </p:sp>
        <p:sp>
          <p:nvSpPr>
            <p:cNvPr id="97314" name="矩形 86114"/>
            <p:cNvSpPr>
              <a:spLocks noChangeArrowheads="1"/>
            </p:cNvSpPr>
            <p:nvPr/>
          </p:nvSpPr>
          <p:spPr bwMode="auto">
            <a:xfrm>
              <a:off x="4085" y="2164"/>
              <a:ext cx="67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1.5 Mbps 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接入链路</a:t>
              </a:r>
            </a:p>
          </p:txBody>
        </p:sp>
        <p:sp>
          <p:nvSpPr>
            <p:cNvPr id="97315" name="矩形 86115"/>
            <p:cNvSpPr>
              <a:spLocks noChangeArrowheads="1"/>
            </p:cNvSpPr>
            <p:nvPr/>
          </p:nvSpPr>
          <p:spPr bwMode="auto">
            <a:xfrm>
              <a:off x="4794" y="339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</p:spTree>
    <p:custDataLst>
      <p:tags r:id="rId2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矩形 88065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缓存器举例（续）</a:t>
            </a:r>
          </a:p>
        </p:txBody>
      </p:sp>
      <p:sp>
        <p:nvSpPr>
          <p:cNvPr id="99331" name="矩形 88066"/>
          <p:cNvSpPr>
            <a:spLocks noChangeArrowheads="1"/>
          </p:cNvSpPr>
          <p:nvPr/>
        </p:nvSpPr>
        <p:spPr bwMode="auto">
          <a:xfrm>
            <a:off x="468313" y="1268413"/>
            <a:ext cx="39560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安装缓存器</a:t>
            </a:r>
            <a:endParaRPr lang="zh-CN" altLang="en-US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假设缓存器命中率为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0.4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结论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40%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的请求立即会得到响应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60 %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的请求通过访问起始服务器满足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链路上的流量强度减为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0.6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，可以忽略不计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总的平均延时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=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因特网时延＋接入时延＋局域网时延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=0.6*(2.01)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秒  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+ 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数毫秒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&lt; 1.4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秒</a:t>
            </a:r>
          </a:p>
        </p:txBody>
      </p:sp>
      <p:grpSp>
        <p:nvGrpSpPr>
          <p:cNvPr id="99332" name="组合 88176"/>
          <p:cNvGrpSpPr>
            <a:grpSpLocks/>
          </p:cNvGrpSpPr>
          <p:nvPr/>
        </p:nvGrpSpPr>
        <p:grpSpPr bwMode="auto">
          <a:xfrm>
            <a:off x="4787900" y="1316384"/>
            <a:ext cx="3913188" cy="4560888"/>
            <a:chOff x="3016" y="800"/>
            <a:chExt cx="2465" cy="2873"/>
          </a:xfrm>
        </p:grpSpPr>
        <p:sp>
          <p:nvSpPr>
            <p:cNvPr id="99333" name="直接连接符 88067"/>
            <p:cNvSpPr>
              <a:spLocks noChangeShapeType="1"/>
            </p:cNvSpPr>
            <p:nvPr/>
          </p:nvSpPr>
          <p:spPr bwMode="auto">
            <a:xfrm>
              <a:off x="3205" y="1379"/>
              <a:ext cx="180" cy="7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9334" name="组合 88076"/>
            <p:cNvGrpSpPr>
              <a:grpSpLocks/>
            </p:cNvGrpSpPr>
            <p:nvPr/>
          </p:nvGrpSpPr>
          <p:grpSpPr bwMode="auto">
            <a:xfrm>
              <a:off x="3086" y="1142"/>
              <a:ext cx="116" cy="341"/>
              <a:chOff x="3086" y="1142"/>
              <a:chExt cx="116" cy="341"/>
            </a:xfrm>
          </p:grpSpPr>
          <p:sp>
            <p:nvSpPr>
              <p:cNvPr id="99434" name="平行四边形 88068"/>
              <p:cNvSpPr>
                <a:spLocks noChangeArrowheads="1"/>
              </p:cNvSpPr>
              <p:nvPr/>
            </p:nvSpPr>
            <p:spPr bwMode="auto">
              <a:xfrm>
                <a:off x="3086" y="1404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35" name="矩形 88069"/>
              <p:cNvSpPr>
                <a:spLocks noChangeArrowheads="1"/>
              </p:cNvSpPr>
              <p:nvPr/>
            </p:nvSpPr>
            <p:spPr bwMode="auto">
              <a:xfrm>
                <a:off x="3145" y="1143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36" name="矩形 88070"/>
              <p:cNvSpPr>
                <a:spLocks noChangeArrowheads="1"/>
              </p:cNvSpPr>
              <p:nvPr/>
            </p:nvSpPr>
            <p:spPr bwMode="auto">
              <a:xfrm>
                <a:off x="3088" y="1219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37" name="平行四边形 88071"/>
              <p:cNvSpPr>
                <a:spLocks noChangeArrowheads="1"/>
              </p:cNvSpPr>
              <p:nvPr/>
            </p:nvSpPr>
            <p:spPr bwMode="auto">
              <a:xfrm>
                <a:off x="3087" y="1142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38" name="直接连接符 88072"/>
              <p:cNvSpPr>
                <a:spLocks noChangeShapeType="1"/>
              </p:cNvSpPr>
              <p:nvPr/>
            </p:nvSpPr>
            <p:spPr bwMode="auto">
              <a:xfrm>
                <a:off x="3202" y="1147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39" name="直接连接符 88073"/>
              <p:cNvSpPr>
                <a:spLocks noChangeShapeType="1"/>
              </p:cNvSpPr>
              <p:nvPr/>
            </p:nvSpPr>
            <p:spPr bwMode="auto">
              <a:xfrm flipH="1">
                <a:off x="3160" y="1404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40" name="矩形 88074"/>
              <p:cNvSpPr>
                <a:spLocks noChangeArrowheads="1"/>
              </p:cNvSpPr>
              <p:nvPr/>
            </p:nvSpPr>
            <p:spPr bwMode="auto">
              <a:xfrm>
                <a:off x="3097" y="1253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41" name="矩形 88075"/>
              <p:cNvSpPr>
                <a:spLocks noChangeArrowheads="1"/>
              </p:cNvSpPr>
              <p:nvPr/>
            </p:nvSpPr>
            <p:spPr bwMode="auto">
              <a:xfrm>
                <a:off x="3103" y="1298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9335" name="组合 88085"/>
            <p:cNvGrpSpPr>
              <a:grpSpLocks/>
            </p:cNvGrpSpPr>
            <p:nvPr/>
          </p:nvGrpSpPr>
          <p:grpSpPr bwMode="auto">
            <a:xfrm>
              <a:off x="3668" y="800"/>
              <a:ext cx="116" cy="341"/>
              <a:chOff x="3668" y="800"/>
              <a:chExt cx="116" cy="341"/>
            </a:xfrm>
          </p:grpSpPr>
          <p:sp>
            <p:nvSpPr>
              <p:cNvPr id="99426" name="平行四边形 88077"/>
              <p:cNvSpPr>
                <a:spLocks noChangeArrowheads="1"/>
              </p:cNvSpPr>
              <p:nvPr/>
            </p:nvSpPr>
            <p:spPr bwMode="auto">
              <a:xfrm>
                <a:off x="3668" y="1062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27" name="矩形 88078"/>
              <p:cNvSpPr>
                <a:spLocks noChangeArrowheads="1"/>
              </p:cNvSpPr>
              <p:nvPr/>
            </p:nvSpPr>
            <p:spPr bwMode="auto">
              <a:xfrm>
                <a:off x="3727" y="801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28" name="矩形 88079"/>
              <p:cNvSpPr>
                <a:spLocks noChangeArrowheads="1"/>
              </p:cNvSpPr>
              <p:nvPr/>
            </p:nvSpPr>
            <p:spPr bwMode="auto">
              <a:xfrm>
                <a:off x="3670" y="877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29" name="平行四边形 88080"/>
              <p:cNvSpPr>
                <a:spLocks noChangeArrowheads="1"/>
              </p:cNvSpPr>
              <p:nvPr/>
            </p:nvSpPr>
            <p:spPr bwMode="auto">
              <a:xfrm>
                <a:off x="3669" y="800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30" name="直接连接符 88081"/>
              <p:cNvSpPr>
                <a:spLocks noChangeShapeType="1"/>
              </p:cNvSpPr>
              <p:nvPr/>
            </p:nvSpPr>
            <p:spPr bwMode="auto">
              <a:xfrm>
                <a:off x="3784" y="805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31" name="直接连接符 88082"/>
              <p:cNvSpPr>
                <a:spLocks noChangeShapeType="1"/>
              </p:cNvSpPr>
              <p:nvPr/>
            </p:nvSpPr>
            <p:spPr bwMode="auto">
              <a:xfrm flipH="1">
                <a:off x="3742" y="1062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32" name="矩形 88083"/>
              <p:cNvSpPr>
                <a:spLocks noChangeArrowheads="1"/>
              </p:cNvSpPr>
              <p:nvPr/>
            </p:nvSpPr>
            <p:spPr bwMode="auto">
              <a:xfrm>
                <a:off x="3679" y="911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33" name="矩形 88084"/>
              <p:cNvSpPr>
                <a:spLocks noChangeArrowheads="1"/>
              </p:cNvSpPr>
              <p:nvPr/>
            </p:nvSpPr>
            <p:spPr bwMode="auto">
              <a:xfrm>
                <a:off x="3685" y="956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9336" name="组合 88094"/>
            <p:cNvGrpSpPr>
              <a:grpSpLocks/>
            </p:cNvGrpSpPr>
            <p:nvPr/>
          </p:nvGrpSpPr>
          <p:grpSpPr bwMode="auto">
            <a:xfrm>
              <a:off x="4094" y="818"/>
              <a:ext cx="116" cy="341"/>
              <a:chOff x="4094" y="818"/>
              <a:chExt cx="116" cy="341"/>
            </a:xfrm>
          </p:grpSpPr>
          <p:sp>
            <p:nvSpPr>
              <p:cNvPr id="99418" name="平行四边形 88086"/>
              <p:cNvSpPr>
                <a:spLocks noChangeArrowheads="1"/>
              </p:cNvSpPr>
              <p:nvPr/>
            </p:nvSpPr>
            <p:spPr bwMode="auto">
              <a:xfrm>
                <a:off x="4094" y="1080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19" name="矩形 88087"/>
              <p:cNvSpPr>
                <a:spLocks noChangeArrowheads="1"/>
              </p:cNvSpPr>
              <p:nvPr/>
            </p:nvSpPr>
            <p:spPr bwMode="auto">
              <a:xfrm>
                <a:off x="4153" y="819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20" name="矩形 88088"/>
              <p:cNvSpPr>
                <a:spLocks noChangeArrowheads="1"/>
              </p:cNvSpPr>
              <p:nvPr/>
            </p:nvSpPr>
            <p:spPr bwMode="auto">
              <a:xfrm>
                <a:off x="4096" y="895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21" name="平行四边形 88089"/>
              <p:cNvSpPr>
                <a:spLocks noChangeArrowheads="1"/>
              </p:cNvSpPr>
              <p:nvPr/>
            </p:nvSpPr>
            <p:spPr bwMode="auto">
              <a:xfrm>
                <a:off x="4095" y="818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22" name="直接连接符 88090"/>
              <p:cNvSpPr>
                <a:spLocks noChangeShapeType="1"/>
              </p:cNvSpPr>
              <p:nvPr/>
            </p:nvSpPr>
            <p:spPr bwMode="auto">
              <a:xfrm>
                <a:off x="4210" y="823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23" name="直接连接符 88091"/>
              <p:cNvSpPr>
                <a:spLocks noChangeShapeType="1"/>
              </p:cNvSpPr>
              <p:nvPr/>
            </p:nvSpPr>
            <p:spPr bwMode="auto">
              <a:xfrm flipH="1">
                <a:off x="4168" y="1080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24" name="矩形 88092"/>
              <p:cNvSpPr>
                <a:spLocks noChangeArrowheads="1"/>
              </p:cNvSpPr>
              <p:nvPr/>
            </p:nvSpPr>
            <p:spPr bwMode="auto">
              <a:xfrm>
                <a:off x="4105" y="929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25" name="矩形 88093"/>
              <p:cNvSpPr>
                <a:spLocks noChangeArrowheads="1"/>
              </p:cNvSpPr>
              <p:nvPr/>
            </p:nvSpPr>
            <p:spPr bwMode="auto">
              <a:xfrm>
                <a:off x="4111" y="974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9337" name="组合 88103"/>
            <p:cNvGrpSpPr>
              <a:grpSpLocks/>
            </p:cNvGrpSpPr>
            <p:nvPr/>
          </p:nvGrpSpPr>
          <p:grpSpPr bwMode="auto">
            <a:xfrm>
              <a:off x="4460" y="932"/>
              <a:ext cx="116" cy="341"/>
              <a:chOff x="4460" y="932"/>
              <a:chExt cx="116" cy="341"/>
            </a:xfrm>
          </p:grpSpPr>
          <p:sp>
            <p:nvSpPr>
              <p:cNvPr id="99410" name="平行四边形 88095"/>
              <p:cNvSpPr>
                <a:spLocks noChangeArrowheads="1"/>
              </p:cNvSpPr>
              <p:nvPr/>
            </p:nvSpPr>
            <p:spPr bwMode="auto">
              <a:xfrm>
                <a:off x="4460" y="1194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11" name="矩形 88096"/>
              <p:cNvSpPr>
                <a:spLocks noChangeArrowheads="1"/>
              </p:cNvSpPr>
              <p:nvPr/>
            </p:nvSpPr>
            <p:spPr bwMode="auto">
              <a:xfrm>
                <a:off x="4519" y="933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12" name="矩形 88097"/>
              <p:cNvSpPr>
                <a:spLocks noChangeArrowheads="1"/>
              </p:cNvSpPr>
              <p:nvPr/>
            </p:nvSpPr>
            <p:spPr bwMode="auto">
              <a:xfrm>
                <a:off x="4462" y="1009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13" name="平行四边形 88098"/>
              <p:cNvSpPr>
                <a:spLocks noChangeArrowheads="1"/>
              </p:cNvSpPr>
              <p:nvPr/>
            </p:nvSpPr>
            <p:spPr bwMode="auto">
              <a:xfrm>
                <a:off x="4461" y="932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14" name="直接连接符 88099"/>
              <p:cNvSpPr>
                <a:spLocks noChangeShapeType="1"/>
              </p:cNvSpPr>
              <p:nvPr/>
            </p:nvSpPr>
            <p:spPr bwMode="auto">
              <a:xfrm>
                <a:off x="4576" y="937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15" name="直接连接符 88100"/>
              <p:cNvSpPr>
                <a:spLocks noChangeShapeType="1"/>
              </p:cNvSpPr>
              <p:nvPr/>
            </p:nvSpPr>
            <p:spPr bwMode="auto">
              <a:xfrm flipH="1">
                <a:off x="4534" y="1194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16" name="矩形 88101"/>
              <p:cNvSpPr>
                <a:spLocks noChangeArrowheads="1"/>
              </p:cNvSpPr>
              <p:nvPr/>
            </p:nvSpPr>
            <p:spPr bwMode="auto">
              <a:xfrm>
                <a:off x="4471" y="1043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17" name="矩形 88102"/>
              <p:cNvSpPr>
                <a:spLocks noChangeArrowheads="1"/>
              </p:cNvSpPr>
              <p:nvPr/>
            </p:nvSpPr>
            <p:spPr bwMode="auto">
              <a:xfrm>
                <a:off x="4477" y="1088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9338" name="组合 88112"/>
            <p:cNvGrpSpPr>
              <a:grpSpLocks/>
            </p:cNvGrpSpPr>
            <p:nvPr/>
          </p:nvGrpSpPr>
          <p:grpSpPr bwMode="auto">
            <a:xfrm>
              <a:off x="4658" y="1430"/>
              <a:ext cx="116" cy="341"/>
              <a:chOff x="4658" y="1430"/>
              <a:chExt cx="116" cy="341"/>
            </a:xfrm>
          </p:grpSpPr>
          <p:sp>
            <p:nvSpPr>
              <p:cNvPr id="99402" name="平行四边形 88104"/>
              <p:cNvSpPr>
                <a:spLocks noChangeArrowheads="1"/>
              </p:cNvSpPr>
              <p:nvPr/>
            </p:nvSpPr>
            <p:spPr bwMode="auto">
              <a:xfrm>
                <a:off x="4658" y="1692"/>
                <a:ext cx="116" cy="79"/>
              </a:xfrm>
              <a:prstGeom prst="parallelogram">
                <a:avLst>
                  <a:gd name="adj" fmla="val 56552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03" name="矩形 88105"/>
              <p:cNvSpPr>
                <a:spLocks noChangeArrowheads="1"/>
              </p:cNvSpPr>
              <p:nvPr/>
            </p:nvSpPr>
            <p:spPr bwMode="auto">
              <a:xfrm>
                <a:off x="4717" y="1431"/>
                <a:ext cx="53" cy="2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04" name="矩形 88106"/>
              <p:cNvSpPr>
                <a:spLocks noChangeArrowheads="1"/>
              </p:cNvSpPr>
              <p:nvPr/>
            </p:nvSpPr>
            <p:spPr bwMode="auto">
              <a:xfrm>
                <a:off x="4660" y="1507"/>
                <a:ext cx="71" cy="2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05" name="平行四边形 88107"/>
              <p:cNvSpPr>
                <a:spLocks noChangeArrowheads="1"/>
              </p:cNvSpPr>
              <p:nvPr/>
            </p:nvSpPr>
            <p:spPr bwMode="auto">
              <a:xfrm>
                <a:off x="4659" y="1430"/>
                <a:ext cx="114" cy="77"/>
              </a:xfrm>
              <a:prstGeom prst="parallelogram">
                <a:avLst>
                  <a:gd name="adj" fmla="val 57021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06" name="直接连接符 88108"/>
              <p:cNvSpPr>
                <a:spLocks noChangeShapeType="1"/>
              </p:cNvSpPr>
              <p:nvPr/>
            </p:nvSpPr>
            <p:spPr bwMode="auto">
              <a:xfrm>
                <a:off x="4774" y="1435"/>
                <a:ext cx="0" cy="25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07" name="直接连接符 88109"/>
              <p:cNvSpPr>
                <a:spLocks noChangeShapeType="1"/>
              </p:cNvSpPr>
              <p:nvPr/>
            </p:nvSpPr>
            <p:spPr bwMode="auto">
              <a:xfrm flipH="1">
                <a:off x="4732" y="1692"/>
                <a:ext cx="42" cy="7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08" name="矩形 88110"/>
              <p:cNvSpPr>
                <a:spLocks noChangeArrowheads="1"/>
              </p:cNvSpPr>
              <p:nvPr/>
            </p:nvSpPr>
            <p:spPr bwMode="auto">
              <a:xfrm>
                <a:off x="4669" y="1541"/>
                <a:ext cx="47" cy="15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409" name="矩形 88111"/>
              <p:cNvSpPr>
                <a:spLocks noChangeArrowheads="1"/>
              </p:cNvSpPr>
              <p:nvPr/>
            </p:nvSpPr>
            <p:spPr bwMode="auto">
              <a:xfrm>
                <a:off x="4675" y="1586"/>
                <a:ext cx="37" cy="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9339" name="矩形 88113"/>
            <p:cNvSpPr>
              <a:spLocks noChangeArrowheads="1"/>
            </p:cNvSpPr>
            <p:nvPr/>
          </p:nvSpPr>
          <p:spPr bwMode="auto">
            <a:xfrm>
              <a:off x="4565" y="819"/>
              <a:ext cx="9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起始服务器</a:t>
              </a:r>
            </a:p>
          </p:txBody>
        </p:sp>
        <p:sp>
          <p:nvSpPr>
            <p:cNvPr id="99340" name="直接连接符 88114"/>
            <p:cNvSpPr>
              <a:spLocks noChangeShapeType="1"/>
            </p:cNvSpPr>
            <p:nvPr/>
          </p:nvSpPr>
          <p:spPr bwMode="auto">
            <a:xfrm>
              <a:off x="3715" y="1139"/>
              <a:ext cx="42" cy="17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1" name="直接连接符 88115"/>
            <p:cNvSpPr>
              <a:spLocks noChangeShapeType="1"/>
            </p:cNvSpPr>
            <p:nvPr/>
          </p:nvSpPr>
          <p:spPr bwMode="auto">
            <a:xfrm flipH="1">
              <a:off x="4111" y="1163"/>
              <a:ext cx="6" cy="15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2" name="直接连接符 88116"/>
            <p:cNvSpPr>
              <a:spLocks noChangeShapeType="1"/>
            </p:cNvSpPr>
            <p:nvPr/>
          </p:nvSpPr>
          <p:spPr bwMode="auto">
            <a:xfrm flipH="1">
              <a:off x="4399" y="1265"/>
              <a:ext cx="84" cy="13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3" name="直接连接符 88117"/>
            <p:cNvSpPr>
              <a:spLocks noChangeShapeType="1"/>
            </p:cNvSpPr>
            <p:nvPr/>
          </p:nvSpPr>
          <p:spPr bwMode="auto">
            <a:xfrm flipH="1">
              <a:off x="4501" y="1745"/>
              <a:ext cx="156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44" name="任意多边形 88118"/>
            <p:cNvSpPr>
              <a:spLocks noChangeArrowheads="1"/>
            </p:cNvSpPr>
            <p:nvPr/>
          </p:nvSpPr>
          <p:spPr bwMode="auto">
            <a:xfrm>
              <a:off x="3277" y="1171"/>
              <a:ext cx="1326" cy="937"/>
            </a:xfrm>
            <a:custGeom>
              <a:avLst/>
              <a:gdLst>
                <a:gd name="T0" fmla="*/ 3 w 1326"/>
                <a:gd name="T1" fmla="*/ 314 h 937"/>
                <a:gd name="T2" fmla="*/ 0 w 1326"/>
                <a:gd name="T3" fmla="*/ 214 h 937"/>
                <a:gd name="T4" fmla="*/ 8 w 1326"/>
                <a:gd name="T5" fmla="*/ 113 h 937"/>
                <a:gd name="T6" fmla="*/ 33 w 1326"/>
                <a:gd name="T7" fmla="*/ 34 h 937"/>
                <a:gd name="T8" fmla="*/ 55 w 1326"/>
                <a:gd name="T9" fmla="*/ 10 h 937"/>
                <a:gd name="T10" fmla="*/ 85 w 1326"/>
                <a:gd name="T11" fmla="*/ 0 h 937"/>
                <a:gd name="T12" fmla="*/ 166 w 1326"/>
                <a:gd name="T13" fmla="*/ 12 h 937"/>
                <a:gd name="T14" fmla="*/ 264 w 1326"/>
                <a:gd name="T15" fmla="*/ 46 h 937"/>
                <a:gd name="T16" fmla="*/ 363 w 1326"/>
                <a:gd name="T17" fmla="*/ 76 h 937"/>
                <a:gd name="T18" fmla="*/ 453 w 1326"/>
                <a:gd name="T19" fmla="*/ 79 h 937"/>
                <a:gd name="T20" fmla="*/ 536 w 1326"/>
                <a:gd name="T21" fmla="*/ 59 h 937"/>
                <a:gd name="T22" fmla="*/ 620 w 1326"/>
                <a:gd name="T23" fmla="*/ 34 h 937"/>
                <a:gd name="T24" fmla="*/ 712 w 1326"/>
                <a:gd name="T25" fmla="*/ 21 h 937"/>
                <a:gd name="T26" fmla="*/ 824 w 1326"/>
                <a:gd name="T27" fmla="*/ 34 h 937"/>
                <a:gd name="T28" fmla="*/ 965 w 1326"/>
                <a:gd name="T29" fmla="*/ 64 h 937"/>
                <a:gd name="T30" fmla="*/ 1111 w 1326"/>
                <a:gd name="T31" fmla="*/ 109 h 937"/>
                <a:gd name="T32" fmla="*/ 1206 w 1326"/>
                <a:gd name="T33" fmla="*/ 154 h 937"/>
                <a:gd name="T34" fmla="*/ 1254 w 1326"/>
                <a:gd name="T35" fmla="*/ 189 h 937"/>
                <a:gd name="T36" fmla="*/ 1299 w 1326"/>
                <a:gd name="T37" fmla="*/ 252 h 937"/>
                <a:gd name="T38" fmla="*/ 1325 w 1326"/>
                <a:gd name="T39" fmla="*/ 362 h 937"/>
                <a:gd name="T40" fmla="*/ 1320 w 1326"/>
                <a:gd name="T41" fmla="*/ 485 h 937"/>
                <a:gd name="T42" fmla="*/ 1296 w 1326"/>
                <a:gd name="T43" fmla="*/ 601 h 937"/>
                <a:gd name="T44" fmla="*/ 1260 w 1326"/>
                <a:gd name="T45" fmla="*/ 694 h 937"/>
                <a:gd name="T46" fmla="*/ 1207 w 1326"/>
                <a:gd name="T47" fmla="*/ 779 h 937"/>
                <a:gd name="T48" fmla="*/ 1135 w 1326"/>
                <a:gd name="T49" fmla="*/ 852 h 937"/>
                <a:gd name="T50" fmla="*/ 1050 w 1326"/>
                <a:gd name="T51" fmla="*/ 905 h 937"/>
                <a:gd name="T52" fmla="*/ 950 w 1326"/>
                <a:gd name="T53" fmla="*/ 933 h 937"/>
                <a:gd name="T54" fmla="*/ 821 w 1326"/>
                <a:gd name="T55" fmla="*/ 932 h 937"/>
                <a:gd name="T56" fmla="*/ 683 w 1326"/>
                <a:gd name="T57" fmla="*/ 913 h 937"/>
                <a:gd name="T58" fmla="*/ 559 w 1326"/>
                <a:gd name="T59" fmla="*/ 886 h 937"/>
                <a:gd name="T60" fmla="*/ 471 w 1326"/>
                <a:gd name="T61" fmla="*/ 859 h 937"/>
                <a:gd name="T62" fmla="*/ 414 w 1326"/>
                <a:gd name="T63" fmla="*/ 823 h 937"/>
                <a:gd name="T64" fmla="*/ 353 w 1326"/>
                <a:gd name="T65" fmla="*/ 762 h 937"/>
                <a:gd name="T66" fmla="*/ 310 w 1326"/>
                <a:gd name="T67" fmla="*/ 725 h 937"/>
                <a:gd name="T68" fmla="*/ 201 w 1326"/>
                <a:gd name="T69" fmla="*/ 670 h 937"/>
                <a:gd name="T70" fmla="*/ 126 w 1326"/>
                <a:gd name="T71" fmla="*/ 624 h 937"/>
                <a:gd name="T72" fmla="*/ 69 w 1326"/>
                <a:gd name="T73" fmla="*/ 552 h 937"/>
                <a:gd name="T74" fmla="*/ 24 w 1326"/>
                <a:gd name="T75" fmla="*/ 461 h 937"/>
                <a:gd name="T76" fmla="*/ 7 w 1326"/>
                <a:gd name="T77" fmla="*/ 392 h 9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1326" h="937">
                  <a:moveTo>
                    <a:pt x="6" y="355"/>
                  </a:moveTo>
                  <a:lnTo>
                    <a:pt x="3" y="314"/>
                  </a:lnTo>
                  <a:lnTo>
                    <a:pt x="1" y="266"/>
                  </a:lnTo>
                  <a:lnTo>
                    <a:pt x="0" y="214"/>
                  </a:lnTo>
                  <a:lnTo>
                    <a:pt x="2" y="162"/>
                  </a:lnTo>
                  <a:lnTo>
                    <a:pt x="8" y="113"/>
                  </a:lnTo>
                  <a:lnTo>
                    <a:pt x="18" y="69"/>
                  </a:lnTo>
                  <a:lnTo>
                    <a:pt x="33" y="34"/>
                  </a:lnTo>
                  <a:lnTo>
                    <a:pt x="44" y="20"/>
                  </a:lnTo>
                  <a:lnTo>
                    <a:pt x="55" y="10"/>
                  </a:lnTo>
                  <a:lnTo>
                    <a:pt x="69" y="3"/>
                  </a:lnTo>
                  <a:lnTo>
                    <a:pt x="85" y="0"/>
                  </a:lnTo>
                  <a:lnTo>
                    <a:pt x="123" y="2"/>
                  </a:lnTo>
                  <a:lnTo>
                    <a:pt x="166" y="12"/>
                  </a:lnTo>
                  <a:lnTo>
                    <a:pt x="214" y="28"/>
                  </a:lnTo>
                  <a:lnTo>
                    <a:pt x="264" y="46"/>
                  </a:lnTo>
                  <a:lnTo>
                    <a:pt x="314" y="63"/>
                  </a:lnTo>
                  <a:lnTo>
                    <a:pt x="363" y="76"/>
                  </a:lnTo>
                  <a:lnTo>
                    <a:pt x="410" y="82"/>
                  </a:lnTo>
                  <a:lnTo>
                    <a:pt x="453" y="79"/>
                  </a:lnTo>
                  <a:lnTo>
                    <a:pt x="495" y="71"/>
                  </a:lnTo>
                  <a:lnTo>
                    <a:pt x="536" y="59"/>
                  </a:lnTo>
                  <a:lnTo>
                    <a:pt x="577" y="46"/>
                  </a:lnTo>
                  <a:lnTo>
                    <a:pt x="620" y="34"/>
                  </a:lnTo>
                  <a:lnTo>
                    <a:pt x="665" y="25"/>
                  </a:lnTo>
                  <a:lnTo>
                    <a:pt x="712" y="21"/>
                  </a:lnTo>
                  <a:lnTo>
                    <a:pt x="764" y="24"/>
                  </a:lnTo>
                  <a:lnTo>
                    <a:pt x="824" y="34"/>
                  </a:lnTo>
                  <a:lnTo>
                    <a:pt x="892" y="47"/>
                  </a:lnTo>
                  <a:lnTo>
                    <a:pt x="965" y="64"/>
                  </a:lnTo>
                  <a:lnTo>
                    <a:pt x="1040" y="84"/>
                  </a:lnTo>
                  <a:lnTo>
                    <a:pt x="1111" y="109"/>
                  </a:lnTo>
                  <a:lnTo>
                    <a:pt x="1177" y="138"/>
                  </a:lnTo>
                  <a:lnTo>
                    <a:pt x="1206" y="154"/>
                  </a:lnTo>
                  <a:lnTo>
                    <a:pt x="1232" y="171"/>
                  </a:lnTo>
                  <a:lnTo>
                    <a:pt x="1254" y="189"/>
                  </a:lnTo>
                  <a:lnTo>
                    <a:pt x="1272" y="208"/>
                  </a:lnTo>
                  <a:lnTo>
                    <a:pt x="1299" y="252"/>
                  </a:lnTo>
                  <a:lnTo>
                    <a:pt x="1316" y="304"/>
                  </a:lnTo>
                  <a:lnTo>
                    <a:pt x="1325" y="362"/>
                  </a:lnTo>
                  <a:lnTo>
                    <a:pt x="1325" y="423"/>
                  </a:lnTo>
                  <a:lnTo>
                    <a:pt x="1320" y="485"/>
                  </a:lnTo>
                  <a:lnTo>
                    <a:pt x="1310" y="545"/>
                  </a:lnTo>
                  <a:lnTo>
                    <a:pt x="1296" y="601"/>
                  </a:lnTo>
                  <a:lnTo>
                    <a:pt x="1280" y="650"/>
                  </a:lnTo>
                  <a:lnTo>
                    <a:pt x="1260" y="694"/>
                  </a:lnTo>
                  <a:lnTo>
                    <a:pt x="1236" y="738"/>
                  </a:lnTo>
                  <a:lnTo>
                    <a:pt x="1207" y="779"/>
                  </a:lnTo>
                  <a:lnTo>
                    <a:pt x="1173" y="817"/>
                  </a:lnTo>
                  <a:lnTo>
                    <a:pt x="1135" y="852"/>
                  </a:lnTo>
                  <a:lnTo>
                    <a:pt x="1094" y="881"/>
                  </a:lnTo>
                  <a:lnTo>
                    <a:pt x="1050" y="905"/>
                  </a:lnTo>
                  <a:lnTo>
                    <a:pt x="1003" y="923"/>
                  </a:lnTo>
                  <a:lnTo>
                    <a:pt x="950" y="933"/>
                  </a:lnTo>
                  <a:lnTo>
                    <a:pt x="888" y="936"/>
                  </a:lnTo>
                  <a:lnTo>
                    <a:pt x="821" y="932"/>
                  </a:lnTo>
                  <a:lnTo>
                    <a:pt x="751" y="924"/>
                  </a:lnTo>
                  <a:lnTo>
                    <a:pt x="683" y="913"/>
                  </a:lnTo>
                  <a:lnTo>
                    <a:pt x="618" y="900"/>
                  </a:lnTo>
                  <a:lnTo>
                    <a:pt x="559" y="886"/>
                  </a:lnTo>
                  <a:lnTo>
                    <a:pt x="510" y="872"/>
                  </a:lnTo>
                  <a:lnTo>
                    <a:pt x="471" y="859"/>
                  </a:lnTo>
                  <a:lnTo>
                    <a:pt x="440" y="842"/>
                  </a:lnTo>
                  <a:lnTo>
                    <a:pt x="414" y="823"/>
                  </a:lnTo>
                  <a:lnTo>
                    <a:pt x="392" y="803"/>
                  </a:lnTo>
                  <a:lnTo>
                    <a:pt x="353" y="762"/>
                  </a:lnTo>
                  <a:lnTo>
                    <a:pt x="333" y="743"/>
                  </a:lnTo>
                  <a:lnTo>
                    <a:pt x="310" y="725"/>
                  </a:lnTo>
                  <a:lnTo>
                    <a:pt x="257" y="695"/>
                  </a:lnTo>
                  <a:lnTo>
                    <a:pt x="201" y="670"/>
                  </a:lnTo>
                  <a:lnTo>
                    <a:pt x="150" y="642"/>
                  </a:lnTo>
                  <a:lnTo>
                    <a:pt x="126" y="624"/>
                  </a:lnTo>
                  <a:lnTo>
                    <a:pt x="106" y="603"/>
                  </a:lnTo>
                  <a:lnTo>
                    <a:pt x="69" y="552"/>
                  </a:lnTo>
                  <a:lnTo>
                    <a:pt x="36" y="493"/>
                  </a:lnTo>
                  <a:lnTo>
                    <a:pt x="24" y="461"/>
                  </a:lnTo>
                  <a:lnTo>
                    <a:pt x="14" y="428"/>
                  </a:lnTo>
                  <a:lnTo>
                    <a:pt x="7" y="392"/>
                  </a:lnTo>
                  <a:lnTo>
                    <a:pt x="6" y="355"/>
                  </a:lnTo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9345" name="组合 88132"/>
            <p:cNvGrpSpPr>
              <a:grpSpLocks/>
            </p:cNvGrpSpPr>
            <p:nvPr/>
          </p:nvGrpSpPr>
          <p:grpSpPr bwMode="auto">
            <a:xfrm>
              <a:off x="3884" y="1892"/>
              <a:ext cx="316" cy="147"/>
              <a:chOff x="3884" y="1892"/>
              <a:chExt cx="316" cy="147"/>
            </a:xfrm>
          </p:grpSpPr>
          <p:sp>
            <p:nvSpPr>
              <p:cNvPr id="99389" name="椭圆 88119"/>
              <p:cNvSpPr>
                <a:spLocks noChangeArrowheads="1"/>
              </p:cNvSpPr>
              <p:nvPr/>
            </p:nvSpPr>
            <p:spPr bwMode="auto">
              <a:xfrm>
                <a:off x="3887" y="1958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390" name="直接连接符 88120"/>
              <p:cNvSpPr>
                <a:spLocks noChangeShapeType="1"/>
              </p:cNvSpPr>
              <p:nvPr/>
            </p:nvSpPr>
            <p:spPr bwMode="auto">
              <a:xfrm>
                <a:off x="3887" y="195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391" name="直接连接符 88121"/>
              <p:cNvSpPr>
                <a:spLocks noChangeShapeType="1"/>
              </p:cNvSpPr>
              <p:nvPr/>
            </p:nvSpPr>
            <p:spPr bwMode="auto">
              <a:xfrm>
                <a:off x="4200" y="195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392" name="矩形 88122"/>
              <p:cNvSpPr>
                <a:spLocks noChangeArrowheads="1"/>
              </p:cNvSpPr>
              <p:nvPr/>
            </p:nvSpPr>
            <p:spPr bwMode="auto">
              <a:xfrm>
                <a:off x="3887" y="1951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99393" name="椭圆 88123"/>
              <p:cNvSpPr>
                <a:spLocks noChangeArrowheads="1"/>
              </p:cNvSpPr>
              <p:nvPr/>
            </p:nvSpPr>
            <p:spPr bwMode="auto">
              <a:xfrm>
                <a:off x="3884" y="1892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grpSp>
            <p:nvGrpSpPr>
              <p:cNvPr id="99394" name="组合 88127"/>
              <p:cNvGrpSpPr>
                <a:grpSpLocks/>
              </p:cNvGrpSpPr>
              <p:nvPr/>
            </p:nvGrpSpPr>
            <p:grpSpPr bwMode="auto">
              <a:xfrm>
                <a:off x="3959" y="1912"/>
                <a:ext cx="156" cy="56"/>
                <a:chOff x="3959" y="1912"/>
                <a:chExt cx="156" cy="56"/>
              </a:xfrm>
            </p:grpSpPr>
            <p:sp>
              <p:nvSpPr>
                <p:cNvPr id="99399" name="直接连接符 88124"/>
                <p:cNvSpPr>
                  <a:spLocks noChangeShapeType="1"/>
                </p:cNvSpPr>
                <p:nvPr/>
              </p:nvSpPr>
              <p:spPr bwMode="auto">
                <a:xfrm flipV="1">
                  <a:off x="3959" y="1912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400" name="直接连接符 88125"/>
                <p:cNvSpPr>
                  <a:spLocks noChangeShapeType="1"/>
                </p:cNvSpPr>
                <p:nvPr/>
              </p:nvSpPr>
              <p:spPr bwMode="auto">
                <a:xfrm>
                  <a:off x="4066" y="1968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401" name="直接连接符 88126"/>
                <p:cNvSpPr>
                  <a:spLocks noChangeShapeType="1"/>
                </p:cNvSpPr>
                <p:nvPr/>
              </p:nvSpPr>
              <p:spPr bwMode="auto">
                <a:xfrm>
                  <a:off x="4010" y="1914"/>
                  <a:ext cx="58" cy="5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9395" name="组合 88131"/>
              <p:cNvGrpSpPr>
                <a:grpSpLocks/>
              </p:cNvGrpSpPr>
              <p:nvPr/>
            </p:nvGrpSpPr>
            <p:grpSpPr bwMode="auto">
              <a:xfrm>
                <a:off x="3959" y="1911"/>
                <a:ext cx="155" cy="57"/>
                <a:chOff x="3959" y="1911"/>
                <a:chExt cx="155" cy="57"/>
              </a:xfrm>
            </p:grpSpPr>
            <p:sp>
              <p:nvSpPr>
                <p:cNvPr id="99396" name="直接连接符 88128"/>
                <p:cNvSpPr>
                  <a:spLocks noChangeShapeType="1"/>
                </p:cNvSpPr>
                <p:nvPr/>
              </p:nvSpPr>
              <p:spPr bwMode="auto">
                <a:xfrm>
                  <a:off x="3959" y="1967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97" name="直接连接符 88129"/>
                <p:cNvSpPr>
                  <a:spLocks noChangeShapeType="1"/>
                </p:cNvSpPr>
                <p:nvPr/>
              </p:nvSpPr>
              <p:spPr bwMode="auto">
                <a:xfrm>
                  <a:off x="4065" y="1912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98" name="直接连接符 88130"/>
                <p:cNvSpPr>
                  <a:spLocks noChangeShapeType="1"/>
                </p:cNvSpPr>
                <p:nvPr/>
              </p:nvSpPr>
              <p:spPr bwMode="auto">
                <a:xfrm flipV="1">
                  <a:off x="4010" y="1911"/>
                  <a:ext cx="58" cy="5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9346" name="矩形 88133"/>
            <p:cNvSpPr>
              <a:spLocks noChangeArrowheads="1"/>
            </p:cNvSpPr>
            <p:nvPr/>
          </p:nvSpPr>
          <p:spPr bwMode="auto">
            <a:xfrm>
              <a:off x="3538" y="1320"/>
              <a:ext cx="68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公共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Internet</a:t>
              </a:r>
            </a:p>
          </p:txBody>
        </p:sp>
        <p:sp>
          <p:nvSpPr>
            <p:cNvPr id="99347" name="任意多边形 88134"/>
            <p:cNvSpPr>
              <a:spLocks noChangeArrowheads="1"/>
            </p:cNvSpPr>
            <p:nvPr/>
          </p:nvSpPr>
          <p:spPr bwMode="auto">
            <a:xfrm>
              <a:off x="3016" y="2638"/>
              <a:ext cx="1812" cy="852"/>
            </a:xfrm>
            <a:custGeom>
              <a:avLst/>
              <a:gdLst>
                <a:gd name="T0" fmla="*/ 1 w 1812"/>
                <a:gd name="T1" fmla="*/ 257 h 852"/>
                <a:gd name="T2" fmla="*/ 3 w 1812"/>
                <a:gd name="T3" fmla="*/ 208 h 852"/>
                <a:gd name="T4" fmla="*/ 25 w 1812"/>
                <a:gd name="T5" fmla="*/ 166 h 852"/>
                <a:gd name="T6" fmla="*/ 81 w 1812"/>
                <a:gd name="T7" fmla="*/ 127 h 852"/>
                <a:gd name="T8" fmla="*/ 186 w 1812"/>
                <a:gd name="T9" fmla="*/ 89 h 852"/>
                <a:gd name="T10" fmla="*/ 328 w 1812"/>
                <a:gd name="T11" fmla="*/ 54 h 852"/>
                <a:gd name="T12" fmla="*/ 559 w 1812"/>
                <a:gd name="T13" fmla="*/ 15 h 852"/>
                <a:gd name="T14" fmla="*/ 751 w 1812"/>
                <a:gd name="T15" fmla="*/ 0 h 852"/>
                <a:gd name="T16" fmla="*/ 988 w 1812"/>
                <a:gd name="T17" fmla="*/ 13 h 852"/>
                <a:gd name="T18" fmla="*/ 1119 w 1812"/>
                <a:gd name="T19" fmla="*/ 25 h 852"/>
                <a:gd name="T20" fmla="*/ 1280 w 1812"/>
                <a:gd name="T21" fmla="*/ 30 h 852"/>
                <a:gd name="T22" fmla="*/ 1460 w 1812"/>
                <a:gd name="T23" fmla="*/ 30 h 852"/>
                <a:gd name="T24" fmla="*/ 1626 w 1812"/>
                <a:gd name="T25" fmla="*/ 50 h 852"/>
                <a:gd name="T26" fmla="*/ 1719 w 1812"/>
                <a:gd name="T27" fmla="*/ 92 h 852"/>
                <a:gd name="T28" fmla="*/ 1759 w 1812"/>
                <a:gd name="T29" fmla="*/ 136 h 852"/>
                <a:gd name="T30" fmla="*/ 1787 w 1812"/>
                <a:gd name="T31" fmla="*/ 202 h 852"/>
                <a:gd name="T32" fmla="*/ 1808 w 1812"/>
                <a:gd name="T33" fmla="*/ 328 h 852"/>
                <a:gd name="T34" fmla="*/ 1806 w 1812"/>
                <a:gd name="T35" fmla="*/ 514 h 852"/>
                <a:gd name="T36" fmla="*/ 1785 w 1812"/>
                <a:gd name="T37" fmla="*/ 640 h 852"/>
                <a:gd name="T38" fmla="*/ 1765 w 1812"/>
                <a:gd name="T39" fmla="*/ 706 h 852"/>
                <a:gd name="T40" fmla="*/ 1723 w 1812"/>
                <a:gd name="T41" fmla="*/ 769 h 852"/>
                <a:gd name="T42" fmla="*/ 1638 w 1812"/>
                <a:gd name="T43" fmla="*/ 812 h 852"/>
                <a:gd name="T44" fmla="*/ 1531 w 1812"/>
                <a:gd name="T45" fmla="*/ 826 h 852"/>
                <a:gd name="T46" fmla="*/ 1410 w 1812"/>
                <a:gd name="T47" fmla="*/ 831 h 852"/>
                <a:gd name="T48" fmla="*/ 1281 w 1812"/>
                <a:gd name="T49" fmla="*/ 841 h 852"/>
                <a:gd name="T50" fmla="*/ 1129 w 1812"/>
                <a:gd name="T51" fmla="*/ 845 h 852"/>
                <a:gd name="T52" fmla="*/ 970 w 1812"/>
                <a:gd name="T53" fmla="*/ 845 h 852"/>
                <a:gd name="T54" fmla="*/ 822 w 1812"/>
                <a:gd name="T55" fmla="*/ 842 h 852"/>
                <a:gd name="T56" fmla="*/ 705 w 1812"/>
                <a:gd name="T57" fmla="*/ 842 h 852"/>
                <a:gd name="T58" fmla="*/ 613 w 1812"/>
                <a:gd name="T59" fmla="*/ 848 h 852"/>
                <a:gd name="T60" fmla="*/ 499 w 1812"/>
                <a:gd name="T61" fmla="*/ 850 h 852"/>
                <a:gd name="T62" fmla="*/ 426 w 1812"/>
                <a:gd name="T63" fmla="*/ 837 h 852"/>
                <a:gd name="T64" fmla="*/ 274 w 1812"/>
                <a:gd name="T65" fmla="*/ 773 h 852"/>
                <a:gd name="T66" fmla="*/ 146 w 1812"/>
                <a:gd name="T67" fmla="*/ 666 h 852"/>
                <a:gd name="T68" fmla="*/ 51 w 1812"/>
                <a:gd name="T69" fmla="*/ 512 h 852"/>
                <a:gd name="T70" fmla="*/ 20 w 1812"/>
                <a:gd name="T71" fmla="*/ 419 h 852"/>
                <a:gd name="T72" fmla="*/ 9 w 1812"/>
                <a:gd name="T73" fmla="*/ 317 h 85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812" h="852">
                  <a:moveTo>
                    <a:pt x="9" y="317"/>
                  </a:moveTo>
                  <a:lnTo>
                    <a:pt x="1" y="257"/>
                  </a:lnTo>
                  <a:lnTo>
                    <a:pt x="0" y="231"/>
                  </a:lnTo>
                  <a:lnTo>
                    <a:pt x="3" y="208"/>
                  </a:lnTo>
                  <a:lnTo>
                    <a:pt x="10" y="186"/>
                  </a:lnTo>
                  <a:lnTo>
                    <a:pt x="25" y="166"/>
                  </a:lnTo>
                  <a:lnTo>
                    <a:pt x="48" y="147"/>
                  </a:lnTo>
                  <a:lnTo>
                    <a:pt x="81" y="127"/>
                  </a:lnTo>
                  <a:lnTo>
                    <a:pt x="127" y="108"/>
                  </a:lnTo>
                  <a:lnTo>
                    <a:pt x="186" y="89"/>
                  </a:lnTo>
                  <a:lnTo>
                    <a:pt x="254" y="71"/>
                  </a:lnTo>
                  <a:lnTo>
                    <a:pt x="328" y="54"/>
                  </a:lnTo>
                  <a:lnTo>
                    <a:pt x="483" y="26"/>
                  </a:lnTo>
                  <a:lnTo>
                    <a:pt x="559" y="15"/>
                  </a:lnTo>
                  <a:lnTo>
                    <a:pt x="627" y="7"/>
                  </a:lnTo>
                  <a:lnTo>
                    <a:pt x="751" y="0"/>
                  </a:lnTo>
                  <a:lnTo>
                    <a:pt x="869" y="4"/>
                  </a:lnTo>
                  <a:lnTo>
                    <a:pt x="988" y="13"/>
                  </a:lnTo>
                  <a:lnTo>
                    <a:pt x="1052" y="19"/>
                  </a:lnTo>
                  <a:lnTo>
                    <a:pt x="1119" y="25"/>
                  </a:lnTo>
                  <a:lnTo>
                    <a:pt x="1195" y="29"/>
                  </a:lnTo>
                  <a:lnTo>
                    <a:pt x="1280" y="30"/>
                  </a:lnTo>
                  <a:lnTo>
                    <a:pt x="1370" y="29"/>
                  </a:lnTo>
                  <a:lnTo>
                    <a:pt x="1460" y="30"/>
                  </a:lnTo>
                  <a:lnTo>
                    <a:pt x="1547" y="37"/>
                  </a:lnTo>
                  <a:lnTo>
                    <a:pt x="1626" y="50"/>
                  </a:lnTo>
                  <a:lnTo>
                    <a:pt x="1692" y="75"/>
                  </a:lnTo>
                  <a:lnTo>
                    <a:pt x="1719" y="92"/>
                  </a:lnTo>
                  <a:lnTo>
                    <a:pt x="1741" y="112"/>
                  </a:lnTo>
                  <a:lnTo>
                    <a:pt x="1759" y="136"/>
                  </a:lnTo>
                  <a:lnTo>
                    <a:pt x="1774" y="167"/>
                  </a:lnTo>
                  <a:lnTo>
                    <a:pt x="1787" y="202"/>
                  </a:lnTo>
                  <a:lnTo>
                    <a:pt x="1797" y="241"/>
                  </a:lnTo>
                  <a:lnTo>
                    <a:pt x="1808" y="328"/>
                  </a:lnTo>
                  <a:lnTo>
                    <a:pt x="1811" y="420"/>
                  </a:lnTo>
                  <a:lnTo>
                    <a:pt x="1806" y="514"/>
                  </a:lnTo>
                  <a:lnTo>
                    <a:pt x="1793" y="600"/>
                  </a:lnTo>
                  <a:lnTo>
                    <a:pt x="1785" y="640"/>
                  </a:lnTo>
                  <a:lnTo>
                    <a:pt x="1775" y="675"/>
                  </a:lnTo>
                  <a:lnTo>
                    <a:pt x="1765" y="706"/>
                  </a:lnTo>
                  <a:lnTo>
                    <a:pt x="1753" y="731"/>
                  </a:lnTo>
                  <a:lnTo>
                    <a:pt x="1723" y="769"/>
                  </a:lnTo>
                  <a:lnTo>
                    <a:pt x="1685" y="795"/>
                  </a:lnTo>
                  <a:lnTo>
                    <a:pt x="1638" y="812"/>
                  </a:lnTo>
                  <a:lnTo>
                    <a:pt x="1587" y="822"/>
                  </a:lnTo>
                  <a:lnTo>
                    <a:pt x="1531" y="826"/>
                  </a:lnTo>
                  <a:lnTo>
                    <a:pt x="1471" y="828"/>
                  </a:lnTo>
                  <a:lnTo>
                    <a:pt x="1410" y="831"/>
                  </a:lnTo>
                  <a:lnTo>
                    <a:pt x="1348" y="835"/>
                  </a:lnTo>
                  <a:lnTo>
                    <a:pt x="1281" y="841"/>
                  </a:lnTo>
                  <a:lnTo>
                    <a:pt x="1208" y="844"/>
                  </a:lnTo>
                  <a:lnTo>
                    <a:pt x="1129" y="845"/>
                  </a:lnTo>
                  <a:lnTo>
                    <a:pt x="1050" y="845"/>
                  </a:lnTo>
                  <a:lnTo>
                    <a:pt x="970" y="845"/>
                  </a:lnTo>
                  <a:lnTo>
                    <a:pt x="893" y="843"/>
                  </a:lnTo>
                  <a:lnTo>
                    <a:pt x="822" y="842"/>
                  </a:lnTo>
                  <a:lnTo>
                    <a:pt x="760" y="842"/>
                  </a:lnTo>
                  <a:lnTo>
                    <a:pt x="705" y="842"/>
                  </a:lnTo>
                  <a:lnTo>
                    <a:pt x="656" y="845"/>
                  </a:lnTo>
                  <a:lnTo>
                    <a:pt x="613" y="848"/>
                  </a:lnTo>
                  <a:lnTo>
                    <a:pt x="573" y="851"/>
                  </a:lnTo>
                  <a:lnTo>
                    <a:pt x="499" y="850"/>
                  </a:lnTo>
                  <a:lnTo>
                    <a:pt x="463" y="845"/>
                  </a:lnTo>
                  <a:lnTo>
                    <a:pt x="426" y="837"/>
                  </a:lnTo>
                  <a:lnTo>
                    <a:pt x="349" y="810"/>
                  </a:lnTo>
                  <a:lnTo>
                    <a:pt x="274" y="773"/>
                  </a:lnTo>
                  <a:lnTo>
                    <a:pt x="204" y="725"/>
                  </a:lnTo>
                  <a:lnTo>
                    <a:pt x="146" y="666"/>
                  </a:lnTo>
                  <a:lnTo>
                    <a:pt x="95" y="595"/>
                  </a:lnTo>
                  <a:lnTo>
                    <a:pt x="51" y="512"/>
                  </a:lnTo>
                  <a:lnTo>
                    <a:pt x="33" y="467"/>
                  </a:lnTo>
                  <a:lnTo>
                    <a:pt x="20" y="419"/>
                  </a:lnTo>
                  <a:lnTo>
                    <a:pt x="12" y="369"/>
                  </a:lnTo>
                  <a:lnTo>
                    <a:pt x="9" y="317"/>
                  </a:lnTo>
                </a:path>
              </a:pathLst>
            </a:cu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9348" name="对象 88135"/>
            <p:cNvGraphicFramePr>
              <a:graphicFrameLocks/>
            </p:cNvGraphicFramePr>
            <p:nvPr/>
          </p:nvGraphicFramePr>
          <p:xfrm>
            <a:off x="3150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34" r:id="rId6" imgW="456410" imgH="369550" progId="MS_ClipArt_Gallery.2">
                    <p:embed/>
                  </p:oleObj>
                </mc:Choice>
                <mc:Fallback>
                  <p:oleObj r:id="rId6" imgW="456410" imgH="369550" progId="MS_ClipArt_Gallery.2">
                    <p:embed/>
                    <p:pic>
                      <p:nvPicPr>
                        <p:cNvPr id="0" name="对象 8813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0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49" name="对象 88136"/>
            <p:cNvGraphicFramePr>
              <a:graphicFrameLocks/>
            </p:cNvGraphicFramePr>
            <p:nvPr/>
          </p:nvGraphicFramePr>
          <p:xfrm>
            <a:off x="3468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35" r:id="rId8" imgW="456410" imgH="369550" progId="MS_ClipArt_Gallery.2">
                    <p:embed/>
                  </p:oleObj>
                </mc:Choice>
                <mc:Fallback>
                  <p:oleObj r:id="rId8" imgW="456410" imgH="369550" progId="MS_ClipArt_Gallery.2">
                    <p:embed/>
                    <p:pic>
                      <p:nvPicPr>
                        <p:cNvPr id="0" name="对象 8813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8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50" name="对象 88137"/>
            <p:cNvGraphicFramePr>
              <a:graphicFrameLocks/>
            </p:cNvGraphicFramePr>
            <p:nvPr/>
          </p:nvGraphicFramePr>
          <p:xfrm>
            <a:off x="3804" y="3091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36" r:id="rId10" imgW="456410" imgH="369550" progId="MS_ClipArt_Gallery.2">
                    <p:embed/>
                  </p:oleObj>
                </mc:Choice>
                <mc:Fallback>
                  <p:oleObj r:id="rId10" imgW="456410" imgH="369550" progId="MS_ClipArt_Gallery.2">
                    <p:embed/>
                    <p:pic>
                      <p:nvPicPr>
                        <p:cNvPr id="0" name="对象 881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4" y="3091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351" name="对象 88138"/>
            <p:cNvGraphicFramePr>
              <a:graphicFrameLocks/>
            </p:cNvGraphicFramePr>
            <p:nvPr/>
          </p:nvGraphicFramePr>
          <p:xfrm>
            <a:off x="4128" y="3097"/>
            <a:ext cx="288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37" r:id="rId12" imgW="456410" imgH="369550" progId="MS_ClipArt_Gallery.2">
                    <p:embed/>
                  </p:oleObj>
                </mc:Choice>
                <mc:Fallback>
                  <p:oleObj r:id="rId12" imgW="456410" imgH="369550" progId="MS_ClipArt_Gallery.2">
                    <p:embed/>
                    <p:pic>
                      <p:nvPicPr>
                        <p:cNvPr id="0" name="对象 881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097"/>
                          <a:ext cx="288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352" name="直接连接符 88139"/>
            <p:cNvSpPr>
              <a:spLocks noChangeShapeType="1"/>
            </p:cNvSpPr>
            <p:nvPr/>
          </p:nvSpPr>
          <p:spPr bwMode="auto">
            <a:xfrm>
              <a:off x="3271" y="2972"/>
              <a:ext cx="138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直接连接符 88140"/>
            <p:cNvSpPr>
              <a:spLocks noChangeShapeType="1"/>
            </p:cNvSpPr>
            <p:nvPr/>
          </p:nvSpPr>
          <p:spPr bwMode="auto">
            <a:xfrm>
              <a:off x="3277" y="2972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直接连接符 88141"/>
            <p:cNvSpPr>
              <a:spLocks noChangeShapeType="1"/>
            </p:cNvSpPr>
            <p:nvPr/>
          </p:nvSpPr>
          <p:spPr bwMode="auto">
            <a:xfrm>
              <a:off x="3598" y="2978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直接连接符 88142"/>
            <p:cNvSpPr>
              <a:spLocks noChangeShapeType="1"/>
            </p:cNvSpPr>
            <p:nvPr/>
          </p:nvSpPr>
          <p:spPr bwMode="auto">
            <a:xfrm>
              <a:off x="3937" y="2975"/>
              <a:ext cx="0" cy="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6" name="直接连接符 88143"/>
            <p:cNvSpPr>
              <a:spLocks noChangeShapeType="1"/>
            </p:cNvSpPr>
            <p:nvPr/>
          </p:nvSpPr>
          <p:spPr bwMode="auto">
            <a:xfrm>
              <a:off x="4252" y="2975"/>
              <a:ext cx="0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直接连接符 88144"/>
            <p:cNvSpPr>
              <a:spLocks noChangeShapeType="1"/>
            </p:cNvSpPr>
            <p:nvPr/>
          </p:nvSpPr>
          <p:spPr bwMode="auto">
            <a:xfrm>
              <a:off x="4654" y="2972"/>
              <a:ext cx="0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9358" name="组合 88155"/>
            <p:cNvGrpSpPr>
              <a:grpSpLocks/>
            </p:cNvGrpSpPr>
            <p:nvPr/>
          </p:nvGrpSpPr>
          <p:grpSpPr bwMode="auto">
            <a:xfrm>
              <a:off x="4514" y="3030"/>
              <a:ext cx="205" cy="424"/>
              <a:chOff x="4514" y="3030"/>
              <a:chExt cx="205" cy="424"/>
            </a:xfrm>
          </p:grpSpPr>
          <p:sp>
            <p:nvSpPr>
              <p:cNvPr id="99379" name="任意多边形 88145"/>
              <p:cNvSpPr>
                <a:spLocks noChangeArrowheads="1"/>
              </p:cNvSpPr>
              <p:nvPr/>
            </p:nvSpPr>
            <p:spPr bwMode="auto">
              <a:xfrm>
                <a:off x="4514" y="3030"/>
                <a:ext cx="205" cy="424"/>
              </a:xfrm>
              <a:custGeom>
                <a:avLst/>
                <a:gdLst>
                  <a:gd name="T0" fmla="*/ 14 w 205"/>
                  <a:gd name="T1" fmla="*/ 104 h 424"/>
                  <a:gd name="T2" fmla="*/ 21 w 205"/>
                  <a:gd name="T3" fmla="*/ 85 h 424"/>
                  <a:gd name="T4" fmla="*/ 29 w 205"/>
                  <a:gd name="T5" fmla="*/ 68 h 424"/>
                  <a:gd name="T6" fmla="*/ 38 w 205"/>
                  <a:gd name="T7" fmla="*/ 51 h 424"/>
                  <a:gd name="T8" fmla="*/ 49 w 205"/>
                  <a:gd name="T9" fmla="*/ 37 h 424"/>
                  <a:gd name="T10" fmla="*/ 60 w 205"/>
                  <a:gd name="T11" fmla="*/ 24 h 424"/>
                  <a:gd name="T12" fmla="*/ 71 w 205"/>
                  <a:gd name="T13" fmla="*/ 14 h 424"/>
                  <a:gd name="T14" fmla="*/ 82 w 205"/>
                  <a:gd name="T15" fmla="*/ 6 h 424"/>
                  <a:gd name="T16" fmla="*/ 92 w 205"/>
                  <a:gd name="T17" fmla="*/ 2 h 424"/>
                  <a:gd name="T18" fmla="*/ 103 w 205"/>
                  <a:gd name="T19" fmla="*/ 0 h 424"/>
                  <a:gd name="T20" fmla="*/ 114 w 205"/>
                  <a:gd name="T21" fmla="*/ 0 h 424"/>
                  <a:gd name="T22" fmla="*/ 126 w 205"/>
                  <a:gd name="T23" fmla="*/ 2 h 424"/>
                  <a:gd name="T24" fmla="*/ 138 w 205"/>
                  <a:gd name="T25" fmla="*/ 6 h 424"/>
                  <a:gd name="T26" fmla="*/ 149 w 205"/>
                  <a:gd name="T27" fmla="*/ 14 h 424"/>
                  <a:gd name="T28" fmla="*/ 160 w 205"/>
                  <a:gd name="T29" fmla="*/ 26 h 424"/>
                  <a:gd name="T30" fmla="*/ 169 w 205"/>
                  <a:gd name="T31" fmla="*/ 41 h 424"/>
                  <a:gd name="T32" fmla="*/ 176 w 205"/>
                  <a:gd name="T33" fmla="*/ 62 h 424"/>
                  <a:gd name="T34" fmla="*/ 179 w 205"/>
                  <a:gd name="T35" fmla="*/ 75 h 424"/>
                  <a:gd name="T36" fmla="*/ 183 w 205"/>
                  <a:gd name="T37" fmla="*/ 91 h 424"/>
                  <a:gd name="T38" fmla="*/ 186 w 205"/>
                  <a:gd name="T39" fmla="*/ 109 h 424"/>
                  <a:gd name="T40" fmla="*/ 189 w 205"/>
                  <a:gd name="T41" fmla="*/ 129 h 424"/>
                  <a:gd name="T42" fmla="*/ 195 w 205"/>
                  <a:gd name="T43" fmla="*/ 173 h 424"/>
                  <a:gd name="T44" fmla="*/ 200 w 205"/>
                  <a:gd name="T45" fmla="*/ 219 h 424"/>
                  <a:gd name="T46" fmla="*/ 203 w 205"/>
                  <a:gd name="T47" fmla="*/ 266 h 424"/>
                  <a:gd name="T48" fmla="*/ 204 w 205"/>
                  <a:gd name="T49" fmla="*/ 288 h 424"/>
                  <a:gd name="T50" fmla="*/ 203 w 205"/>
                  <a:gd name="T51" fmla="*/ 309 h 424"/>
                  <a:gd name="T52" fmla="*/ 202 w 205"/>
                  <a:gd name="T53" fmla="*/ 329 h 424"/>
                  <a:gd name="T54" fmla="*/ 201 w 205"/>
                  <a:gd name="T55" fmla="*/ 346 h 424"/>
                  <a:gd name="T56" fmla="*/ 198 w 205"/>
                  <a:gd name="T57" fmla="*/ 362 h 424"/>
                  <a:gd name="T58" fmla="*/ 194 w 205"/>
                  <a:gd name="T59" fmla="*/ 374 h 424"/>
                  <a:gd name="T60" fmla="*/ 189 w 205"/>
                  <a:gd name="T61" fmla="*/ 384 h 424"/>
                  <a:gd name="T62" fmla="*/ 182 w 205"/>
                  <a:gd name="T63" fmla="*/ 393 h 424"/>
                  <a:gd name="T64" fmla="*/ 165 w 205"/>
                  <a:gd name="T65" fmla="*/ 407 h 424"/>
                  <a:gd name="T66" fmla="*/ 143 w 205"/>
                  <a:gd name="T67" fmla="*/ 416 h 424"/>
                  <a:gd name="T68" fmla="*/ 120 w 205"/>
                  <a:gd name="T69" fmla="*/ 421 h 424"/>
                  <a:gd name="T70" fmla="*/ 95 w 205"/>
                  <a:gd name="T71" fmla="*/ 423 h 424"/>
                  <a:gd name="T72" fmla="*/ 73 w 205"/>
                  <a:gd name="T73" fmla="*/ 423 h 424"/>
                  <a:gd name="T74" fmla="*/ 53 w 205"/>
                  <a:gd name="T75" fmla="*/ 420 h 424"/>
                  <a:gd name="T76" fmla="*/ 45 w 205"/>
                  <a:gd name="T77" fmla="*/ 418 h 424"/>
                  <a:gd name="T78" fmla="*/ 38 w 205"/>
                  <a:gd name="T79" fmla="*/ 416 h 424"/>
                  <a:gd name="T80" fmla="*/ 28 w 205"/>
                  <a:gd name="T81" fmla="*/ 410 h 424"/>
                  <a:gd name="T82" fmla="*/ 20 w 205"/>
                  <a:gd name="T83" fmla="*/ 402 h 424"/>
                  <a:gd name="T84" fmla="*/ 14 w 205"/>
                  <a:gd name="T85" fmla="*/ 391 h 424"/>
                  <a:gd name="T86" fmla="*/ 10 w 205"/>
                  <a:gd name="T87" fmla="*/ 378 h 424"/>
                  <a:gd name="T88" fmla="*/ 7 w 205"/>
                  <a:gd name="T89" fmla="*/ 362 h 424"/>
                  <a:gd name="T90" fmla="*/ 5 w 205"/>
                  <a:gd name="T91" fmla="*/ 345 h 424"/>
                  <a:gd name="T92" fmla="*/ 2 w 205"/>
                  <a:gd name="T93" fmla="*/ 308 h 424"/>
                  <a:gd name="T94" fmla="*/ 1 w 205"/>
                  <a:gd name="T95" fmla="*/ 287 h 424"/>
                  <a:gd name="T96" fmla="*/ 0 w 205"/>
                  <a:gd name="T97" fmla="*/ 261 h 424"/>
                  <a:gd name="T98" fmla="*/ 0 w 205"/>
                  <a:gd name="T99" fmla="*/ 234 h 424"/>
                  <a:gd name="T100" fmla="*/ 1 w 205"/>
                  <a:gd name="T101" fmla="*/ 206 h 424"/>
                  <a:gd name="T102" fmla="*/ 3 w 205"/>
                  <a:gd name="T103" fmla="*/ 177 h 424"/>
                  <a:gd name="T104" fmla="*/ 5 w 205"/>
                  <a:gd name="T105" fmla="*/ 150 h 424"/>
                  <a:gd name="T106" fmla="*/ 9 w 205"/>
                  <a:gd name="T107" fmla="*/ 125 h 424"/>
                  <a:gd name="T108" fmla="*/ 14 w 205"/>
                  <a:gd name="T109" fmla="*/ 104 h 42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0" t="0" r="r" b="b"/>
                <a:pathLst>
                  <a:path w="205" h="424">
                    <a:moveTo>
                      <a:pt x="14" y="104"/>
                    </a:moveTo>
                    <a:lnTo>
                      <a:pt x="21" y="85"/>
                    </a:lnTo>
                    <a:lnTo>
                      <a:pt x="29" y="68"/>
                    </a:lnTo>
                    <a:lnTo>
                      <a:pt x="38" y="51"/>
                    </a:lnTo>
                    <a:lnTo>
                      <a:pt x="49" y="37"/>
                    </a:lnTo>
                    <a:lnTo>
                      <a:pt x="60" y="24"/>
                    </a:lnTo>
                    <a:lnTo>
                      <a:pt x="71" y="14"/>
                    </a:lnTo>
                    <a:lnTo>
                      <a:pt x="82" y="6"/>
                    </a:lnTo>
                    <a:lnTo>
                      <a:pt x="92" y="2"/>
                    </a:lnTo>
                    <a:lnTo>
                      <a:pt x="103" y="0"/>
                    </a:lnTo>
                    <a:lnTo>
                      <a:pt x="114" y="0"/>
                    </a:lnTo>
                    <a:lnTo>
                      <a:pt x="126" y="2"/>
                    </a:lnTo>
                    <a:lnTo>
                      <a:pt x="138" y="6"/>
                    </a:lnTo>
                    <a:lnTo>
                      <a:pt x="149" y="14"/>
                    </a:lnTo>
                    <a:lnTo>
                      <a:pt x="160" y="26"/>
                    </a:lnTo>
                    <a:lnTo>
                      <a:pt x="169" y="41"/>
                    </a:lnTo>
                    <a:lnTo>
                      <a:pt x="176" y="62"/>
                    </a:lnTo>
                    <a:lnTo>
                      <a:pt x="179" y="75"/>
                    </a:lnTo>
                    <a:lnTo>
                      <a:pt x="183" y="91"/>
                    </a:lnTo>
                    <a:lnTo>
                      <a:pt x="186" y="109"/>
                    </a:lnTo>
                    <a:lnTo>
                      <a:pt x="189" y="129"/>
                    </a:lnTo>
                    <a:lnTo>
                      <a:pt x="195" y="173"/>
                    </a:lnTo>
                    <a:lnTo>
                      <a:pt x="200" y="219"/>
                    </a:lnTo>
                    <a:lnTo>
                      <a:pt x="203" y="266"/>
                    </a:lnTo>
                    <a:lnTo>
                      <a:pt x="204" y="288"/>
                    </a:lnTo>
                    <a:lnTo>
                      <a:pt x="203" y="309"/>
                    </a:lnTo>
                    <a:lnTo>
                      <a:pt x="202" y="329"/>
                    </a:lnTo>
                    <a:lnTo>
                      <a:pt x="201" y="346"/>
                    </a:lnTo>
                    <a:lnTo>
                      <a:pt x="198" y="362"/>
                    </a:lnTo>
                    <a:lnTo>
                      <a:pt x="194" y="374"/>
                    </a:lnTo>
                    <a:lnTo>
                      <a:pt x="189" y="384"/>
                    </a:lnTo>
                    <a:lnTo>
                      <a:pt x="182" y="393"/>
                    </a:lnTo>
                    <a:lnTo>
                      <a:pt x="165" y="407"/>
                    </a:lnTo>
                    <a:lnTo>
                      <a:pt x="143" y="416"/>
                    </a:lnTo>
                    <a:lnTo>
                      <a:pt x="120" y="421"/>
                    </a:lnTo>
                    <a:lnTo>
                      <a:pt x="95" y="423"/>
                    </a:lnTo>
                    <a:lnTo>
                      <a:pt x="73" y="423"/>
                    </a:lnTo>
                    <a:lnTo>
                      <a:pt x="53" y="420"/>
                    </a:lnTo>
                    <a:lnTo>
                      <a:pt x="45" y="418"/>
                    </a:lnTo>
                    <a:lnTo>
                      <a:pt x="38" y="416"/>
                    </a:lnTo>
                    <a:lnTo>
                      <a:pt x="28" y="410"/>
                    </a:lnTo>
                    <a:lnTo>
                      <a:pt x="20" y="402"/>
                    </a:lnTo>
                    <a:lnTo>
                      <a:pt x="14" y="391"/>
                    </a:lnTo>
                    <a:lnTo>
                      <a:pt x="10" y="378"/>
                    </a:lnTo>
                    <a:lnTo>
                      <a:pt x="7" y="362"/>
                    </a:lnTo>
                    <a:lnTo>
                      <a:pt x="5" y="345"/>
                    </a:lnTo>
                    <a:lnTo>
                      <a:pt x="2" y="308"/>
                    </a:lnTo>
                    <a:lnTo>
                      <a:pt x="1" y="287"/>
                    </a:lnTo>
                    <a:lnTo>
                      <a:pt x="0" y="261"/>
                    </a:lnTo>
                    <a:lnTo>
                      <a:pt x="0" y="234"/>
                    </a:lnTo>
                    <a:lnTo>
                      <a:pt x="1" y="206"/>
                    </a:lnTo>
                    <a:lnTo>
                      <a:pt x="3" y="177"/>
                    </a:lnTo>
                    <a:lnTo>
                      <a:pt x="5" y="150"/>
                    </a:lnTo>
                    <a:lnTo>
                      <a:pt x="9" y="125"/>
                    </a:lnTo>
                    <a:lnTo>
                      <a:pt x="14" y="104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9380" name="组合 88154"/>
              <p:cNvGrpSpPr>
                <a:grpSpLocks/>
              </p:cNvGrpSpPr>
              <p:nvPr/>
            </p:nvGrpSpPr>
            <p:grpSpPr bwMode="auto">
              <a:xfrm>
                <a:off x="4553" y="3077"/>
                <a:ext cx="116" cy="341"/>
                <a:chOff x="4553" y="3077"/>
                <a:chExt cx="116" cy="341"/>
              </a:xfrm>
            </p:grpSpPr>
            <p:sp>
              <p:nvSpPr>
                <p:cNvPr id="99381" name="平行四边形 88146"/>
                <p:cNvSpPr>
                  <a:spLocks noChangeArrowheads="1"/>
                </p:cNvSpPr>
                <p:nvPr/>
              </p:nvSpPr>
              <p:spPr bwMode="auto">
                <a:xfrm>
                  <a:off x="4553" y="3339"/>
                  <a:ext cx="116" cy="79"/>
                </a:xfrm>
                <a:prstGeom prst="parallelogram">
                  <a:avLst>
                    <a:gd name="adj" fmla="val 56552"/>
                  </a:avLst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9382" name="矩形 88147"/>
                <p:cNvSpPr>
                  <a:spLocks noChangeArrowheads="1"/>
                </p:cNvSpPr>
                <p:nvPr/>
              </p:nvSpPr>
              <p:spPr bwMode="auto">
                <a:xfrm>
                  <a:off x="4612" y="3078"/>
                  <a:ext cx="53" cy="263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9383" name="矩形 88148"/>
                <p:cNvSpPr>
                  <a:spLocks noChangeArrowheads="1"/>
                </p:cNvSpPr>
                <p:nvPr/>
              </p:nvSpPr>
              <p:spPr bwMode="auto">
                <a:xfrm>
                  <a:off x="4555" y="3154"/>
                  <a:ext cx="71" cy="261"/>
                </a:xfrm>
                <a:prstGeom prst="rect">
                  <a:avLst/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9384" name="平行四边形 88149"/>
                <p:cNvSpPr>
                  <a:spLocks noChangeArrowheads="1"/>
                </p:cNvSpPr>
                <p:nvPr/>
              </p:nvSpPr>
              <p:spPr bwMode="auto">
                <a:xfrm>
                  <a:off x="4554" y="3077"/>
                  <a:ext cx="114" cy="77"/>
                </a:xfrm>
                <a:prstGeom prst="parallelogram">
                  <a:avLst>
                    <a:gd name="adj" fmla="val 57021"/>
                  </a:avLst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9385" name="直接连接符 88150"/>
                <p:cNvSpPr>
                  <a:spLocks noChangeShapeType="1"/>
                </p:cNvSpPr>
                <p:nvPr/>
              </p:nvSpPr>
              <p:spPr bwMode="auto">
                <a:xfrm>
                  <a:off x="4669" y="3082"/>
                  <a:ext cx="0" cy="25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86" name="直接连接符 88151"/>
                <p:cNvSpPr>
                  <a:spLocks noChangeShapeType="1"/>
                </p:cNvSpPr>
                <p:nvPr/>
              </p:nvSpPr>
              <p:spPr bwMode="auto">
                <a:xfrm flipH="1">
                  <a:off x="4627" y="3339"/>
                  <a:ext cx="42" cy="7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87" name="矩形 88152"/>
                <p:cNvSpPr>
                  <a:spLocks noChangeArrowheads="1"/>
                </p:cNvSpPr>
                <p:nvPr/>
              </p:nvSpPr>
              <p:spPr bwMode="auto">
                <a:xfrm>
                  <a:off x="4564" y="3188"/>
                  <a:ext cx="47" cy="150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9388" name="矩形 88153"/>
                <p:cNvSpPr>
                  <a:spLocks noChangeArrowheads="1"/>
                </p:cNvSpPr>
                <p:nvPr/>
              </p:nvSpPr>
              <p:spPr bwMode="auto">
                <a:xfrm>
                  <a:off x="4570" y="3233"/>
                  <a:ext cx="37" cy="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99359" name="组合 88169"/>
            <p:cNvGrpSpPr>
              <a:grpSpLocks/>
            </p:cNvGrpSpPr>
            <p:nvPr/>
          </p:nvGrpSpPr>
          <p:grpSpPr bwMode="auto">
            <a:xfrm>
              <a:off x="3884" y="2705"/>
              <a:ext cx="316" cy="147"/>
              <a:chOff x="3884" y="2705"/>
              <a:chExt cx="316" cy="147"/>
            </a:xfrm>
          </p:grpSpPr>
          <p:sp>
            <p:nvSpPr>
              <p:cNvPr id="99366" name="椭圆 88156"/>
              <p:cNvSpPr>
                <a:spLocks noChangeArrowheads="1"/>
              </p:cNvSpPr>
              <p:nvPr/>
            </p:nvSpPr>
            <p:spPr bwMode="auto">
              <a:xfrm>
                <a:off x="3887" y="2771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99367" name="直接连接符 88157"/>
              <p:cNvSpPr>
                <a:spLocks noChangeShapeType="1"/>
              </p:cNvSpPr>
              <p:nvPr/>
            </p:nvSpPr>
            <p:spPr bwMode="auto">
              <a:xfrm>
                <a:off x="3887" y="27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368" name="直接连接符 88158"/>
              <p:cNvSpPr>
                <a:spLocks noChangeShapeType="1"/>
              </p:cNvSpPr>
              <p:nvPr/>
            </p:nvSpPr>
            <p:spPr bwMode="auto">
              <a:xfrm>
                <a:off x="4200" y="27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369" name="矩形 88159"/>
              <p:cNvSpPr>
                <a:spLocks noChangeArrowheads="1"/>
              </p:cNvSpPr>
              <p:nvPr/>
            </p:nvSpPr>
            <p:spPr bwMode="auto">
              <a:xfrm>
                <a:off x="3887" y="2764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99370" name="椭圆 88160"/>
              <p:cNvSpPr>
                <a:spLocks noChangeArrowheads="1"/>
              </p:cNvSpPr>
              <p:nvPr/>
            </p:nvSpPr>
            <p:spPr bwMode="auto">
              <a:xfrm>
                <a:off x="3884" y="2705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grpSp>
            <p:nvGrpSpPr>
              <p:cNvPr id="99371" name="组合 88164"/>
              <p:cNvGrpSpPr>
                <a:grpSpLocks/>
              </p:cNvGrpSpPr>
              <p:nvPr/>
            </p:nvGrpSpPr>
            <p:grpSpPr bwMode="auto">
              <a:xfrm>
                <a:off x="3959" y="2725"/>
                <a:ext cx="156" cy="56"/>
                <a:chOff x="3959" y="2725"/>
                <a:chExt cx="156" cy="56"/>
              </a:xfrm>
            </p:grpSpPr>
            <p:sp>
              <p:nvSpPr>
                <p:cNvPr id="99376" name="直接连接符 88161"/>
                <p:cNvSpPr>
                  <a:spLocks noChangeShapeType="1"/>
                </p:cNvSpPr>
                <p:nvPr/>
              </p:nvSpPr>
              <p:spPr bwMode="auto">
                <a:xfrm flipV="1">
                  <a:off x="3959" y="2725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77" name="直接连接符 88162"/>
                <p:cNvSpPr>
                  <a:spLocks noChangeShapeType="1"/>
                </p:cNvSpPr>
                <p:nvPr/>
              </p:nvSpPr>
              <p:spPr bwMode="auto">
                <a:xfrm>
                  <a:off x="4066" y="2781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78" name="直接连接符 88163"/>
                <p:cNvSpPr>
                  <a:spLocks noChangeShapeType="1"/>
                </p:cNvSpPr>
                <p:nvPr/>
              </p:nvSpPr>
              <p:spPr bwMode="auto">
                <a:xfrm>
                  <a:off x="4010" y="2727"/>
                  <a:ext cx="58" cy="5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9372" name="组合 88168"/>
              <p:cNvGrpSpPr>
                <a:grpSpLocks/>
              </p:cNvGrpSpPr>
              <p:nvPr/>
            </p:nvGrpSpPr>
            <p:grpSpPr bwMode="auto">
              <a:xfrm>
                <a:off x="3959" y="2724"/>
                <a:ext cx="155" cy="57"/>
                <a:chOff x="3959" y="2724"/>
                <a:chExt cx="155" cy="57"/>
              </a:xfrm>
            </p:grpSpPr>
            <p:sp>
              <p:nvSpPr>
                <p:cNvPr id="99373" name="直接连接符 88165"/>
                <p:cNvSpPr>
                  <a:spLocks noChangeShapeType="1"/>
                </p:cNvSpPr>
                <p:nvPr/>
              </p:nvSpPr>
              <p:spPr bwMode="auto">
                <a:xfrm>
                  <a:off x="3959" y="2780"/>
                  <a:ext cx="56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74" name="直接连接符 88166"/>
                <p:cNvSpPr>
                  <a:spLocks noChangeShapeType="1"/>
                </p:cNvSpPr>
                <p:nvPr/>
              </p:nvSpPr>
              <p:spPr bwMode="auto">
                <a:xfrm>
                  <a:off x="4065" y="2725"/>
                  <a:ext cx="4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75" name="直接连接符 88167"/>
                <p:cNvSpPr>
                  <a:spLocks noChangeShapeType="1"/>
                </p:cNvSpPr>
                <p:nvPr/>
              </p:nvSpPr>
              <p:spPr bwMode="auto">
                <a:xfrm flipV="1">
                  <a:off x="4010" y="2724"/>
                  <a:ext cx="58" cy="5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9360" name="直接连接符 88170"/>
            <p:cNvSpPr>
              <a:spLocks noChangeShapeType="1"/>
            </p:cNvSpPr>
            <p:nvPr/>
          </p:nvSpPr>
          <p:spPr bwMode="auto">
            <a:xfrm>
              <a:off x="4039" y="2045"/>
              <a:ext cx="0" cy="6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1" name="直接连接符 88171"/>
            <p:cNvSpPr>
              <a:spLocks noChangeShapeType="1"/>
            </p:cNvSpPr>
            <p:nvPr/>
          </p:nvSpPr>
          <p:spPr bwMode="auto">
            <a:xfrm>
              <a:off x="4042" y="2855"/>
              <a:ext cx="0" cy="10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62" name="矩形 88172"/>
            <p:cNvSpPr>
              <a:spLocks noChangeArrowheads="1"/>
            </p:cNvSpPr>
            <p:nvPr/>
          </p:nvSpPr>
          <p:spPr bwMode="auto">
            <a:xfrm>
              <a:off x="3074" y="2547"/>
              <a:ext cx="62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机构网络</a:t>
              </a:r>
            </a:p>
          </p:txBody>
        </p:sp>
        <p:sp>
          <p:nvSpPr>
            <p:cNvPr id="99363" name="矩形 88173"/>
            <p:cNvSpPr>
              <a:spLocks noChangeArrowheads="1"/>
            </p:cNvSpPr>
            <p:nvPr/>
          </p:nvSpPr>
          <p:spPr bwMode="auto">
            <a:xfrm>
              <a:off x="4213" y="2776"/>
              <a:ext cx="91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10 Mbps LAN</a:t>
              </a:r>
            </a:p>
          </p:txBody>
        </p:sp>
        <p:sp>
          <p:nvSpPr>
            <p:cNvPr id="99364" name="矩形 88174"/>
            <p:cNvSpPr>
              <a:spLocks noChangeArrowheads="1"/>
            </p:cNvSpPr>
            <p:nvPr/>
          </p:nvSpPr>
          <p:spPr bwMode="auto">
            <a:xfrm>
              <a:off x="4040" y="2164"/>
              <a:ext cx="67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1.5 Mbps 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Comic Sans MS" panose="030F0702030302020204" pitchFamily="66" charset="0"/>
                  <a:ea typeface="宋体" panose="02010600030101010101" pitchFamily="2" charset="-122"/>
                </a:rPr>
                <a:t>接入链路</a:t>
              </a:r>
            </a:p>
          </p:txBody>
        </p:sp>
        <p:sp>
          <p:nvSpPr>
            <p:cNvPr id="99365" name="矩形 88175"/>
            <p:cNvSpPr>
              <a:spLocks noChangeArrowheads="1"/>
            </p:cNvSpPr>
            <p:nvPr/>
          </p:nvSpPr>
          <p:spPr bwMode="auto">
            <a:xfrm>
              <a:off x="4389" y="3442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机构缓存器</a:t>
              </a:r>
            </a:p>
          </p:txBody>
        </p:sp>
      </p:grpSp>
    </p:spTree>
    <p:custDataLst>
      <p:tags r:id="rId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矩形 90113"/>
          <p:cNvSpPr>
            <a:spLocks noChangeArrowheads="1"/>
          </p:cNvSpPr>
          <p:nvPr/>
        </p:nvSpPr>
        <p:spPr bwMode="auto">
          <a:xfrm>
            <a:off x="342900" y="228600"/>
            <a:ext cx="79629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条件</a:t>
            </a:r>
            <a:r>
              <a:rPr lang="en-US" altLang="zh-CN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ET</a:t>
            </a: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方法</a:t>
            </a:r>
          </a:p>
        </p:txBody>
      </p:sp>
      <p:sp>
        <p:nvSpPr>
          <p:cNvPr id="101379" name="矩形 90114"/>
          <p:cNvSpPr>
            <a:spLocks noChangeArrowheads="1"/>
          </p:cNvSpPr>
          <p:nvPr/>
        </p:nvSpPr>
        <p:spPr bwMode="auto">
          <a:xfrm>
            <a:off x="323850" y="1557338"/>
            <a:ext cx="4044950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目的</a:t>
            </a:r>
            <a:r>
              <a:rPr lang="en-US" altLang="zh-CN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证实缓存器中的对象是否为最新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缓存器：在请求报文中包含对象最后修改时间 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</a:rPr>
              <a:t>If-modified-since: &lt;date&gt;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: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如果对象是最新的则响应报文中不包含对象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: </a:t>
            </a: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</a:rPr>
              <a:t>HTTP/1.0 304 Not Modified</a:t>
            </a:r>
          </a:p>
        </p:txBody>
      </p:sp>
      <p:pic>
        <p:nvPicPr>
          <p:cNvPr id="101380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1162050"/>
            <a:ext cx="5238750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矩形 92161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103427" name="矩形 92162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TP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3428" name="矩形 92163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94209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6721475" cy="7000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/>
              <a:t> FTP: </a:t>
            </a:r>
            <a:r>
              <a:rPr lang="zh-CN" altLang="en-US" sz="3600"/>
              <a:t>文件传输协议</a:t>
            </a:r>
          </a:p>
        </p:txBody>
      </p:sp>
      <p:sp>
        <p:nvSpPr>
          <p:cNvPr id="98306" name="文本占位符 94210"/>
          <p:cNvSpPr>
            <a:spLocks noGrp="1" noChangeArrowheads="1"/>
          </p:cNvSpPr>
          <p:nvPr>
            <p:ph sz="half" idx="1"/>
          </p:nvPr>
        </p:nvSpPr>
        <p:spPr>
          <a:xfrm>
            <a:off x="971550" y="3590925"/>
            <a:ext cx="7458075" cy="254317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传输文件到远程主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从远程主机下载文件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client/server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</a:p>
          <a:p>
            <a:pPr marL="715963" lvl="1" indent="-271463" defTabSz="914400" eaLnBrk="1" hangingPunct="1">
              <a:lnSpc>
                <a:spcPct val="90000"/>
              </a:lnSpc>
              <a:spcAft>
                <a:spcPct val="0"/>
              </a:spcAft>
              <a:defRPr/>
            </a:pPr>
            <a:r>
              <a:rPr lang="en-US" altLang="zh-CN" sz="2400" b="1" i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ient: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发起传输的一方</a:t>
            </a:r>
          </a:p>
          <a:p>
            <a:pPr marL="715963" lvl="1" indent="-271463" defTabSz="914400" eaLnBrk="1" hangingPunct="1">
              <a:lnSpc>
                <a:spcPct val="90000"/>
              </a:lnSpc>
              <a:spcAft>
                <a:spcPct val="0"/>
              </a:spcAft>
              <a:defRPr/>
            </a:pPr>
            <a:r>
              <a:rPr lang="en-US" altLang="zh-CN" sz="2400" b="1" i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rver: </a:t>
            </a:r>
            <a:r>
              <a:rPr lang="zh-CN" altLang="en-US" sz="2400" b="1" i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远程主机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ftp: RFC 959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f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端口号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21</a:t>
            </a:r>
          </a:p>
        </p:txBody>
      </p:sp>
      <p:pic>
        <p:nvPicPr>
          <p:cNvPr id="105476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05508"/>
            <a:ext cx="5913437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标题 96257"/>
          <p:cNvSpPr>
            <a:spLocks noGrp="1" noChangeArrowheads="1"/>
          </p:cNvSpPr>
          <p:nvPr>
            <p:ph type="title"/>
          </p:nvPr>
        </p:nvSpPr>
        <p:spPr>
          <a:xfrm>
            <a:off x="1144588" y="282575"/>
            <a:ext cx="6721475" cy="7000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/>
              <a:t>FTP: </a:t>
            </a:r>
            <a:r>
              <a:rPr lang="zh-CN" altLang="en-US" sz="3600"/>
              <a:t>独立的控制连接</a:t>
            </a:r>
            <a:r>
              <a:rPr lang="en-US" altLang="zh-CN" sz="3600"/>
              <a:t>, </a:t>
            </a:r>
            <a:r>
              <a:rPr lang="zh-CN" altLang="en-US" sz="3600"/>
              <a:t>数据连接</a:t>
            </a:r>
          </a:p>
        </p:txBody>
      </p:sp>
      <p:sp>
        <p:nvSpPr>
          <p:cNvPr id="107523" name="文本占位符 96258"/>
          <p:cNvSpPr>
            <a:spLocks noGrp="1" noChangeArrowheads="1"/>
          </p:cNvSpPr>
          <p:nvPr>
            <p:ph sz="half" idx="1"/>
          </p:nvPr>
        </p:nvSpPr>
        <p:spPr>
          <a:xfrm>
            <a:off x="533400" y="1320800"/>
            <a:ext cx="4067175" cy="5041900"/>
          </a:xfrm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F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客户首先发起建立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个与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F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端口号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2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之间的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控制连接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指定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作为传输层协议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客户在建立的控制连接上获得身份认证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客户在建立的控制连接上发送命令来浏览远程主机的目录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当服务器接收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个文件传输命令时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在服务器端口号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创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个与客户的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数据连接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个文件传输后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结束这个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数据连接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107524" name="组合 96275"/>
          <p:cNvGrpSpPr>
            <a:grpSpLocks/>
          </p:cNvGrpSpPr>
          <p:nvPr/>
        </p:nvGrpSpPr>
        <p:grpSpPr bwMode="auto">
          <a:xfrm>
            <a:off x="4734413" y="1326061"/>
            <a:ext cx="4014787" cy="1882775"/>
            <a:chOff x="3003" y="799"/>
            <a:chExt cx="2529" cy="1186"/>
          </a:xfrm>
        </p:grpSpPr>
        <p:graphicFrame>
          <p:nvGraphicFramePr>
            <p:cNvPr id="107526" name="对象 96259"/>
            <p:cNvGraphicFramePr>
              <a:graphicFrameLocks/>
            </p:cNvGraphicFramePr>
            <p:nvPr/>
          </p:nvGraphicFramePr>
          <p:xfrm>
            <a:off x="3016" y="1114"/>
            <a:ext cx="497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65" r:id="rId5" imgW="787839" imgH="635967" progId="MS_ClipArt_Gallery.2">
                    <p:embed/>
                  </p:oleObj>
                </mc:Choice>
                <mc:Fallback>
                  <p:oleObj r:id="rId5" imgW="787839" imgH="635967" progId="MS_ClipArt_Gallery.2">
                    <p:embed/>
                    <p:pic>
                      <p:nvPicPr>
                        <p:cNvPr id="0" name="对象 9625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1114"/>
                          <a:ext cx="497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7527" name="组合 96268"/>
            <p:cNvGrpSpPr>
              <a:grpSpLocks/>
            </p:cNvGrpSpPr>
            <p:nvPr/>
          </p:nvGrpSpPr>
          <p:grpSpPr bwMode="auto">
            <a:xfrm>
              <a:off x="5166" y="977"/>
              <a:ext cx="224" cy="587"/>
              <a:chOff x="5166" y="977"/>
              <a:chExt cx="224" cy="587"/>
            </a:xfrm>
          </p:grpSpPr>
          <p:sp>
            <p:nvSpPr>
              <p:cNvPr id="107534" name="平行四边形 96260"/>
              <p:cNvSpPr>
                <a:spLocks noChangeArrowheads="1"/>
              </p:cNvSpPr>
              <p:nvPr/>
            </p:nvSpPr>
            <p:spPr bwMode="auto">
              <a:xfrm>
                <a:off x="5166" y="1428"/>
                <a:ext cx="224" cy="136"/>
              </a:xfrm>
              <a:prstGeom prst="parallelogram">
                <a:avLst>
                  <a:gd name="adj" fmla="val 63435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07535" name="矩形 96261"/>
              <p:cNvSpPr>
                <a:spLocks noChangeArrowheads="1"/>
              </p:cNvSpPr>
              <p:nvPr/>
            </p:nvSpPr>
            <p:spPr bwMode="auto">
              <a:xfrm>
                <a:off x="5279" y="980"/>
                <a:ext cx="104" cy="452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07536" name="矩形 96262"/>
              <p:cNvSpPr>
                <a:spLocks noChangeArrowheads="1"/>
              </p:cNvSpPr>
              <p:nvPr/>
            </p:nvSpPr>
            <p:spPr bwMode="auto">
              <a:xfrm>
                <a:off x="5168" y="1109"/>
                <a:ext cx="140" cy="450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07537" name="平行四边形 96263"/>
              <p:cNvSpPr>
                <a:spLocks noChangeArrowheads="1"/>
              </p:cNvSpPr>
              <p:nvPr/>
            </p:nvSpPr>
            <p:spPr bwMode="auto">
              <a:xfrm>
                <a:off x="5167" y="977"/>
                <a:ext cx="222" cy="134"/>
              </a:xfrm>
              <a:prstGeom prst="parallelogram">
                <a:avLst>
                  <a:gd name="adj" fmla="val 63807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07538" name="直接连接符 96264"/>
              <p:cNvSpPr>
                <a:spLocks noChangeShapeType="1"/>
              </p:cNvSpPr>
              <p:nvPr/>
            </p:nvSpPr>
            <p:spPr bwMode="auto">
              <a:xfrm>
                <a:off x="5390" y="986"/>
                <a:ext cx="0" cy="44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39" name="直接连接符 96265"/>
              <p:cNvSpPr>
                <a:spLocks noChangeShapeType="1"/>
              </p:cNvSpPr>
              <p:nvPr/>
            </p:nvSpPr>
            <p:spPr bwMode="auto">
              <a:xfrm flipH="1">
                <a:off x="5309" y="1428"/>
                <a:ext cx="81" cy="1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0" name="矩形 96266"/>
              <p:cNvSpPr>
                <a:spLocks noChangeArrowheads="1"/>
              </p:cNvSpPr>
              <p:nvPr/>
            </p:nvSpPr>
            <p:spPr bwMode="auto">
              <a:xfrm>
                <a:off x="5186" y="1169"/>
                <a:ext cx="92" cy="258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07541" name="矩形 96267"/>
              <p:cNvSpPr>
                <a:spLocks noChangeArrowheads="1"/>
              </p:cNvSpPr>
              <p:nvPr/>
            </p:nvSpPr>
            <p:spPr bwMode="auto">
              <a:xfrm>
                <a:off x="5199" y="1246"/>
                <a:ext cx="72" cy="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7528" name="矩形 96269"/>
            <p:cNvSpPr>
              <a:spLocks noChangeArrowheads="1"/>
            </p:cNvSpPr>
            <p:nvPr/>
          </p:nvSpPr>
          <p:spPr bwMode="auto">
            <a:xfrm>
              <a:off x="3003" y="1537"/>
              <a:ext cx="59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Comic Sans MS" panose="030F0702030302020204" pitchFamily="66" charset="0"/>
                  <a:ea typeface="宋体" panose="02010600030101010101" pitchFamily="2" charset="-122"/>
                </a:rPr>
                <a:t>FTP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客户机</a:t>
              </a:r>
            </a:p>
          </p:txBody>
        </p:sp>
        <p:sp>
          <p:nvSpPr>
            <p:cNvPr id="107529" name="矩形 96270"/>
            <p:cNvSpPr>
              <a:spLocks noChangeArrowheads="1"/>
            </p:cNvSpPr>
            <p:nvPr/>
          </p:nvSpPr>
          <p:spPr bwMode="auto">
            <a:xfrm>
              <a:off x="4936" y="1543"/>
              <a:ext cx="59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Comic Sans MS" panose="030F0702030302020204" pitchFamily="66" charset="0"/>
                  <a:ea typeface="宋体" panose="02010600030101010101" pitchFamily="2" charset="-122"/>
                </a:rPr>
                <a:t>FTP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07530" name="直接连接符 96271"/>
            <p:cNvSpPr>
              <a:spLocks noChangeShapeType="1"/>
            </p:cNvSpPr>
            <p:nvPr/>
          </p:nvSpPr>
          <p:spPr bwMode="auto">
            <a:xfrm>
              <a:off x="3497" y="1208"/>
              <a:ext cx="161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1" name="直接连接符 96272"/>
            <p:cNvSpPr>
              <a:spLocks noChangeShapeType="1"/>
            </p:cNvSpPr>
            <p:nvPr/>
          </p:nvSpPr>
          <p:spPr bwMode="auto">
            <a:xfrm flipV="1">
              <a:off x="3509" y="1406"/>
              <a:ext cx="1614" cy="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2" name="矩形 96273"/>
            <p:cNvSpPr>
              <a:spLocks noChangeArrowheads="1"/>
            </p:cNvSpPr>
            <p:nvPr/>
          </p:nvSpPr>
          <p:spPr bwMode="auto">
            <a:xfrm>
              <a:off x="3556" y="799"/>
              <a:ext cx="151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TCP </a:t>
              </a:r>
              <a:r>
                <a:rPr lang="zh-CN" altLang="en-US" sz="16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控制连接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端口</a:t>
              </a:r>
              <a:r>
                <a:rPr lang="zh-CN" altLang="en-US" sz="16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16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1</a:t>
              </a:r>
            </a:p>
          </p:txBody>
        </p:sp>
        <p:sp>
          <p:nvSpPr>
            <p:cNvPr id="107533" name="矩形 96274"/>
            <p:cNvSpPr>
              <a:spLocks noChangeArrowheads="1"/>
            </p:cNvSpPr>
            <p:nvPr/>
          </p:nvSpPr>
          <p:spPr bwMode="auto">
            <a:xfrm>
              <a:off x="3526" y="1453"/>
              <a:ext cx="151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TCP</a:t>
              </a:r>
              <a:r>
                <a:rPr lang="zh-CN" altLang="en-US" sz="16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数据连接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端口</a:t>
              </a:r>
              <a:r>
                <a:rPr lang="zh-CN" altLang="en-US" sz="16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16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0</a:t>
              </a:r>
            </a:p>
          </p:txBody>
        </p:sp>
      </p:grpSp>
      <p:sp>
        <p:nvSpPr>
          <p:cNvPr id="107525" name="矩形 96276"/>
          <p:cNvSpPr>
            <a:spLocks noChangeArrowheads="1"/>
          </p:cNvSpPr>
          <p:nvPr/>
        </p:nvSpPr>
        <p:spPr bwMode="auto">
          <a:xfrm>
            <a:off x="4597979" y="3620222"/>
            <a:ext cx="4283075" cy="293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444500" indent="-444500" eaLnBrk="1" hangingPunct="1">
              <a:lnSpc>
                <a:spcPct val="100000"/>
              </a:lnSpc>
              <a:defRPr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创建第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个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与客户的数据连接来传输下一个文件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marL="444500" indent="-444500" eaLnBrk="1" hangingPunct="1">
              <a:lnSpc>
                <a:spcPct val="100000"/>
              </a:lnSpc>
              <a:defRPr/>
            </a:pP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控制连接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带外发送控制信息</a:t>
            </a:r>
          </a:p>
          <a:p>
            <a:pPr marL="444500" indent="-444500" eaLnBrk="1" hangingPunct="1">
              <a:lnSpc>
                <a:spcPct val="100000"/>
              </a:lnSpc>
              <a:defRPr/>
            </a:pP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要维护用户状态信息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当前目录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先前的身份认证</a:t>
            </a:r>
          </a:p>
        </p:txBody>
      </p:sp>
    </p:spTree>
    <p:custDataLst>
      <p:tags r:id="rId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260350"/>
            <a:ext cx="6721475" cy="698500"/>
          </a:xfrm>
        </p:spPr>
        <p:txBody>
          <a:bodyPr/>
          <a:lstStyle/>
          <a:p>
            <a:pPr eaLnBrk="1" hangingPunct="1"/>
            <a:r>
              <a:rPr lang="en-US" altLang="zh-CN"/>
              <a:t>FTP</a:t>
            </a:r>
            <a:r>
              <a:rPr lang="zh-CN" altLang="en-US"/>
              <a:t>命令和应答</a:t>
            </a:r>
          </a:p>
        </p:txBody>
      </p:sp>
      <p:sp>
        <p:nvSpPr>
          <p:cNvPr id="109571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885825" y="1014413"/>
            <a:ext cx="3505200" cy="5662612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Tx/>
              <a:buNone/>
            </a:pPr>
            <a:r>
              <a:rPr lang="zh-CN" altLang="en-US" sz="2000" b="1" u="sng">
                <a:latin typeface="宋体" panose="02010600030101010101" pitchFamily="2" charset="-122"/>
                <a:ea typeface="宋体" panose="02010600030101010101" pitchFamily="2" charset="-122"/>
              </a:rPr>
              <a:t>常见命令</a:t>
            </a:r>
            <a:r>
              <a:rPr lang="en-US" altLang="zh-CN" sz="2000" b="1" u="sng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在控制连接上发送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ASCII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文本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USER username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PASS password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LIST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：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返回当前远程目录的文件列表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RETR filename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：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获取远程主机当前目录下的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个文件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(get)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STOR filename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：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存放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个文件到远程主机当前目录下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(put) </a:t>
            </a:r>
          </a:p>
        </p:txBody>
      </p:sp>
      <p:sp>
        <p:nvSpPr>
          <p:cNvPr id="109572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859338" y="1014413"/>
            <a:ext cx="3529012" cy="53022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u="sng">
                <a:latin typeface="宋体" panose="02010600030101010101" pitchFamily="2" charset="-122"/>
                <a:ea typeface="宋体" panose="02010600030101010101" pitchFamily="2" charset="-122"/>
              </a:rPr>
              <a:t>常见应答</a:t>
            </a:r>
            <a:r>
              <a:rPr lang="en-US" altLang="zh-CN" sz="2000" b="1" u="sng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状态码及其相应短语 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同 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HTTP)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331 Username OK, password required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125 data connection already open; transfer starting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425 Can’t open data connection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452 Error writing file</a:t>
            </a:r>
          </a:p>
        </p:txBody>
      </p:sp>
    </p:spTree>
    <p:custDataLst>
      <p:tags r:id="rId1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矩形 100353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111619" name="矩形 100354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solidFill>
                <a:srgbClr val="FF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11620" name="矩形 100355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标题 10240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75613" cy="9223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/>
              <a:t>电子邮件</a:t>
            </a:r>
          </a:p>
        </p:txBody>
      </p:sp>
      <p:sp>
        <p:nvSpPr>
          <p:cNvPr id="106498" name="文本占位符 102402"/>
          <p:cNvSpPr>
            <a:spLocks noGrp="1" noChangeArrowheads="1"/>
          </p:cNvSpPr>
          <p:nvPr>
            <p:ph sz="half" idx="1"/>
          </p:nvPr>
        </p:nvSpPr>
        <p:spPr>
          <a:xfrm>
            <a:off x="468313" y="1166813"/>
            <a:ext cx="4156075" cy="5441950"/>
          </a:xfrm>
        </p:spPr>
        <p:txBody>
          <a:bodyPr lIns="92075" tIns="46038" rIns="92075" bIns="46038">
            <a:normAutofit fontScale="77500" lnSpcReduction="20000"/>
          </a:bodyPr>
          <a:lstStyle/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9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9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主要组成部分</a:t>
            </a:r>
            <a:r>
              <a:rPr lang="en-US" altLang="zh-CN" sz="29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用户代理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user agents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邮件服务器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mail servers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简单邮件传送协议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simple mail transfer protocol: SMTP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sz="29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户代理：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允许用户阅读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回复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转发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保存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编辑邮件消息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例如：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Outlook, </a:t>
            </a:r>
            <a:r>
              <a:rPr lang="en-US" altLang="zh-CN" sz="29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foxmail</a:t>
            </a: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等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发送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接收邮件消息到</a:t>
            </a:r>
            <a:r>
              <a:rPr lang="en-US" altLang="zh-CN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900" b="1" dirty="0">
                <a:latin typeface="宋体" panose="02010600030101010101" pitchFamily="2" charset="-122"/>
                <a:ea typeface="宋体" panose="02010600030101010101" pitchFamily="2" charset="-122"/>
              </a:rPr>
              <a:t>从服务器</a:t>
            </a:r>
          </a:p>
        </p:txBody>
      </p:sp>
      <p:grpSp>
        <p:nvGrpSpPr>
          <p:cNvPr id="113668" name="组合 102536"/>
          <p:cNvGrpSpPr>
            <a:grpSpLocks/>
          </p:cNvGrpSpPr>
          <p:nvPr/>
        </p:nvGrpSpPr>
        <p:grpSpPr bwMode="auto">
          <a:xfrm>
            <a:off x="4643438" y="892175"/>
            <a:ext cx="3838575" cy="5164138"/>
            <a:chOff x="2925" y="562"/>
            <a:chExt cx="2418" cy="3253"/>
          </a:xfrm>
        </p:grpSpPr>
        <p:sp>
          <p:nvSpPr>
            <p:cNvPr id="113669" name="矩形 102403"/>
            <p:cNvSpPr>
              <a:spLocks noChangeArrowheads="1"/>
            </p:cNvSpPr>
            <p:nvPr/>
          </p:nvSpPr>
          <p:spPr bwMode="auto">
            <a:xfrm>
              <a:off x="4318" y="590"/>
              <a:ext cx="1025" cy="55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grpSp>
          <p:nvGrpSpPr>
            <p:cNvPr id="113670" name="组合 102416"/>
            <p:cNvGrpSpPr>
              <a:grpSpLocks/>
            </p:cNvGrpSpPr>
            <p:nvPr/>
          </p:nvGrpSpPr>
          <p:grpSpPr bwMode="auto">
            <a:xfrm>
              <a:off x="4358" y="562"/>
              <a:ext cx="977" cy="565"/>
              <a:chOff x="4358" y="562"/>
              <a:chExt cx="977" cy="565"/>
            </a:xfrm>
          </p:grpSpPr>
          <p:sp>
            <p:nvSpPr>
              <p:cNvPr id="113790" name="矩形 102404"/>
              <p:cNvSpPr>
                <a:spLocks noChangeArrowheads="1"/>
              </p:cNvSpPr>
              <p:nvPr/>
            </p:nvSpPr>
            <p:spPr bwMode="auto">
              <a:xfrm>
                <a:off x="4619" y="915"/>
                <a:ext cx="62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邮箱</a:t>
                </a:r>
              </a:p>
            </p:txBody>
          </p:sp>
          <p:grpSp>
            <p:nvGrpSpPr>
              <p:cNvPr id="113791" name="组合 102413"/>
              <p:cNvGrpSpPr>
                <a:grpSpLocks/>
              </p:cNvGrpSpPr>
              <p:nvPr/>
            </p:nvGrpSpPr>
            <p:grpSpPr bwMode="auto">
              <a:xfrm>
                <a:off x="4358" y="636"/>
                <a:ext cx="405" cy="112"/>
                <a:chOff x="4358" y="636"/>
                <a:chExt cx="405" cy="112"/>
              </a:xfrm>
            </p:grpSpPr>
            <p:sp>
              <p:nvSpPr>
                <p:cNvPr id="113794" name="矩形 102405"/>
                <p:cNvSpPr>
                  <a:spLocks noChangeArrowheads="1"/>
                </p:cNvSpPr>
                <p:nvPr/>
              </p:nvSpPr>
              <p:spPr bwMode="auto">
                <a:xfrm>
                  <a:off x="4358" y="636"/>
                  <a:ext cx="405" cy="112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95" name="直接连接符 102406"/>
                <p:cNvSpPr>
                  <a:spLocks noChangeShapeType="1"/>
                </p:cNvSpPr>
                <p:nvPr/>
              </p:nvSpPr>
              <p:spPr bwMode="auto">
                <a:xfrm>
                  <a:off x="4404" y="663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96" name="直接连接符 102407"/>
                <p:cNvSpPr>
                  <a:spLocks noChangeShapeType="1"/>
                </p:cNvSpPr>
                <p:nvPr/>
              </p:nvSpPr>
              <p:spPr bwMode="auto">
                <a:xfrm flipH="1">
                  <a:off x="4501" y="662"/>
                  <a:ext cx="5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97" name="直接连接符 102408"/>
                <p:cNvSpPr>
                  <a:spLocks noChangeShapeType="1"/>
                </p:cNvSpPr>
                <p:nvPr/>
              </p:nvSpPr>
              <p:spPr bwMode="auto">
                <a:xfrm>
                  <a:off x="4550" y="664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98" name="直接连接符 102409"/>
                <p:cNvSpPr>
                  <a:spLocks noChangeShapeType="1"/>
                </p:cNvSpPr>
                <p:nvPr/>
              </p:nvSpPr>
              <p:spPr bwMode="auto">
                <a:xfrm>
                  <a:off x="4601" y="662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99" name="直接连接符 102410"/>
                <p:cNvSpPr>
                  <a:spLocks noChangeShapeType="1"/>
                </p:cNvSpPr>
                <p:nvPr/>
              </p:nvSpPr>
              <p:spPr bwMode="auto">
                <a:xfrm>
                  <a:off x="4655" y="662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800" name="直接连接符 102411"/>
                <p:cNvSpPr>
                  <a:spLocks noChangeShapeType="1"/>
                </p:cNvSpPr>
                <p:nvPr/>
              </p:nvSpPr>
              <p:spPr bwMode="auto">
                <a:xfrm>
                  <a:off x="4705" y="662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801" name="直接连接符 102412"/>
                <p:cNvSpPr>
                  <a:spLocks noChangeShapeType="1"/>
                </p:cNvSpPr>
                <p:nvPr/>
              </p:nvSpPr>
              <p:spPr bwMode="auto">
                <a:xfrm>
                  <a:off x="4451" y="663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3792" name="矩形 102414"/>
              <p:cNvSpPr>
                <a:spLocks noChangeArrowheads="1"/>
              </p:cNvSpPr>
              <p:nvPr/>
            </p:nvSpPr>
            <p:spPr bwMode="auto">
              <a:xfrm>
                <a:off x="4373" y="974"/>
                <a:ext cx="56" cy="8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93" name="矩形 102415"/>
              <p:cNvSpPr>
                <a:spLocks noChangeArrowheads="1"/>
              </p:cNvSpPr>
              <p:nvPr/>
            </p:nvSpPr>
            <p:spPr bwMode="auto">
              <a:xfrm>
                <a:off x="4451" y="562"/>
                <a:ext cx="88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1600" b="1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latin typeface="Comic Sans MS" panose="030F0702030302020204" pitchFamily="66" charset="0"/>
                    <a:ea typeface="宋体" panose="02010600030101010101" pitchFamily="2" charset="-122"/>
                  </a:rPr>
                  <a:t>外出报文队列</a:t>
                </a:r>
              </a:p>
            </p:txBody>
          </p:sp>
        </p:grpSp>
        <p:sp>
          <p:nvSpPr>
            <p:cNvPr id="113671" name="直接连接符 102417"/>
            <p:cNvSpPr>
              <a:spLocks noChangeShapeType="1"/>
            </p:cNvSpPr>
            <p:nvPr/>
          </p:nvSpPr>
          <p:spPr bwMode="auto">
            <a:xfrm>
              <a:off x="3670" y="1701"/>
              <a:ext cx="631" cy="45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3672" name="组合 102426"/>
            <p:cNvGrpSpPr>
              <a:grpSpLocks/>
            </p:cNvGrpSpPr>
            <p:nvPr/>
          </p:nvGrpSpPr>
          <p:grpSpPr bwMode="auto">
            <a:xfrm>
              <a:off x="4452" y="1660"/>
              <a:ext cx="199" cy="531"/>
              <a:chOff x="4452" y="1660"/>
              <a:chExt cx="199" cy="531"/>
            </a:xfrm>
          </p:grpSpPr>
          <p:sp>
            <p:nvSpPr>
              <p:cNvPr id="113782" name="平行四边形 102418"/>
              <p:cNvSpPr>
                <a:spLocks noChangeArrowheads="1"/>
              </p:cNvSpPr>
              <p:nvPr/>
            </p:nvSpPr>
            <p:spPr bwMode="auto">
              <a:xfrm>
                <a:off x="4452" y="2068"/>
                <a:ext cx="199" cy="123"/>
              </a:xfrm>
              <a:prstGeom prst="parallelogram">
                <a:avLst>
                  <a:gd name="adj" fmla="val 62311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83" name="矩形 102419"/>
              <p:cNvSpPr>
                <a:spLocks noChangeArrowheads="1"/>
              </p:cNvSpPr>
              <p:nvPr/>
            </p:nvSpPr>
            <p:spPr bwMode="auto">
              <a:xfrm>
                <a:off x="4553" y="1662"/>
                <a:ext cx="91" cy="409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84" name="矩形 102420"/>
              <p:cNvSpPr>
                <a:spLocks noChangeArrowheads="1"/>
              </p:cNvSpPr>
              <p:nvPr/>
            </p:nvSpPr>
            <p:spPr bwMode="auto">
              <a:xfrm>
                <a:off x="4454" y="1780"/>
                <a:ext cx="124" cy="407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85" name="平行四边形 102421"/>
              <p:cNvSpPr>
                <a:spLocks noChangeArrowheads="1"/>
              </p:cNvSpPr>
              <p:nvPr/>
            </p:nvSpPr>
            <p:spPr bwMode="auto">
              <a:xfrm>
                <a:off x="4453" y="1660"/>
                <a:ext cx="197" cy="121"/>
              </a:xfrm>
              <a:prstGeom prst="parallelogram">
                <a:avLst>
                  <a:gd name="adj" fmla="val 62704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86" name="直接连接符 102422"/>
              <p:cNvSpPr>
                <a:spLocks noChangeShapeType="1"/>
              </p:cNvSpPr>
              <p:nvPr/>
            </p:nvSpPr>
            <p:spPr bwMode="auto">
              <a:xfrm>
                <a:off x="4651" y="1668"/>
                <a:ext cx="0" cy="4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87" name="直接连接符 102423"/>
              <p:cNvSpPr>
                <a:spLocks noChangeShapeType="1"/>
              </p:cNvSpPr>
              <p:nvPr/>
            </p:nvSpPr>
            <p:spPr bwMode="auto">
              <a:xfrm flipH="1">
                <a:off x="4579" y="2068"/>
                <a:ext cx="72" cy="1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88" name="矩形 102424"/>
              <p:cNvSpPr>
                <a:spLocks noChangeArrowheads="1"/>
              </p:cNvSpPr>
              <p:nvPr/>
            </p:nvSpPr>
            <p:spPr bwMode="auto">
              <a:xfrm>
                <a:off x="4470" y="1833"/>
                <a:ext cx="82" cy="234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89" name="矩形 102425"/>
              <p:cNvSpPr>
                <a:spLocks noChangeArrowheads="1"/>
              </p:cNvSpPr>
              <p:nvPr/>
            </p:nvSpPr>
            <p:spPr bwMode="auto">
              <a:xfrm>
                <a:off x="4481" y="1903"/>
                <a:ext cx="64" cy="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3673" name="组合 102442"/>
            <p:cNvGrpSpPr>
              <a:grpSpLocks/>
            </p:cNvGrpSpPr>
            <p:nvPr/>
          </p:nvGrpSpPr>
          <p:grpSpPr bwMode="auto">
            <a:xfrm>
              <a:off x="4289" y="1917"/>
              <a:ext cx="503" cy="599"/>
              <a:chOff x="4289" y="1917"/>
              <a:chExt cx="503" cy="599"/>
            </a:xfrm>
          </p:grpSpPr>
          <p:sp>
            <p:nvSpPr>
              <p:cNvPr id="113767" name="矩形 102427"/>
              <p:cNvSpPr>
                <a:spLocks noChangeArrowheads="1"/>
              </p:cNvSpPr>
              <p:nvPr/>
            </p:nvSpPr>
            <p:spPr bwMode="auto">
              <a:xfrm>
                <a:off x="4321" y="1938"/>
                <a:ext cx="458" cy="57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68" name="矩形 102428"/>
              <p:cNvSpPr>
                <a:spLocks noChangeArrowheads="1"/>
              </p:cNvSpPr>
              <p:nvPr/>
            </p:nvSpPr>
            <p:spPr bwMode="auto">
              <a:xfrm>
                <a:off x="4289" y="1917"/>
                <a:ext cx="503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mail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server</a:t>
                </a:r>
              </a:p>
            </p:txBody>
          </p:sp>
          <p:sp>
            <p:nvSpPr>
              <p:cNvPr id="113769" name="矩形 102429"/>
              <p:cNvSpPr>
                <a:spLocks noChangeArrowheads="1"/>
              </p:cNvSpPr>
              <p:nvPr/>
            </p:nvSpPr>
            <p:spPr bwMode="auto">
              <a:xfrm>
                <a:off x="4342" y="2257"/>
                <a:ext cx="405" cy="113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70" name="直接连接符 102430"/>
              <p:cNvSpPr>
                <a:spLocks noChangeShapeType="1"/>
              </p:cNvSpPr>
              <p:nvPr/>
            </p:nvSpPr>
            <p:spPr bwMode="auto">
              <a:xfrm>
                <a:off x="4388" y="2285"/>
                <a:ext cx="0" cy="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71" name="直接连接符 102431"/>
              <p:cNvSpPr>
                <a:spLocks noChangeShapeType="1"/>
              </p:cNvSpPr>
              <p:nvPr/>
            </p:nvSpPr>
            <p:spPr bwMode="auto">
              <a:xfrm>
                <a:off x="4485" y="2284"/>
                <a:ext cx="0" cy="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72" name="直接连接符 102432"/>
              <p:cNvSpPr>
                <a:spLocks noChangeShapeType="1"/>
              </p:cNvSpPr>
              <p:nvPr/>
            </p:nvSpPr>
            <p:spPr bwMode="auto">
              <a:xfrm>
                <a:off x="4534" y="2285"/>
                <a:ext cx="0" cy="6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73" name="直接连接符 102433"/>
              <p:cNvSpPr>
                <a:spLocks noChangeShapeType="1"/>
              </p:cNvSpPr>
              <p:nvPr/>
            </p:nvSpPr>
            <p:spPr bwMode="auto">
              <a:xfrm>
                <a:off x="4585" y="2284"/>
                <a:ext cx="0" cy="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74" name="直接连接符 102434"/>
              <p:cNvSpPr>
                <a:spLocks noChangeShapeType="1"/>
              </p:cNvSpPr>
              <p:nvPr/>
            </p:nvSpPr>
            <p:spPr bwMode="auto">
              <a:xfrm>
                <a:off x="4639" y="2284"/>
                <a:ext cx="0" cy="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75" name="直接连接符 102435"/>
              <p:cNvSpPr>
                <a:spLocks noChangeShapeType="1"/>
              </p:cNvSpPr>
              <p:nvPr/>
            </p:nvSpPr>
            <p:spPr bwMode="auto">
              <a:xfrm>
                <a:off x="4689" y="2284"/>
                <a:ext cx="0" cy="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76" name="直接连接符 102436"/>
              <p:cNvSpPr>
                <a:spLocks noChangeShapeType="1"/>
              </p:cNvSpPr>
              <p:nvPr/>
            </p:nvSpPr>
            <p:spPr bwMode="auto">
              <a:xfrm>
                <a:off x="4435" y="2285"/>
                <a:ext cx="0" cy="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777" name="矩形 102437"/>
              <p:cNvSpPr>
                <a:spLocks noChangeArrowheads="1"/>
              </p:cNvSpPr>
              <p:nvPr/>
            </p:nvSpPr>
            <p:spPr bwMode="auto">
              <a:xfrm>
                <a:off x="4352" y="2411"/>
                <a:ext cx="55" cy="8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78" name="矩形 102438"/>
              <p:cNvSpPr>
                <a:spLocks noChangeArrowheads="1"/>
              </p:cNvSpPr>
              <p:nvPr/>
            </p:nvSpPr>
            <p:spPr bwMode="auto">
              <a:xfrm>
                <a:off x="4429" y="2411"/>
                <a:ext cx="55" cy="8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79" name="矩形 102439"/>
              <p:cNvSpPr>
                <a:spLocks noChangeArrowheads="1"/>
              </p:cNvSpPr>
              <p:nvPr/>
            </p:nvSpPr>
            <p:spPr bwMode="auto">
              <a:xfrm>
                <a:off x="4505" y="2410"/>
                <a:ext cx="55" cy="8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80" name="矩形 102440"/>
              <p:cNvSpPr>
                <a:spLocks noChangeArrowheads="1"/>
              </p:cNvSpPr>
              <p:nvPr/>
            </p:nvSpPr>
            <p:spPr bwMode="auto">
              <a:xfrm>
                <a:off x="4592" y="2408"/>
                <a:ext cx="55" cy="8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781" name="矩形 102441"/>
              <p:cNvSpPr>
                <a:spLocks noChangeArrowheads="1"/>
              </p:cNvSpPr>
              <p:nvPr/>
            </p:nvSpPr>
            <p:spPr bwMode="auto">
              <a:xfrm>
                <a:off x="4677" y="2408"/>
                <a:ext cx="55" cy="8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3674" name="组合 102447"/>
            <p:cNvGrpSpPr>
              <a:grpSpLocks/>
            </p:cNvGrpSpPr>
            <p:nvPr/>
          </p:nvGrpSpPr>
          <p:grpSpPr bwMode="auto">
            <a:xfrm>
              <a:off x="4699" y="1426"/>
              <a:ext cx="447" cy="436"/>
              <a:chOff x="4699" y="1426"/>
              <a:chExt cx="447" cy="436"/>
            </a:xfrm>
          </p:grpSpPr>
          <p:graphicFrame>
            <p:nvGraphicFramePr>
              <p:cNvPr id="113763" name="对象 102443"/>
              <p:cNvGraphicFramePr>
                <a:graphicFrameLocks/>
              </p:cNvGraphicFramePr>
              <p:nvPr/>
            </p:nvGraphicFramePr>
            <p:xfrm>
              <a:off x="4724" y="1426"/>
              <a:ext cx="357" cy="2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934" r:id="rId6" imgW="566358" imgH="465110" progId="MS_ClipArt_Gallery.2">
                      <p:embed/>
                    </p:oleObj>
                  </mc:Choice>
                  <mc:Fallback>
                    <p:oleObj r:id="rId6" imgW="566358" imgH="465110" progId="MS_ClipArt_Gallery.2">
                      <p:embed/>
                      <p:pic>
                        <p:nvPicPr>
                          <p:cNvPr id="0" name="对象 10244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24" y="1426"/>
                            <a:ext cx="357" cy="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3764" name="组合 102446"/>
              <p:cNvGrpSpPr>
                <a:grpSpLocks/>
              </p:cNvGrpSpPr>
              <p:nvPr/>
            </p:nvGrpSpPr>
            <p:grpSpPr bwMode="auto">
              <a:xfrm>
                <a:off x="4699" y="1496"/>
                <a:ext cx="447" cy="366"/>
                <a:chOff x="4699" y="1496"/>
                <a:chExt cx="447" cy="366"/>
              </a:xfrm>
            </p:grpSpPr>
            <p:sp>
              <p:nvSpPr>
                <p:cNvPr id="113765" name="矩形 102444"/>
                <p:cNvSpPr>
                  <a:spLocks noChangeArrowheads="1"/>
                </p:cNvSpPr>
                <p:nvPr/>
              </p:nvSpPr>
              <p:spPr bwMode="auto">
                <a:xfrm>
                  <a:off x="4747" y="1520"/>
                  <a:ext cx="344" cy="302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66" name="矩形 102445"/>
                <p:cNvSpPr>
                  <a:spLocks noChangeArrowheads="1"/>
                </p:cNvSpPr>
                <p:nvPr/>
              </p:nvSpPr>
              <p:spPr bwMode="auto">
                <a:xfrm>
                  <a:off x="4699" y="1496"/>
                  <a:ext cx="447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3675" name="组合 102452"/>
            <p:cNvGrpSpPr>
              <a:grpSpLocks/>
            </p:cNvGrpSpPr>
            <p:nvPr/>
          </p:nvGrpSpPr>
          <p:grpSpPr bwMode="auto">
            <a:xfrm>
              <a:off x="4827" y="2001"/>
              <a:ext cx="447" cy="437"/>
              <a:chOff x="4827" y="2001"/>
              <a:chExt cx="447" cy="437"/>
            </a:xfrm>
          </p:grpSpPr>
          <p:graphicFrame>
            <p:nvGraphicFramePr>
              <p:cNvPr id="113759" name="对象 102448"/>
              <p:cNvGraphicFramePr>
                <a:graphicFrameLocks/>
              </p:cNvGraphicFramePr>
              <p:nvPr/>
            </p:nvGraphicFramePr>
            <p:xfrm>
              <a:off x="4852" y="2001"/>
              <a:ext cx="358" cy="2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935" r:id="rId8" imgW="567940" imgH="465110" progId="MS_ClipArt_Gallery.2">
                      <p:embed/>
                    </p:oleObj>
                  </mc:Choice>
                  <mc:Fallback>
                    <p:oleObj r:id="rId8" imgW="567940" imgH="465110" progId="MS_ClipArt_Gallery.2">
                      <p:embed/>
                      <p:pic>
                        <p:nvPicPr>
                          <p:cNvPr id="0" name="对象 10244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52" y="2001"/>
                            <a:ext cx="358" cy="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3760" name="组合 102451"/>
              <p:cNvGrpSpPr>
                <a:grpSpLocks/>
              </p:cNvGrpSpPr>
              <p:nvPr/>
            </p:nvGrpSpPr>
            <p:grpSpPr bwMode="auto">
              <a:xfrm>
                <a:off x="4827" y="2071"/>
                <a:ext cx="447" cy="367"/>
                <a:chOff x="4827" y="2071"/>
                <a:chExt cx="447" cy="367"/>
              </a:xfrm>
            </p:grpSpPr>
            <p:sp>
              <p:nvSpPr>
                <p:cNvPr id="113761" name="矩形 102449"/>
                <p:cNvSpPr>
                  <a:spLocks noChangeArrowheads="1"/>
                </p:cNvSpPr>
                <p:nvPr/>
              </p:nvSpPr>
              <p:spPr bwMode="auto">
                <a:xfrm>
                  <a:off x="4876" y="2095"/>
                  <a:ext cx="344" cy="303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62" name="矩形 102450"/>
                <p:cNvSpPr>
                  <a:spLocks noChangeArrowheads="1"/>
                </p:cNvSpPr>
                <p:nvPr/>
              </p:nvSpPr>
              <p:spPr bwMode="auto">
                <a:xfrm>
                  <a:off x="4827" y="2071"/>
                  <a:ext cx="447" cy="3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3676" name="组合 102457"/>
            <p:cNvGrpSpPr>
              <a:grpSpLocks/>
            </p:cNvGrpSpPr>
            <p:nvPr/>
          </p:nvGrpSpPr>
          <p:grpSpPr bwMode="auto">
            <a:xfrm>
              <a:off x="4699" y="2597"/>
              <a:ext cx="447" cy="437"/>
              <a:chOff x="4699" y="2597"/>
              <a:chExt cx="447" cy="437"/>
            </a:xfrm>
          </p:grpSpPr>
          <p:graphicFrame>
            <p:nvGraphicFramePr>
              <p:cNvPr id="113755" name="对象 102453"/>
              <p:cNvGraphicFramePr>
                <a:graphicFrameLocks/>
              </p:cNvGraphicFramePr>
              <p:nvPr/>
            </p:nvGraphicFramePr>
            <p:xfrm>
              <a:off x="4724" y="2597"/>
              <a:ext cx="357" cy="2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936" r:id="rId10" imgW="566358" imgH="465110" progId="MS_ClipArt_Gallery.2">
                      <p:embed/>
                    </p:oleObj>
                  </mc:Choice>
                  <mc:Fallback>
                    <p:oleObj r:id="rId10" imgW="566358" imgH="465110" progId="MS_ClipArt_Gallery.2">
                      <p:embed/>
                      <p:pic>
                        <p:nvPicPr>
                          <p:cNvPr id="0" name="对象 10245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24" y="2597"/>
                            <a:ext cx="357" cy="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3756" name="组合 102456"/>
              <p:cNvGrpSpPr>
                <a:grpSpLocks/>
              </p:cNvGrpSpPr>
              <p:nvPr/>
            </p:nvGrpSpPr>
            <p:grpSpPr bwMode="auto">
              <a:xfrm>
                <a:off x="4699" y="2667"/>
                <a:ext cx="447" cy="367"/>
                <a:chOff x="4699" y="2667"/>
                <a:chExt cx="447" cy="367"/>
              </a:xfrm>
            </p:grpSpPr>
            <p:sp>
              <p:nvSpPr>
                <p:cNvPr id="113757" name="矩形 102454"/>
                <p:cNvSpPr>
                  <a:spLocks noChangeArrowheads="1"/>
                </p:cNvSpPr>
                <p:nvPr/>
              </p:nvSpPr>
              <p:spPr bwMode="auto">
                <a:xfrm>
                  <a:off x="4747" y="2691"/>
                  <a:ext cx="344" cy="303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58" name="矩形 102455"/>
                <p:cNvSpPr>
                  <a:spLocks noChangeArrowheads="1"/>
                </p:cNvSpPr>
                <p:nvPr/>
              </p:nvSpPr>
              <p:spPr bwMode="auto">
                <a:xfrm>
                  <a:off x="4699" y="2667"/>
                  <a:ext cx="447" cy="3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3677" name="组合 102483"/>
            <p:cNvGrpSpPr>
              <a:grpSpLocks/>
            </p:cNvGrpSpPr>
            <p:nvPr/>
          </p:nvGrpSpPr>
          <p:grpSpPr bwMode="auto">
            <a:xfrm>
              <a:off x="3166" y="2463"/>
              <a:ext cx="503" cy="856"/>
              <a:chOff x="3166" y="2463"/>
              <a:chExt cx="503" cy="856"/>
            </a:xfrm>
          </p:grpSpPr>
          <p:grpSp>
            <p:nvGrpSpPr>
              <p:cNvPr id="113730" name="组合 102466"/>
              <p:cNvGrpSpPr>
                <a:grpSpLocks/>
              </p:cNvGrpSpPr>
              <p:nvPr/>
            </p:nvGrpSpPr>
            <p:grpSpPr bwMode="auto">
              <a:xfrm>
                <a:off x="3324" y="2463"/>
                <a:ext cx="199" cy="530"/>
                <a:chOff x="3324" y="2463"/>
                <a:chExt cx="199" cy="530"/>
              </a:xfrm>
            </p:grpSpPr>
            <p:sp>
              <p:nvSpPr>
                <p:cNvPr id="113747" name="平行四边形 102458"/>
                <p:cNvSpPr>
                  <a:spLocks noChangeArrowheads="1"/>
                </p:cNvSpPr>
                <p:nvPr/>
              </p:nvSpPr>
              <p:spPr bwMode="auto">
                <a:xfrm>
                  <a:off x="3324" y="2870"/>
                  <a:ext cx="199" cy="123"/>
                </a:xfrm>
                <a:prstGeom prst="parallelogram">
                  <a:avLst>
                    <a:gd name="adj" fmla="val 62311"/>
                  </a:avLst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48" name="矩形 102459"/>
                <p:cNvSpPr>
                  <a:spLocks noChangeArrowheads="1"/>
                </p:cNvSpPr>
                <p:nvPr/>
              </p:nvSpPr>
              <p:spPr bwMode="auto">
                <a:xfrm>
                  <a:off x="3425" y="2465"/>
                  <a:ext cx="91" cy="409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49" name="矩形 102460"/>
                <p:cNvSpPr>
                  <a:spLocks noChangeArrowheads="1"/>
                </p:cNvSpPr>
                <p:nvPr/>
              </p:nvSpPr>
              <p:spPr bwMode="auto">
                <a:xfrm>
                  <a:off x="3326" y="2582"/>
                  <a:ext cx="124" cy="407"/>
                </a:xfrm>
                <a:prstGeom prst="rect">
                  <a:avLst/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50" name="平行四边形 102461"/>
                <p:cNvSpPr>
                  <a:spLocks noChangeArrowheads="1"/>
                </p:cNvSpPr>
                <p:nvPr/>
              </p:nvSpPr>
              <p:spPr bwMode="auto">
                <a:xfrm>
                  <a:off x="3325" y="2463"/>
                  <a:ext cx="197" cy="121"/>
                </a:xfrm>
                <a:prstGeom prst="parallelogram">
                  <a:avLst>
                    <a:gd name="adj" fmla="val 62704"/>
                  </a:avLst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51" name="直接连接符 102462"/>
                <p:cNvSpPr>
                  <a:spLocks noChangeShapeType="1"/>
                </p:cNvSpPr>
                <p:nvPr/>
              </p:nvSpPr>
              <p:spPr bwMode="auto">
                <a:xfrm>
                  <a:off x="3523" y="2471"/>
                  <a:ext cx="0" cy="39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52" name="直接连接符 102463"/>
                <p:cNvSpPr>
                  <a:spLocks noChangeShapeType="1"/>
                </p:cNvSpPr>
                <p:nvPr/>
              </p:nvSpPr>
              <p:spPr bwMode="auto">
                <a:xfrm flipH="1">
                  <a:off x="3451" y="2870"/>
                  <a:ext cx="72" cy="12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53" name="矩形 102464"/>
                <p:cNvSpPr>
                  <a:spLocks noChangeArrowheads="1"/>
                </p:cNvSpPr>
                <p:nvPr/>
              </p:nvSpPr>
              <p:spPr bwMode="auto">
                <a:xfrm>
                  <a:off x="3342" y="2636"/>
                  <a:ext cx="82" cy="23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54" name="矩形 102465"/>
                <p:cNvSpPr>
                  <a:spLocks noChangeArrowheads="1"/>
                </p:cNvSpPr>
                <p:nvPr/>
              </p:nvSpPr>
              <p:spPr bwMode="auto">
                <a:xfrm>
                  <a:off x="3353" y="2706"/>
                  <a:ext cx="64" cy="8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3731" name="组合 102482"/>
              <p:cNvGrpSpPr>
                <a:grpSpLocks/>
              </p:cNvGrpSpPr>
              <p:nvPr/>
            </p:nvGrpSpPr>
            <p:grpSpPr bwMode="auto">
              <a:xfrm>
                <a:off x="3166" y="2720"/>
                <a:ext cx="503" cy="599"/>
                <a:chOff x="3166" y="2720"/>
                <a:chExt cx="503" cy="599"/>
              </a:xfrm>
            </p:grpSpPr>
            <p:sp>
              <p:nvSpPr>
                <p:cNvPr id="113732" name="矩形 102467"/>
                <p:cNvSpPr>
                  <a:spLocks noChangeArrowheads="1"/>
                </p:cNvSpPr>
                <p:nvPr/>
              </p:nvSpPr>
              <p:spPr bwMode="auto">
                <a:xfrm>
                  <a:off x="3198" y="2741"/>
                  <a:ext cx="458" cy="578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33" name="矩形 102468"/>
                <p:cNvSpPr>
                  <a:spLocks noChangeArrowheads="1"/>
                </p:cNvSpPr>
                <p:nvPr/>
              </p:nvSpPr>
              <p:spPr bwMode="auto">
                <a:xfrm>
                  <a:off x="3166" y="2720"/>
                  <a:ext cx="503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</a:p>
              </p:txBody>
            </p:sp>
            <p:sp>
              <p:nvSpPr>
                <p:cNvPr id="113734" name="矩形 102469"/>
                <p:cNvSpPr>
                  <a:spLocks noChangeArrowheads="1"/>
                </p:cNvSpPr>
                <p:nvPr/>
              </p:nvSpPr>
              <p:spPr bwMode="auto">
                <a:xfrm>
                  <a:off x="3219" y="3060"/>
                  <a:ext cx="405" cy="11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35" name="直接连接符 102470"/>
                <p:cNvSpPr>
                  <a:spLocks noChangeShapeType="1"/>
                </p:cNvSpPr>
                <p:nvPr/>
              </p:nvSpPr>
              <p:spPr bwMode="auto">
                <a:xfrm>
                  <a:off x="3265" y="3088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36" name="直接连接符 102471"/>
                <p:cNvSpPr>
                  <a:spLocks noChangeShapeType="1"/>
                </p:cNvSpPr>
                <p:nvPr/>
              </p:nvSpPr>
              <p:spPr bwMode="auto">
                <a:xfrm>
                  <a:off x="3362" y="3087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37" name="直接连接符 102472"/>
                <p:cNvSpPr>
                  <a:spLocks noChangeShapeType="1"/>
                </p:cNvSpPr>
                <p:nvPr/>
              </p:nvSpPr>
              <p:spPr bwMode="auto">
                <a:xfrm>
                  <a:off x="3411" y="3088"/>
                  <a:ext cx="0" cy="6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38" name="直接连接符 102473"/>
                <p:cNvSpPr>
                  <a:spLocks noChangeShapeType="1"/>
                </p:cNvSpPr>
                <p:nvPr/>
              </p:nvSpPr>
              <p:spPr bwMode="auto">
                <a:xfrm>
                  <a:off x="3462" y="3087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39" name="直接连接符 102474"/>
                <p:cNvSpPr>
                  <a:spLocks noChangeShapeType="1"/>
                </p:cNvSpPr>
                <p:nvPr/>
              </p:nvSpPr>
              <p:spPr bwMode="auto">
                <a:xfrm>
                  <a:off x="3516" y="3087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40" name="直接连接符 102475"/>
                <p:cNvSpPr>
                  <a:spLocks noChangeShapeType="1"/>
                </p:cNvSpPr>
                <p:nvPr/>
              </p:nvSpPr>
              <p:spPr bwMode="auto">
                <a:xfrm>
                  <a:off x="3566" y="3087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41" name="直接连接符 102476"/>
                <p:cNvSpPr>
                  <a:spLocks noChangeShapeType="1"/>
                </p:cNvSpPr>
                <p:nvPr/>
              </p:nvSpPr>
              <p:spPr bwMode="auto">
                <a:xfrm>
                  <a:off x="3312" y="3088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42" name="矩形 102477"/>
                <p:cNvSpPr>
                  <a:spLocks noChangeArrowheads="1"/>
                </p:cNvSpPr>
                <p:nvPr/>
              </p:nvSpPr>
              <p:spPr bwMode="auto">
                <a:xfrm>
                  <a:off x="3229" y="3214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43" name="矩形 102478"/>
                <p:cNvSpPr>
                  <a:spLocks noChangeArrowheads="1"/>
                </p:cNvSpPr>
                <p:nvPr/>
              </p:nvSpPr>
              <p:spPr bwMode="auto">
                <a:xfrm>
                  <a:off x="3306" y="3214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44" name="矩形 102479"/>
                <p:cNvSpPr>
                  <a:spLocks noChangeArrowheads="1"/>
                </p:cNvSpPr>
                <p:nvPr/>
              </p:nvSpPr>
              <p:spPr bwMode="auto">
                <a:xfrm>
                  <a:off x="3382" y="3213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45" name="矩形 102480"/>
                <p:cNvSpPr>
                  <a:spLocks noChangeArrowheads="1"/>
                </p:cNvSpPr>
                <p:nvPr/>
              </p:nvSpPr>
              <p:spPr bwMode="auto">
                <a:xfrm>
                  <a:off x="3469" y="3211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46" name="矩形 102481"/>
                <p:cNvSpPr>
                  <a:spLocks noChangeArrowheads="1"/>
                </p:cNvSpPr>
                <p:nvPr/>
              </p:nvSpPr>
              <p:spPr bwMode="auto">
                <a:xfrm>
                  <a:off x="3554" y="3211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13678" name="组合 102488"/>
            <p:cNvGrpSpPr>
              <a:grpSpLocks/>
            </p:cNvGrpSpPr>
            <p:nvPr/>
          </p:nvGrpSpPr>
          <p:grpSpPr bwMode="auto">
            <a:xfrm>
              <a:off x="3704" y="3091"/>
              <a:ext cx="447" cy="437"/>
              <a:chOff x="3704" y="3091"/>
              <a:chExt cx="447" cy="437"/>
            </a:xfrm>
          </p:grpSpPr>
          <p:graphicFrame>
            <p:nvGraphicFramePr>
              <p:cNvPr id="113726" name="对象 102484"/>
              <p:cNvGraphicFramePr>
                <a:graphicFrameLocks/>
              </p:cNvGraphicFramePr>
              <p:nvPr/>
            </p:nvGraphicFramePr>
            <p:xfrm>
              <a:off x="3729" y="3091"/>
              <a:ext cx="357" cy="2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937" r:id="rId12" imgW="566358" imgH="465110" progId="MS_ClipArt_Gallery.2">
                      <p:embed/>
                    </p:oleObj>
                  </mc:Choice>
                  <mc:Fallback>
                    <p:oleObj r:id="rId12" imgW="566358" imgH="465110" progId="MS_ClipArt_Gallery.2">
                      <p:embed/>
                      <p:pic>
                        <p:nvPicPr>
                          <p:cNvPr id="0" name="对象 10248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29" y="3091"/>
                            <a:ext cx="357" cy="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3727" name="组合 102487"/>
              <p:cNvGrpSpPr>
                <a:grpSpLocks/>
              </p:cNvGrpSpPr>
              <p:nvPr/>
            </p:nvGrpSpPr>
            <p:grpSpPr bwMode="auto">
              <a:xfrm>
                <a:off x="3704" y="3161"/>
                <a:ext cx="447" cy="367"/>
                <a:chOff x="3704" y="3161"/>
                <a:chExt cx="447" cy="367"/>
              </a:xfrm>
            </p:grpSpPr>
            <p:sp>
              <p:nvSpPr>
                <p:cNvPr id="113728" name="矩形 102485"/>
                <p:cNvSpPr>
                  <a:spLocks noChangeArrowheads="1"/>
                </p:cNvSpPr>
                <p:nvPr/>
              </p:nvSpPr>
              <p:spPr bwMode="auto">
                <a:xfrm>
                  <a:off x="3752" y="3185"/>
                  <a:ext cx="344" cy="303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29" name="矩形 102486"/>
                <p:cNvSpPr>
                  <a:spLocks noChangeArrowheads="1"/>
                </p:cNvSpPr>
                <p:nvPr/>
              </p:nvSpPr>
              <p:spPr bwMode="auto">
                <a:xfrm>
                  <a:off x="3704" y="3161"/>
                  <a:ext cx="447" cy="3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3679" name="组合 102493"/>
            <p:cNvGrpSpPr>
              <a:grpSpLocks/>
            </p:cNvGrpSpPr>
            <p:nvPr/>
          </p:nvGrpSpPr>
          <p:grpSpPr bwMode="auto">
            <a:xfrm>
              <a:off x="3233" y="3378"/>
              <a:ext cx="447" cy="437"/>
              <a:chOff x="3233" y="3378"/>
              <a:chExt cx="447" cy="437"/>
            </a:xfrm>
          </p:grpSpPr>
          <p:graphicFrame>
            <p:nvGraphicFramePr>
              <p:cNvPr id="113722" name="对象 102489"/>
              <p:cNvGraphicFramePr>
                <a:graphicFrameLocks/>
              </p:cNvGraphicFramePr>
              <p:nvPr/>
            </p:nvGraphicFramePr>
            <p:xfrm>
              <a:off x="3258" y="3378"/>
              <a:ext cx="358" cy="2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938" r:id="rId14" imgW="567940" imgH="465110" progId="MS_ClipArt_Gallery.2">
                      <p:embed/>
                    </p:oleObj>
                  </mc:Choice>
                  <mc:Fallback>
                    <p:oleObj r:id="rId14" imgW="567940" imgH="465110" progId="MS_ClipArt_Gallery.2">
                      <p:embed/>
                      <p:pic>
                        <p:nvPicPr>
                          <p:cNvPr id="0" name="对象 10248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58" y="3378"/>
                            <a:ext cx="358" cy="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3723" name="组合 102492"/>
              <p:cNvGrpSpPr>
                <a:grpSpLocks/>
              </p:cNvGrpSpPr>
              <p:nvPr/>
            </p:nvGrpSpPr>
            <p:grpSpPr bwMode="auto">
              <a:xfrm>
                <a:off x="3233" y="3448"/>
                <a:ext cx="447" cy="367"/>
                <a:chOff x="3233" y="3448"/>
                <a:chExt cx="447" cy="367"/>
              </a:xfrm>
            </p:grpSpPr>
            <p:sp>
              <p:nvSpPr>
                <p:cNvPr id="113724" name="矩形 102490"/>
                <p:cNvSpPr>
                  <a:spLocks noChangeArrowheads="1"/>
                </p:cNvSpPr>
                <p:nvPr/>
              </p:nvSpPr>
              <p:spPr bwMode="auto">
                <a:xfrm>
                  <a:off x="3282" y="3472"/>
                  <a:ext cx="344" cy="303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25" name="矩形 102491"/>
                <p:cNvSpPr>
                  <a:spLocks noChangeArrowheads="1"/>
                </p:cNvSpPr>
                <p:nvPr/>
              </p:nvSpPr>
              <p:spPr bwMode="auto">
                <a:xfrm>
                  <a:off x="3233" y="3448"/>
                  <a:ext cx="447" cy="3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3680" name="组合 102519"/>
            <p:cNvGrpSpPr>
              <a:grpSpLocks/>
            </p:cNvGrpSpPr>
            <p:nvPr/>
          </p:nvGrpSpPr>
          <p:grpSpPr bwMode="auto">
            <a:xfrm>
              <a:off x="3166" y="1178"/>
              <a:ext cx="503" cy="856"/>
              <a:chOff x="3166" y="1178"/>
              <a:chExt cx="503" cy="856"/>
            </a:xfrm>
          </p:grpSpPr>
          <p:grpSp>
            <p:nvGrpSpPr>
              <p:cNvPr id="113697" name="组合 102502"/>
              <p:cNvGrpSpPr>
                <a:grpSpLocks/>
              </p:cNvGrpSpPr>
              <p:nvPr/>
            </p:nvGrpSpPr>
            <p:grpSpPr bwMode="auto">
              <a:xfrm>
                <a:off x="3324" y="1178"/>
                <a:ext cx="199" cy="530"/>
                <a:chOff x="3324" y="1178"/>
                <a:chExt cx="199" cy="530"/>
              </a:xfrm>
            </p:grpSpPr>
            <p:sp>
              <p:nvSpPr>
                <p:cNvPr id="113714" name="平行四边形 102494"/>
                <p:cNvSpPr>
                  <a:spLocks noChangeArrowheads="1"/>
                </p:cNvSpPr>
                <p:nvPr/>
              </p:nvSpPr>
              <p:spPr bwMode="auto">
                <a:xfrm>
                  <a:off x="3324" y="1585"/>
                  <a:ext cx="199" cy="123"/>
                </a:xfrm>
                <a:prstGeom prst="parallelogram">
                  <a:avLst>
                    <a:gd name="adj" fmla="val 62311"/>
                  </a:avLst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5" name="矩形 102495"/>
                <p:cNvSpPr>
                  <a:spLocks noChangeArrowheads="1"/>
                </p:cNvSpPr>
                <p:nvPr/>
              </p:nvSpPr>
              <p:spPr bwMode="auto">
                <a:xfrm>
                  <a:off x="3425" y="1180"/>
                  <a:ext cx="91" cy="409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6" name="矩形 102496"/>
                <p:cNvSpPr>
                  <a:spLocks noChangeArrowheads="1"/>
                </p:cNvSpPr>
                <p:nvPr/>
              </p:nvSpPr>
              <p:spPr bwMode="auto">
                <a:xfrm>
                  <a:off x="3326" y="1297"/>
                  <a:ext cx="124" cy="407"/>
                </a:xfrm>
                <a:prstGeom prst="rect">
                  <a:avLst/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7" name="平行四边形 102497"/>
                <p:cNvSpPr>
                  <a:spLocks noChangeArrowheads="1"/>
                </p:cNvSpPr>
                <p:nvPr/>
              </p:nvSpPr>
              <p:spPr bwMode="auto">
                <a:xfrm>
                  <a:off x="3325" y="1178"/>
                  <a:ext cx="197" cy="121"/>
                </a:xfrm>
                <a:prstGeom prst="parallelogram">
                  <a:avLst>
                    <a:gd name="adj" fmla="val 62704"/>
                  </a:avLst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8" name="直接连接符 102498"/>
                <p:cNvSpPr>
                  <a:spLocks noChangeShapeType="1"/>
                </p:cNvSpPr>
                <p:nvPr/>
              </p:nvSpPr>
              <p:spPr bwMode="auto">
                <a:xfrm>
                  <a:off x="3523" y="1186"/>
                  <a:ext cx="0" cy="39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19" name="直接连接符 102499"/>
                <p:cNvSpPr>
                  <a:spLocks noChangeShapeType="1"/>
                </p:cNvSpPr>
                <p:nvPr/>
              </p:nvSpPr>
              <p:spPr bwMode="auto">
                <a:xfrm flipH="1">
                  <a:off x="3451" y="1585"/>
                  <a:ext cx="72" cy="12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20" name="矩形 102500"/>
                <p:cNvSpPr>
                  <a:spLocks noChangeArrowheads="1"/>
                </p:cNvSpPr>
                <p:nvPr/>
              </p:nvSpPr>
              <p:spPr bwMode="auto">
                <a:xfrm>
                  <a:off x="3342" y="1351"/>
                  <a:ext cx="82" cy="233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21" name="矩形 102501"/>
                <p:cNvSpPr>
                  <a:spLocks noChangeArrowheads="1"/>
                </p:cNvSpPr>
                <p:nvPr/>
              </p:nvSpPr>
              <p:spPr bwMode="auto">
                <a:xfrm>
                  <a:off x="3353" y="1421"/>
                  <a:ext cx="64" cy="8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3698" name="组合 102518"/>
              <p:cNvGrpSpPr>
                <a:grpSpLocks/>
              </p:cNvGrpSpPr>
              <p:nvPr/>
            </p:nvGrpSpPr>
            <p:grpSpPr bwMode="auto">
              <a:xfrm>
                <a:off x="3166" y="1435"/>
                <a:ext cx="503" cy="599"/>
                <a:chOff x="3166" y="1435"/>
                <a:chExt cx="503" cy="599"/>
              </a:xfrm>
            </p:grpSpPr>
            <p:sp>
              <p:nvSpPr>
                <p:cNvPr id="113699" name="矩形 102503"/>
                <p:cNvSpPr>
                  <a:spLocks noChangeArrowheads="1"/>
                </p:cNvSpPr>
                <p:nvPr/>
              </p:nvSpPr>
              <p:spPr bwMode="auto">
                <a:xfrm>
                  <a:off x="3198" y="1456"/>
                  <a:ext cx="458" cy="578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00" name="矩形 102504"/>
                <p:cNvSpPr>
                  <a:spLocks noChangeArrowheads="1"/>
                </p:cNvSpPr>
                <p:nvPr/>
              </p:nvSpPr>
              <p:spPr bwMode="auto">
                <a:xfrm>
                  <a:off x="3166" y="1435"/>
                  <a:ext cx="503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</a:p>
              </p:txBody>
            </p:sp>
            <p:sp>
              <p:nvSpPr>
                <p:cNvPr id="113701" name="矩形 102505"/>
                <p:cNvSpPr>
                  <a:spLocks noChangeArrowheads="1"/>
                </p:cNvSpPr>
                <p:nvPr/>
              </p:nvSpPr>
              <p:spPr bwMode="auto">
                <a:xfrm>
                  <a:off x="3219" y="1775"/>
                  <a:ext cx="405" cy="113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02" name="直接连接符 102506"/>
                <p:cNvSpPr>
                  <a:spLocks noChangeShapeType="1"/>
                </p:cNvSpPr>
                <p:nvPr/>
              </p:nvSpPr>
              <p:spPr bwMode="auto">
                <a:xfrm>
                  <a:off x="3265" y="1803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3" name="直接连接符 102507"/>
                <p:cNvSpPr>
                  <a:spLocks noChangeShapeType="1"/>
                </p:cNvSpPr>
                <p:nvPr/>
              </p:nvSpPr>
              <p:spPr bwMode="auto">
                <a:xfrm>
                  <a:off x="3362" y="1802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4" name="直接连接符 102508"/>
                <p:cNvSpPr>
                  <a:spLocks noChangeShapeType="1"/>
                </p:cNvSpPr>
                <p:nvPr/>
              </p:nvSpPr>
              <p:spPr bwMode="auto">
                <a:xfrm>
                  <a:off x="3411" y="1803"/>
                  <a:ext cx="0" cy="6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5" name="直接连接符 102509"/>
                <p:cNvSpPr>
                  <a:spLocks noChangeShapeType="1"/>
                </p:cNvSpPr>
                <p:nvPr/>
              </p:nvSpPr>
              <p:spPr bwMode="auto">
                <a:xfrm>
                  <a:off x="3462" y="1802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6" name="直接连接符 102510"/>
                <p:cNvSpPr>
                  <a:spLocks noChangeShapeType="1"/>
                </p:cNvSpPr>
                <p:nvPr/>
              </p:nvSpPr>
              <p:spPr bwMode="auto">
                <a:xfrm>
                  <a:off x="3516" y="1802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7" name="直接连接符 102511"/>
                <p:cNvSpPr>
                  <a:spLocks noChangeShapeType="1"/>
                </p:cNvSpPr>
                <p:nvPr/>
              </p:nvSpPr>
              <p:spPr bwMode="auto">
                <a:xfrm>
                  <a:off x="3566" y="1802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8" name="直接连接符 102512"/>
                <p:cNvSpPr>
                  <a:spLocks noChangeShapeType="1"/>
                </p:cNvSpPr>
                <p:nvPr/>
              </p:nvSpPr>
              <p:spPr bwMode="auto">
                <a:xfrm>
                  <a:off x="3312" y="1803"/>
                  <a:ext cx="0" cy="6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709" name="矩形 102513"/>
                <p:cNvSpPr>
                  <a:spLocks noChangeArrowheads="1"/>
                </p:cNvSpPr>
                <p:nvPr/>
              </p:nvSpPr>
              <p:spPr bwMode="auto">
                <a:xfrm>
                  <a:off x="3229" y="1929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0" name="矩形 102514"/>
                <p:cNvSpPr>
                  <a:spLocks noChangeArrowheads="1"/>
                </p:cNvSpPr>
                <p:nvPr/>
              </p:nvSpPr>
              <p:spPr bwMode="auto">
                <a:xfrm>
                  <a:off x="3306" y="1929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1" name="矩形 102515"/>
                <p:cNvSpPr>
                  <a:spLocks noChangeArrowheads="1"/>
                </p:cNvSpPr>
                <p:nvPr/>
              </p:nvSpPr>
              <p:spPr bwMode="auto">
                <a:xfrm>
                  <a:off x="3382" y="1928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2" name="矩形 102516"/>
                <p:cNvSpPr>
                  <a:spLocks noChangeArrowheads="1"/>
                </p:cNvSpPr>
                <p:nvPr/>
              </p:nvSpPr>
              <p:spPr bwMode="auto">
                <a:xfrm>
                  <a:off x="3469" y="1926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713" name="矩形 102517"/>
                <p:cNvSpPr>
                  <a:spLocks noChangeArrowheads="1"/>
                </p:cNvSpPr>
                <p:nvPr/>
              </p:nvSpPr>
              <p:spPr bwMode="auto">
                <a:xfrm>
                  <a:off x="3554" y="1926"/>
                  <a:ext cx="55" cy="82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13681" name="组合 102524"/>
            <p:cNvGrpSpPr>
              <a:grpSpLocks/>
            </p:cNvGrpSpPr>
            <p:nvPr/>
          </p:nvGrpSpPr>
          <p:grpSpPr bwMode="auto">
            <a:xfrm>
              <a:off x="3586" y="1030"/>
              <a:ext cx="447" cy="436"/>
              <a:chOff x="3586" y="1030"/>
              <a:chExt cx="447" cy="436"/>
            </a:xfrm>
          </p:grpSpPr>
          <p:graphicFrame>
            <p:nvGraphicFramePr>
              <p:cNvPr id="113693" name="对象 102520"/>
              <p:cNvGraphicFramePr>
                <a:graphicFrameLocks/>
              </p:cNvGraphicFramePr>
              <p:nvPr/>
            </p:nvGraphicFramePr>
            <p:xfrm>
              <a:off x="3611" y="1030"/>
              <a:ext cx="358" cy="2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939" r:id="rId16" imgW="567940" imgH="465110" progId="MS_ClipArt_Gallery.2">
                      <p:embed/>
                    </p:oleObj>
                  </mc:Choice>
                  <mc:Fallback>
                    <p:oleObj r:id="rId16" imgW="567940" imgH="465110" progId="MS_ClipArt_Gallery.2">
                      <p:embed/>
                      <p:pic>
                        <p:nvPicPr>
                          <p:cNvPr id="0" name="对象 102520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11" y="1030"/>
                            <a:ext cx="358" cy="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3694" name="组合 102523"/>
              <p:cNvGrpSpPr>
                <a:grpSpLocks/>
              </p:cNvGrpSpPr>
              <p:nvPr/>
            </p:nvGrpSpPr>
            <p:grpSpPr bwMode="auto">
              <a:xfrm>
                <a:off x="3586" y="1100"/>
                <a:ext cx="447" cy="366"/>
                <a:chOff x="3586" y="1100"/>
                <a:chExt cx="447" cy="366"/>
              </a:xfrm>
            </p:grpSpPr>
            <p:sp>
              <p:nvSpPr>
                <p:cNvPr id="113695" name="矩形 102521"/>
                <p:cNvSpPr>
                  <a:spLocks noChangeArrowheads="1"/>
                </p:cNvSpPr>
                <p:nvPr/>
              </p:nvSpPr>
              <p:spPr bwMode="auto">
                <a:xfrm>
                  <a:off x="3635" y="1124"/>
                  <a:ext cx="344" cy="302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696" name="矩形 102522"/>
                <p:cNvSpPr>
                  <a:spLocks noChangeArrowheads="1"/>
                </p:cNvSpPr>
                <p:nvPr/>
              </p:nvSpPr>
              <p:spPr bwMode="auto">
                <a:xfrm>
                  <a:off x="3586" y="1100"/>
                  <a:ext cx="447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5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sp>
          <p:nvSpPr>
            <p:cNvPr id="113682" name="直接连接符 102525"/>
            <p:cNvSpPr>
              <a:spLocks noChangeShapeType="1"/>
            </p:cNvSpPr>
            <p:nvPr/>
          </p:nvSpPr>
          <p:spPr bwMode="auto">
            <a:xfrm flipV="1">
              <a:off x="3669" y="2341"/>
              <a:ext cx="631" cy="61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直接连接符 102526"/>
            <p:cNvSpPr>
              <a:spLocks noChangeShapeType="1"/>
            </p:cNvSpPr>
            <p:nvPr/>
          </p:nvSpPr>
          <p:spPr bwMode="auto">
            <a:xfrm flipV="1">
              <a:off x="3253" y="2043"/>
              <a:ext cx="0" cy="71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3684" name="组合 102529"/>
            <p:cNvGrpSpPr>
              <a:grpSpLocks/>
            </p:cNvGrpSpPr>
            <p:nvPr/>
          </p:nvGrpSpPr>
          <p:grpSpPr bwMode="auto">
            <a:xfrm>
              <a:off x="3690" y="2508"/>
              <a:ext cx="650" cy="288"/>
              <a:chOff x="3690" y="2508"/>
              <a:chExt cx="650" cy="288"/>
            </a:xfrm>
          </p:grpSpPr>
          <p:sp>
            <p:nvSpPr>
              <p:cNvPr id="113691" name="矩形 102527"/>
              <p:cNvSpPr>
                <a:spLocks noChangeArrowheads="1"/>
              </p:cNvSpPr>
              <p:nvPr/>
            </p:nvSpPr>
            <p:spPr bwMode="auto">
              <a:xfrm>
                <a:off x="3772" y="2547"/>
                <a:ext cx="482" cy="17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692" name="矩形 102528"/>
              <p:cNvSpPr>
                <a:spLocks noChangeArrowheads="1"/>
              </p:cNvSpPr>
              <p:nvPr/>
            </p:nvSpPr>
            <p:spPr bwMode="auto">
              <a:xfrm>
                <a:off x="3690" y="2508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</a:p>
            </p:txBody>
          </p:sp>
        </p:grpSp>
        <p:grpSp>
          <p:nvGrpSpPr>
            <p:cNvPr id="113685" name="组合 102532"/>
            <p:cNvGrpSpPr>
              <a:grpSpLocks/>
            </p:cNvGrpSpPr>
            <p:nvPr/>
          </p:nvGrpSpPr>
          <p:grpSpPr bwMode="auto">
            <a:xfrm>
              <a:off x="3668" y="1792"/>
              <a:ext cx="650" cy="288"/>
              <a:chOff x="3668" y="1792"/>
              <a:chExt cx="650" cy="288"/>
            </a:xfrm>
          </p:grpSpPr>
          <p:sp>
            <p:nvSpPr>
              <p:cNvPr id="113689" name="矩形 102530"/>
              <p:cNvSpPr>
                <a:spLocks noChangeArrowheads="1"/>
              </p:cNvSpPr>
              <p:nvPr/>
            </p:nvSpPr>
            <p:spPr bwMode="auto">
              <a:xfrm>
                <a:off x="3750" y="1831"/>
                <a:ext cx="482" cy="1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690" name="矩形 102531"/>
              <p:cNvSpPr>
                <a:spLocks noChangeArrowheads="1"/>
              </p:cNvSpPr>
              <p:nvPr/>
            </p:nvSpPr>
            <p:spPr bwMode="auto">
              <a:xfrm>
                <a:off x="3668" y="1792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</a:p>
            </p:txBody>
          </p:sp>
        </p:grpSp>
        <p:grpSp>
          <p:nvGrpSpPr>
            <p:cNvPr id="113686" name="组合 102535"/>
            <p:cNvGrpSpPr>
              <a:grpSpLocks/>
            </p:cNvGrpSpPr>
            <p:nvPr/>
          </p:nvGrpSpPr>
          <p:grpSpPr bwMode="auto">
            <a:xfrm>
              <a:off x="2925" y="2199"/>
              <a:ext cx="650" cy="288"/>
              <a:chOff x="2925" y="2199"/>
              <a:chExt cx="650" cy="288"/>
            </a:xfrm>
          </p:grpSpPr>
          <p:sp>
            <p:nvSpPr>
              <p:cNvPr id="113687" name="矩形 102533"/>
              <p:cNvSpPr>
                <a:spLocks noChangeArrowheads="1"/>
              </p:cNvSpPr>
              <p:nvPr/>
            </p:nvSpPr>
            <p:spPr bwMode="auto">
              <a:xfrm>
                <a:off x="3007" y="2238"/>
                <a:ext cx="482" cy="17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3688" name="矩形 102534"/>
              <p:cNvSpPr>
                <a:spLocks noChangeArrowheads="1"/>
              </p:cNvSpPr>
              <p:nvPr/>
            </p:nvSpPr>
            <p:spPr bwMode="auto">
              <a:xfrm>
                <a:off x="2925" y="2199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</a:p>
            </p:txBody>
          </p:sp>
        </p:grpSp>
      </p:grpSp>
    </p:spTree>
    <p:custDataLst>
      <p:tags r:id="rId2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04449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7772400" cy="8969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/>
              <a:t>电子邮件</a:t>
            </a:r>
            <a:r>
              <a:rPr lang="en-US" altLang="zh-CN" sz="3600"/>
              <a:t>: </a:t>
            </a:r>
            <a:r>
              <a:rPr lang="zh-CN" altLang="en-US" sz="3600"/>
              <a:t>邮件服务器</a:t>
            </a:r>
          </a:p>
        </p:txBody>
      </p:sp>
      <p:sp>
        <p:nvSpPr>
          <p:cNvPr id="115715" name="文本占位符 104450"/>
          <p:cNvSpPr>
            <a:spLocks noGrp="1" noChangeArrowheads="1"/>
          </p:cNvSpPr>
          <p:nvPr>
            <p:ph sz="half" idx="1"/>
          </p:nvPr>
        </p:nvSpPr>
        <p:spPr>
          <a:xfrm>
            <a:off x="403225" y="1601125"/>
            <a:ext cx="4165600" cy="4525962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邮件服务器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邮箱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ailbox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存放用户接收的邮件消息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外出报文队列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utgoing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essage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ueu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MTP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议在邮件服务器间发送邮件消息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15963" lvl="1" indent="-271463" defTabSz="914400" eaLnBrk="1" hangingPunct="1">
              <a:lnSpc>
                <a:spcPct val="90000"/>
              </a:lnSpc>
              <a:spcAft>
                <a:spcPct val="0"/>
              </a:spcAft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client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运行在发送邮件消息的服务器上</a:t>
            </a:r>
          </a:p>
          <a:p>
            <a:pPr marL="715963" lvl="1" indent="-271463" defTabSz="914400" eaLnBrk="1" hangingPunct="1">
              <a:lnSpc>
                <a:spcPct val="90000"/>
              </a:lnSpc>
              <a:spcAft>
                <a:spcPct val="0"/>
              </a:spcAft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server”: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运行在接收邮件消息的服务器上</a:t>
            </a:r>
          </a:p>
        </p:txBody>
      </p:sp>
      <p:grpSp>
        <p:nvGrpSpPr>
          <p:cNvPr id="115716" name="组合 104455"/>
          <p:cNvGrpSpPr>
            <a:grpSpLocks/>
          </p:cNvGrpSpPr>
          <p:nvPr/>
        </p:nvGrpSpPr>
        <p:grpSpPr bwMode="auto">
          <a:xfrm>
            <a:off x="7451725" y="3141663"/>
            <a:ext cx="709613" cy="703262"/>
            <a:chOff x="4694" y="1979"/>
            <a:chExt cx="447" cy="443"/>
          </a:xfrm>
        </p:grpSpPr>
        <p:graphicFrame>
          <p:nvGraphicFramePr>
            <p:cNvPr id="115832" name="对象 104451"/>
            <p:cNvGraphicFramePr>
              <a:graphicFrameLocks/>
            </p:cNvGraphicFramePr>
            <p:nvPr/>
          </p:nvGraphicFramePr>
          <p:xfrm>
            <a:off x="4695" y="1979"/>
            <a:ext cx="400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74" r:id="rId5" imgW="634385" imgH="512570" progId="MS_ClipArt_Gallery.2">
                    <p:embed/>
                  </p:oleObj>
                </mc:Choice>
                <mc:Fallback>
                  <p:oleObj r:id="rId5" imgW="634385" imgH="512570" progId="MS_ClipArt_Gallery.2">
                    <p:embed/>
                    <p:pic>
                      <p:nvPicPr>
                        <p:cNvPr id="0" name="对象 10445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5" y="1979"/>
                          <a:ext cx="400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5833" name="组合 104454"/>
            <p:cNvGrpSpPr>
              <a:grpSpLocks/>
            </p:cNvGrpSpPr>
            <p:nvPr/>
          </p:nvGrpSpPr>
          <p:grpSpPr bwMode="auto">
            <a:xfrm>
              <a:off x="4694" y="2056"/>
              <a:ext cx="447" cy="366"/>
              <a:chOff x="4694" y="2056"/>
              <a:chExt cx="447" cy="366"/>
            </a:xfrm>
          </p:grpSpPr>
          <p:sp>
            <p:nvSpPr>
              <p:cNvPr id="115834" name="矩形 104452"/>
              <p:cNvSpPr>
                <a:spLocks noChangeArrowheads="1"/>
              </p:cNvSpPr>
              <p:nvPr/>
            </p:nvSpPr>
            <p:spPr bwMode="auto">
              <a:xfrm>
                <a:off x="4722" y="2083"/>
                <a:ext cx="385" cy="33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35" name="矩形 104453"/>
              <p:cNvSpPr>
                <a:spLocks noChangeArrowheads="1"/>
              </p:cNvSpPr>
              <p:nvPr/>
            </p:nvSpPr>
            <p:spPr bwMode="auto">
              <a:xfrm>
                <a:off x="4694" y="2056"/>
                <a:ext cx="447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user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agent</a:t>
                </a:r>
              </a:p>
            </p:txBody>
          </p:sp>
        </p:grpSp>
      </p:grpSp>
      <p:grpSp>
        <p:nvGrpSpPr>
          <p:cNvPr id="115717" name="组合 104570"/>
          <p:cNvGrpSpPr>
            <a:grpSpLocks/>
          </p:cNvGrpSpPr>
          <p:nvPr/>
        </p:nvGrpSpPr>
        <p:grpSpPr bwMode="auto">
          <a:xfrm>
            <a:off x="4427538" y="1557338"/>
            <a:ext cx="3389312" cy="4538662"/>
            <a:chOff x="2789" y="981"/>
            <a:chExt cx="2135" cy="2859"/>
          </a:xfrm>
        </p:grpSpPr>
        <p:sp>
          <p:nvSpPr>
            <p:cNvPr id="115718" name="直接连接符 104456"/>
            <p:cNvSpPr>
              <a:spLocks noChangeShapeType="1"/>
            </p:cNvSpPr>
            <p:nvPr/>
          </p:nvSpPr>
          <p:spPr bwMode="auto">
            <a:xfrm>
              <a:off x="3513" y="1672"/>
              <a:ext cx="598" cy="46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5719" name="组合 104465"/>
            <p:cNvGrpSpPr>
              <a:grpSpLocks/>
            </p:cNvGrpSpPr>
            <p:nvPr/>
          </p:nvGrpSpPr>
          <p:grpSpPr bwMode="auto">
            <a:xfrm>
              <a:off x="4254" y="1631"/>
              <a:ext cx="190" cy="547"/>
              <a:chOff x="4254" y="1631"/>
              <a:chExt cx="190" cy="547"/>
            </a:xfrm>
          </p:grpSpPr>
          <p:sp>
            <p:nvSpPr>
              <p:cNvPr id="115824" name="平行四边形 104457"/>
              <p:cNvSpPr>
                <a:spLocks noChangeArrowheads="1"/>
              </p:cNvSpPr>
              <p:nvPr/>
            </p:nvSpPr>
            <p:spPr bwMode="auto">
              <a:xfrm>
                <a:off x="4254" y="2051"/>
                <a:ext cx="190" cy="127"/>
              </a:xfrm>
              <a:prstGeom prst="parallelogram">
                <a:avLst>
                  <a:gd name="adj" fmla="val 57619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5" name="矩形 104458"/>
              <p:cNvSpPr>
                <a:spLocks noChangeArrowheads="1"/>
              </p:cNvSpPr>
              <p:nvPr/>
            </p:nvSpPr>
            <p:spPr bwMode="auto">
              <a:xfrm>
                <a:off x="4350" y="1634"/>
                <a:ext cx="88" cy="421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6" name="矩形 104459"/>
              <p:cNvSpPr>
                <a:spLocks noChangeArrowheads="1"/>
              </p:cNvSpPr>
              <p:nvPr/>
            </p:nvSpPr>
            <p:spPr bwMode="auto">
              <a:xfrm>
                <a:off x="4256" y="1754"/>
                <a:ext cx="119" cy="419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7" name="平行四边形 104460"/>
              <p:cNvSpPr>
                <a:spLocks noChangeArrowheads="1"/>
              </p:cNvSpPr>
              <p:nvPr/>
            </p:nvSpPr>
            <p:spPr bwMode="auto">
              <a:xfrm>
                <a:off x="4255" y="1631"/>
                <a:ext cx="188" cy="125"/>
              </a:xfrm>
              <a:prstGeom prst="parallelogram">
                <a:avLst>
                  <a:gd name="adj" fmla="val 57925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8" name="直接连接符 104461"/>
              <p:cNvSpPr>
                <a:spLocks noChangeShapeType="1"/>
              </p:cNvSpPr>
              <p:nvPr/>
            </p:nvSpPr>
            <p:spPr bwMode="auto">
              <a:xfrm>
                <a:off x="4444" y="1639"/>
                <a:ext cx="0" cy="4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29" name="直接连接符 104462"/>
              <p:cNvSpPr>
                <a:spLocks noChangeShapeType="1"/>
              </p:cNvSpPr>
              <p:nvPr/>
            </p:nvSpPr>
            <p:spPr bwMode="auto">
              <a:xfrm flipH="1">
                <a:off x="4376" y="2051"/>
                <a:ext cx="68" cy="12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30" name="矩形 104463"/>
              <p:cNvSpPr>
                <a:spLocks noChangeArrowheads="1"/>
              </p:cNvSpPr>
              <p:nvPr/>
            </p:nvSpPr>
            <p:spPr bwMode="auto">
              <a:xfrm>
                <a:off x="4271" y="1810"/>
                <a:ext cx="78" cy="24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31" name="矩形 104464"/>
              <p:cNvSpPr>
                <a:spLocks noChangeArrowheads="1"/>
              </p:cNvSpPr>
              <p:nvPr/>
            </p:nvSpPr>
            <p:spPr bwMode="auto">
              <a:xfrm>
                <a:off x="4282" y="1882"/>
                <a:ext cx="61" cy="8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5720" name="组合 104481"/>
            <p:cNvGrpSpPr>
              <a:grpSpLocks/>
            </p:cNvGrpSpPr>
            <p:nvPr/>
          </p:nvGrpSpPr>
          <p:grpSpPr bwMode="auto">
            <a:xfrm>
              <a:off x="4086" y="1895"/>
              <a:ext cx="504" cy="618"/>
              <a:chOff x="4086" y="1895"/>
              <a:chExt cx="504" cy="618"/>
            </a:xfrm>
          </p:grpSpPr>
          <p:sp>
            <p:nvSpPr>
              <p:cNvPr id="115809" name="矩形 104466"/>
              <p:cNvSpPr>
                <a:spLocks noChangeArrowheads="1"/>
              </p:cNvSpPr>
              <p:nvPr/>
            </p:nvSpPr>
            <p:spPr bwMode="auto">
              <a:xfrm>
                <a:off x="4130" y="1916"/>
                <a:ext cx="435" cy="59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10" name="矩形 104467"/>
              <p:cNvSpPr>
                <a:spLocks noChangeArrowheads="1"/>
              </p:cNvSpPr>
              <p:nvPr/>
            </p:nvSpPr>
            <p:spPr bwMode="auto">
              <a:xfrm>
                <a:off x="4086" y="1895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mail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server</a:t>
                </a:r>
              </a:p>
            </p:txBody>
          </p:sp>
          <p:sp>
            <p:nvSpPr>
              <p:cNvPr id="115811" name="矩形 104468"/>
              <p:cNvSpPr>
                <a:spLocks noChangeArrowheads="1"/>
              </p:cNvSpPr>
              <p:nvPr/>
            </p:nvSpPr>
            <p:spPr bwMode="auto">
              <a:xfrm>
                <a:off x="4150" y="2246"/>
                <a:ext cx="384" cy="116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12" name="直接连接符 104469"/>
              <p:cNvSpPr>
                <a:spLocks noChangeShapeType="1"/>
              </p:cNvSpPr>
              <p:nvPr/>
            </p:nvSpPr>
            <p:spPr bwMode="auto">
              <a:xfrm>
                <a:off x="4193" y="2274"/>
                <a:ext cx="0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3" name="直接连接符 104470"/>
              <p:cNvSpPr>
                <a:spLocks noChangeShapeType="1"/>
              </p:cNvSpPr>
              <p:nvPr/>
            </p:nvSpPr>
            <p:spPr bwMode="auto">
              <a:xfrm>
                <a:off x="4286" y="2273"/>
                <a:ext cx="0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4" name="直接连接符 104471"/>
              <p:cNvSpPr>
                <a:spLocks noChangeShapeType="1"/>
              </p:cNvSpPr>
              <p:nvPr/>
            </p:nvSpPr>
            <p:spPr bwMode="auto">
              <a:xfrm>
                <a:off x="4332" y="2275"/>
                <a:ext cx="0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5" name="直接连接符 104472"/>
              <p:cNvSpPr>
                <a:spLocks noChangeShapeType="1"/>
              </p:cNvSpPr>
              <p:nvPr/>
            </p:nvSpPr>
            <p:spPr bwMode="auto">
              <a:xfrm>
                <a:off x="4380" y="2273"/>
                <a:ext cx="0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6" name="直接连接符 104473"/>
              <p:cNvSpPr>
                <a:spLocks noChangeShapeType="1"/>
              </p:cNvSpPr>
              <p:nvPr/>
            </p:nvSpPr>
            <p:spPr bwMode="auto">
              <a:xfrm>
                <a:off x="4432" y="2273"/>
                <a:ext cx="0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7" name="直接连接符 104474"/>
              <p:cNvSpPr>
                <a:spLocks noChangeShapeType="1"/>
              </p:cNvSpPr>
              <p:nvPr/>
            </p:nvSpPr>
            <p:spPr bwMode="auto">
              <a:xfrm>
                <a:off x="4479" y="2273"/>
                <a:ext cx="0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8" name="直接连接符 104475"/>
              <p:cNvSpPr>
                <a:spLocks noChangeShapeType="1"/>
              </p:cNvSpPr>
              <p:nvPr/>
            </p:nvSpPr>
            <p:spPr bwMode="auto">
              <a:xfrm>
                <a:off x="4238" y="2274"/>
                <a:ext cx="0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9" name="矩形 104476"/>
              <p:cNvSpPr>
                <a:spLocks noChangeArrowheads="1"/>
              </p:cNvSpPr>
              <p:nvPr/>
            </p:nvSpPr>
            <p:spPr bwMode="auto">
              <a:xfrm>
                <a:off x="4160" y="2405"/>
                <a:ext cx="52" cy="8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0" name="矩形 104477"/>
              <p:cNvSpPr>
                <a:spLocks noChangeArrowheads="1"/>
              </p:cNvSpPr>
              <p:nvPr/>
            </p:nvSpPr>
            <p:spPr bwMode="auto">
              <a:xfrm>
                <a:off x="4232" y="2405"/>
                <a:ext cx="53" cy="8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1" name="矩形 104478"/>
              <p:cNvSpPr>
                <a:spLocks noChangeArrowheads="1"/>
              </p:cNvSpPr>
              <p:nvPr/>
            </p:nvSpPr>
            <p:spPr bwMode="auto">
              <a:xfrm>
                <a:off x="4305" y="2404"/>
                <a:ext cx="52" cy="8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2" name="矩形 104479"/>
              <p:cNvSpPr>
                <a:spLocks noChangeArrowheads="1"/>
              </p:cNvSpPr>
              <p:nvPr/>
            </p:nvSpPr>
            <p:spPr bwMode="auto">
              <a:xfrm>
                <a:off x="4387" y="2402"/>
                <a:ext cx="52" cy="8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823" name="矩形 104480"/>
              <p:cNvSpPr>
                <a:spLocks noChangeArrowheads="1"/>
              </p:cNvSpPr>
              <p:nvPr/>
            </p:nvSpPr>
            <p:spPr bwMode="auto">
              <a:xfrm>
                <a:off x="4468" y="2402"/>
                <a:ext cx="53" cy="8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5721" name="组合 104486"/>
            <p:cNvGrpSpPr>
              <a:grpSpLocks/>
            </p:cNvGrpSpPr>
            <p:nvPr/>
          </p:nvGrpSpPr>
          <p:grpSpPr bwMode="auto">
            <a:xfrm>
              <a:off x="4478" y="1389"/>
              <a:ext cx="446" cy="438"/>
              <a:chOff x="4478" y="1389"/>
              <a:chExt cx="446" cy="438"/>
            </a:xfrm>
          </p:grpSpPr>
          <p:graphicFrame>
            <p:nvGraphicFramePr>
              <p:cNvPr id="115805" name="对象 104482"/>
              <p:cNvGraphicFramePr>
                <a:graphicFrameLocks/>
              </p:cNvGraphicFramePr>
              <p:nvPr/>
            </p:nvGraphicFramePr>
            <p:xfrm>
              <a:off x="4513" y="1389"/>
              <a:ext cx="339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975" r:id="rId8" imgW="537882" imgH="479348" progId="MS_ClipArt_Gallery.2">
                      <p:embed/>
                    </p:oleObj>
                  </mc:Choice>
                  <mc:Fallback>
                    <p:oleObj r:id="rId8" imgW="537882" imgH="479348" progId="MS_ClipArt_Gallery.2">
                      <p:embed/>
                      <p:pic>
                        <p:nvPicPr>
                          <p:cNvPr id="0" name="对象 104482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13" y="1389"/>
                            <a:ext cx="339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5806" name="组合 104485"/>
              <p:cNvGrpSpPr>
                <a:grpSpLocks/>
              </p:cNvGrpSpPr>
              <p:nvPr/>
            </p:nvGrpSpPr>
            <p:grpSpPr bwMode="auto">
              <a:xfrm>
                <a:off x="4478" y="1461"/>
                <a:ext cx="446" cy="366"/>
                <a:chOff x="4478" y="1461"/>
                <a:chExt cx="446" cy="366"/>
              </a:xfrm>
            </p:grpSpPr>
            <p:sp>
              <p:nvSpPr>
                <p:cNvPr id="115807" name="矩形 104483"/>
                <p:cNvSpPr>
                  <a:spLocks noChangeArrowheads="1"/>
                </p:cNvSpPr>
                <p:nvPr/>
              </p:nvSpPr>
              <p:spPr bwMode="auto">
                <a:xfrm>
                  <a:off x="4535" y="1486"/>
                  <a:ext cx="326" cy="311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808" name="矩形 104484"/>
                <p:cNvSpPr>
                  <a:spLocks noChangeArrowheads="1"/>
                </p:cNvSpPr>
                <p:nvPr/>
              </p:nvSpPr>
              <p:spPr bwMode="auto">
                <a:xfrm>
                  <a:off x="4478" y="1461"/>
                  <a:ext cx="446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5722" name="组合 104491"/>
            <p:cNvGrpSpPr>
              <a:grpSpLocks/>
            </p:cNvGrpSpPr>
            <p:nvPr/>
          </p:nvGrpSpPr>
          <p:grpSpPr bwMode="auto">
            <a:xfrm>
              <a:off x="4478" y="2597"/>
              <a:ext cx="446" cy="438"/>
              <a:chOff x="4478" y="2597"/>
              <a:chExt cx="446" cy="438"/>
            </a:xfrm>
          </p:grpSpPr>
          <p:graphicFrame>
            <p:nvGraphicFramePr>
              <p:cNvPr id="115801" name="对象 104487"/>
              <p:cNvGraphicFramePr>
                <a:graphicFrameLocks/>
              </p:cNvGraphicFramePr>
              <p:nvPr/>
            </p:nvGraphicFramePr>
            <p:xfrm>
              <a:off x="4513" y="2597"/>
              <a:ext cx="339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976" r:id="rId10" imgW="537882" imgH="479348" progId="MS_ClipArt_Gallery.2">
                      <p:embed/>
                    </p:oleObj>
                  </mc:Choice>
                  <mc:Fallback>
                    <p:oleObj r:id="rId10" imgW="537882" imgH="479348" progId="MS_ClipArt_Gallery.2">
                      <p:embed/>
                      <p:pic>
                        <p:nvPicPr>
                          <p:cNvPr id="0" name="对象 10448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13" y="2597"/>
                            <a:ext cx="339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5802" name="组合 104490"/>
              <p:cNvGrpSpPr>
                <a:grpSpLocks/>
              </p:cNvGrpSpPr>
              <p:nvPr/>
            </p:nvGrpSpPr>
            <p:grpSpPr bwMode="auto">
              <a:xfrm>
                <a:off x="4478" y="2669"/>
                <a:ext cx="446" cy="366"/>
                <a:chOff x="4478" y="2669"/>
                <a:chExt cx="446" cy="366"/>
              </a:xfrm>
            </p:grpSpPr>
            <p:sp>
              <p:nvSpPr>
                <p:cNvPr id="115803" name="矩形 104488"/>
                <p:cNvSpPr>
                  <a:spLocks noChangeArrowheads="1"/>
                </p:cNvSpPr>
                <p:nvPr/>
              </p:nvSpPr>
              <p:spPr bwMode="auto">
                <a:xfrm>
                  <a:off x="4535" y="2694"/>
                  <a:ext cx="326" cy="311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804" name="矩形 104489"/>
                <p:cNvSpPr>
                  <a:spLocks noChangeArrowheads="1"/>
                </p:cNvSpPr>
                <p:nvPr/>
              </p:nvSpPr>
              <p:spPr bwMode="auto">
                <a:xfrm>
                  <a:off x="4478" y="2669"/>
                  <a:ext cx="446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5723" name="组合 104517"/>
            <p:cNvGrpSpPr>
              <a:grpSpLocks/>
            </p:cNvGrpSpPr>
            <p:nvPr/>
          </p:nvGrpSpPr>
          <p:grpSpPr bwMode="auto">
            <a:xfrm>
              <a:off x="3021" y="2458"/>
              <a:ext cx="504" cy="883"/>
              <a:chOff x="3021" y="2458"/>
              <a:chExt cx="504" cy="883"/>
            </a:xfrm>
          </p:grpSpPr>
          <p:grpSp>
            <p:nvGrpSpPr>
              <p:cNvPr id="115776" name="组合 104500"/>
              <p:cNvGrpSpPr>
                <a:grpSpLocks/>
              </p:cNvGrpSpPr>
              <p:nvPr/>
            </p:nvGrpSpPr>
            <p:grpSpPr bwMode="auto">
              <a:xfrm>
                <a:off x="3184" y="2458"/>
                <a:ext cx="189" cy="547"/>
                <a:chOff x="3184" y="2458"/>
                <a:chExt cx="189" cy="547"/>
              </a:xfrm>
            </p:grpSpPr>
            <p:sp>
              <p:nvSpPr>
                <p:cNvPr id="115793" name="平行四边形 104492"/>
                <p:cNvSpPr>
                  <a:spLocks noChangeArrowheads="1"/>
                </p:cNvSpPr>
                <p:nvPr/>
              </p:nvSpPr>
              <p:spPr bwMode="auto">
                <a:xfrm>
                  <a:off x="3184" y="2878"/>
                  <a:ext cx="189" cy="127"/>
                </a:xfrm>
                <a:prstGeom prst="parallelogram">
                  <a:avLst>
                    <a:gd name="adj" fmla="val 57316"/>
                  </a:avLst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94" name="矩形 104493"/>
                <p:cNvSpPr>
                  <a:spLocks noChangeArrowheads="1"/>
                </p:cNvSpPr>
                <p:nvPr/>
              </p:nvSpPr>
              <p:spPr bwMode="auto">
                <a:xfrm>
                  <a:off x="3280" y="2461"/>
                  <a:ext cx="87" cy="421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95" name="矩形 104494"/>
                <p:cNvSpPr>
                  <a:spLocks noChangeArrowheads="1"/>
                </p:cNvSpPr>
                <p:nvPr/>
              </p:nvSpPr>
              <p:spPr bwMode="auto">
                <a:xfrm>
                  <a:off x="3186" y="2581"/>
                  <a:ext cx="118" cy="419"/>
                </a:xfrm>
                <a:prstGeom prst="rect">
                  <a:avLst/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96" name="平行四边形 104495"/>
                <p:cNvSpPr>
                  <a:spLocks noChangeArrowheads="1"/>
                </p:cNvSpPr>
                <p:nvPr/>
              </p:nvSpPr>
              <p:spPr bwMode="auto">
                <a:xfrm>
                  <a:off x="3185" y="2458"/>
                  <a:ext cx="187" cy="125"/>
                </a:xfrm>
                <a:prstGeom prst="parallelogram">
                  <a:avLst>
                    <a:gd name="adj" fmla="val 57617"/>
                  </a:avLst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97" name="直接连接符 104496"/>
                <p:cNvSpPr>
                  <a:spLocks noChangeShapeType="1"/>
                </p:cNvSpPr>
                <p:nvPr/>
              </p:nvSpPr>
              <p:spPr bwMode="auto">
                <a:xfrm>
                  <a:off x="3373" y="2466"/>
                  <a:ext cx="0" cy="41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98" name="直接连接符 104497"/>
                <p:cNvSpPr>
                  <a:spLocks noChangeShapeType="1"/>
                </p:cNvSpPr>
                <p:nvPr/>
              </p:nvSpPr>
              <p:spPr bwMode="auto">
                <a:xfrm flipH="1">
                  <a:off x="3305" y="2878"/>
                  <a:ext cx="68" cy="12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99" name="矩形 104498"/>
                <p:cNvSpPr>
                  <a:spLocks noChangeArrowheads="1"/>
                </p:cNvSpPr>
                <p:nvPr/>
              </p:nvSpPr>
              <p:spPr bwMode="auto">
                <a:xfrm>
                  <a:off x="3201" y="2637"/>
                  <a:ext cx="78" cy="240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800" name="矩形 104499"/>
                <p:cNvSpPr>
                  <a:spLocks noChangeArrowheads="1"/>
                </p:cNvSpPr>
                <p:nvPr/>
              </p:nvSpPr>
              <p:spPr bwMode="auto">
                <a:xfrm>
                  <a:off x="3212" y="2709"/>
                  <a:ext cx="60" cy="8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5777" name="组合 104516"/>
              <p:cNvGrpSpPr>
                <a:grpSpLocks/>
              </p:cNvGrpSpPr>
              <p:nvPr/>
            </p:nvGrpSpPr>
            <p:grpSpPr bwMode="auto">
              <a:xfrm>
                <a:off x="3021" y="2723"/>
                <a:ext cx="504" cy="618"/>
                <a:chOff x="3021" y="2723"/>
                <a:chExt cx="504" cy="618"/>
              </a:xfrm>
            </p:grpSpPr>
            <p:sp>
              <p:nvSpPr>
                <p:cNvPr id="115778" name="矩形 104501"/>
                <p:cNvSpPr>
                  <a:spLocks noChangeArrowheads="1"/>
                </p:cNvSpPr>
                <p:nvPr/>
              </p:nvSpPr>
              <p:spPr bwMode="auto">
                <a:xfrm>
                  <a:off x="3065" y="2744"/>
                  <a:ext cx="434" cy="597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79" name="矩形 104502"/>
                <p:cNvSpPr>
                  <a:spLocks noChangeArrowheads="1"/>
                </p:cNvSpPr>
                <p:nvPr/>
              </p:nvSpPr>
              <p:spPr bwMode="auto">
                <a:xfrm>
                  <a:off x="3021" y="2723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</a:p>
              </p:txBody>
            </p:sp>
            <p:sp>
              <p:nvSpPr>
                <p:cNvPr id="115780" name="矩形 104503"/>
                <p:cNvSpPr>
                  <a:spLocks noChangeArrowheads="1"/>
                </p:cNvSpPr>
                <p:nvPr/>
              </p:nvSpPr>
              <p:spPr bwMode="auto">
                <a:xfrm>
                  <a:off x="3085" y="3074"/>
                  <a:ext cx="384" cy="116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81" name="直接连接符 104504"/>
                <p:cNvSpPr>
                  <a:spLocks noChangeShapeType="1"/>
                </p:cNvSpPr>
                <p:nvPr/>
              </p:nvSpPr>
              <p:spPr bwMode="auto">
                <a:xfrm>
                  <a:off x="3128" y="3102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82" name="直接连接符 104505"/>
                <p:cNvSpPr>
                  <a:spLocks noChangeShapeType="1"/>
                </p:cNvSpPr>
                <p:nvPr/>
              </p:nvSpPr>
              <p:spPr bwMode="auto">
                <a:xfrm>
                  <a:off x="3220" y="3101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83" name="直接连接符 104506"/>
                <p:cNvSpPr>
                  <a:spLocks noChangeShapeType="1"/>
                </p:cNvSpPr>
                <p:nvPr/>
              </p:nvSpPr>
              <p:spPr bwMode="auto">
                <a:xfrm>
                  <a:off x="3267" y="3103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84" name="直接连接符 104507"/>
                <p:cNvSpPr>
                  <a:spLocks noChangeShapeType="1"/>
                </p:cNvSpPr>
                <p:nvPr/>
              </p:nvSpPr>
              <p:spPr bwMode="auto">
                <a:xfrm>
                  <a:off x="3315" y="3101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85" name="直接连接符 104508"/>
                <p:cNvSpPr>
                  <a:spLocks noChangeShapeType="1"/>
                </p:cNvSpPr>
                <p:nvPr/>
              </p:nvSpPr>
              <p:spPr bwMode="auto">
                <a:xfrm>
                  <a:off x="3366" y="3101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86" name="直接连接符 104509"/>
                <p:cNvSpPr>
                  <a:spLocks noChangeShapeType="1"/>
                </p:cNvSpPr>
                <p:nvPr/>
              </p:nvSpPr>
              <p:spPr bwMode="auto">
                <a:xfrm>
                  <a:off x="3414" y="3101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87" name="直接连接符 104510"/>
                <p:cNvSpPr>
                  <a:spLocks noChangeShapeType="1"/>
                </p:cNvSpPr>
                <p:nvPr/>
              </p:nvSpPr>
              <p:spPr bwMode="auto">
                <a:xfrm>
                  <a:off x="3173" y="3102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88" name="矩形 104511"/>
                <p:cNvSpPr>
                  <a:spLocks noChangeArrowheads="1"/>
                </p:cNvSpPr>
                <p:nvPr/>
              </p:nvSpPr>
              <p:spPr bwMode="auto">
                <a:xfrm>
                  <a:off x="3095" y="3233"/>
                  <a:ext cx="52" cy="84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89" name="矩形 104512"/>
                <p:cNvSpPr>
                  <a:spLocks noChangeArrowheads="1"/>
                </p:cNvSpPr>
                <p:nvPr/>
              </p:nvSpPr>
              <p:spPr bwMode="auto">
                <a:xfrm>
                  <a:off x="3167" y="3233"/>
                  <a:ext cx="52" cy="84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90" name="矩形 104513"/>
                <p:cNvSpPr>
                  <a:spLocks noChangeArrowheads="1"/>
                </p:cNvSpPr>
                <p:nvPr/>
              </p:nvSpPr>
              <p:spPr bwMode="auto">
                <a:xfrm>
                  <a:off x="3240" y="3232"/>
                  <a:ext cx="52" cy="85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91" name="矩形 104514"/>
                <p:cNvSpPr>
                  <a:spLocks noChangeArrowheads="1"/>
                </p:cNvSpPr>
                <p:nvPr/>
              </p:nvSpPr>
              <p:spPr bwMode="auto">
                <a:xfrm>
                  <a:off x="3322" y="3230"/>
                  <a:ext cx="52" cy="85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92" name="矩形 104515"/>
                <p:cNvSpPr>
                  <a:spLocks noChangeArrowheads="1"/>
                </p:cNvSpPr>
                <p:nvPr/>
              </p:nvSpPr>
              <p:spPr bwMode="auto">
                <a:xfrm>
                  <a:off x="3403" y="3230"/>
                  <a:ext cx="52" cy="85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15724" name="组合 104522"/>
            <p:cNvGrpSpPr>
              <a:grpSpLocks/>
            </p:cNvGrpSpPr>
            <p:nvPr/>
          </p:nvGrpSpPr>
          <p:grpSpPr bwMode="auto">
            <a:xfrm>
              <a:off x="3534" y="3106"/>
              <a:ext cx="446" cy="438"/>
              <a:chOff x="3534" y="3106"/>
              <a:chExt cx="446" cy="438"/>
            </a:xfrm>
          </p:grpSpPr>
          <p:graphicFrame>
            <p:nvGraphicFramePr>
              <p:cNvPr id="115772" name="对象 104518"/>
              <p:cNvGraphicFramePr>
                <a:graphicFrameLocks/>
              </p:cNvGraphicFramePr>
              <p:nvPr/>
            </p:nvGraphicFramePr>
            <p:xfrm>
              <a:off x="3569" y="3106"/>
              <a:ext cx="339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977" r:id="rId12" imgW="537882" imgH="479348" progId="MS_ClipArt_Gallery.2">
                      <p:embed/>
                    </p:oleObj>
                  </mc:Choice>
                  <mc:Fallback>
                    <p:oleObj r:id="rId12" imgW="537882" imgH="479348" progId="MS_ClipArt_Gallery.2">
                      <p:embed/>
                      <p:pic>
                        <p:nvPicPr>
                          <p:cNvPr id="0" name="对象 104518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9" y="3106"/>
                            <a:ext cx="339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5773" name="组合 104521"/>
              <p:cNvGrpSpPr>
                <a:grpSpLocks/>
              </p:cNvGrpSpPr>
              <p:nvPr/>
            </p:nvGrpSpPr>
            <p:grpSpPr bwMode="auto">
              <a:xfrm>
                <a:off x="3534" y="3178"/>
                <a:ext cx="446" cy="366"/>
                <a:chOff x="3534" y="3178"/>
                <a:chExt cx="446" cy="366"/>
              </a:xfrm>
            </p:grpSpPr>
            <p:sp>
              <p:nvSpPr>
                <p:cNvPr id="115774" name="矩形 104519"/>
                <p:cNvSpPr>
                  <a:spLocks noChangeArrowheads="1"/>
                </p:cNvSpPr>
                <p:nvPr/>
              </p:nvSpPr>
              <p:spPr bwMode="auto">
                <a:xfrm>
                  <a:off x="3591" y="3203"/>
                  <a:ext cx="326" cy="311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75" name="矩形 104520"/>
                <p:cNvSpPr>
                  <a:spLocks noChangeArrowheads="1"/>
                </p:cNvSpPr>
                <p:nvPr/>
              </p:nvSpPr>
              <p:spPr bwMode="auto">
                <a:xfrm>
                  <a:off x="3534" y="3178"/>
                  <a:ext cx="446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5725" name="组合 104527"/>
            <p:cNvGrpSpPr>
              <a:grpSpLocks/>
            </p:cNvGrpSpPr>
            <p:nvPr/>
          </p:nvGrpSpPr>
          <p:grpSpPr bwMode="auto">
            <a:xfrm>
              <a:off x="3087" y="3402"/>
              <a:ext cx="447" cy="438"/>
              <a:chOff x="3087" y="3402"/>
              <a:chExt cx="447" cy="438"/>
            </a:xfrm>
          </p:grpSpPr>
          <p:graphicFrame>
            <p:nvGraphicFramePr>
              <p:cNvPr id="115768" name="对象 104523"/>
              <p:cNvGraphicFramePr>
                <a:graphicFrameLocks/>
              </p:cNvGraphicFramePr>
              <p:nvPr/>
            </p:nvGraphicFramePr>
            <p:xfrm>
              <a:off x="3122" y="3402"/>
              <a:ext cx="340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978" r:id="rId14" imgW="539464" imgH="479348" progId="MS_ClipArt_Gallery.2">
                      <p:embed/>
                    </p:oleObj>
                  </mc:Choice>
                  <mc:Fallback>
                    <p:oleObj r:id="rId14" imgW="539464" imgH="479348" progId="MS_ClipArt_Gallery.2">
                      <p:embed/>
                      <p:pic>
                        <p:nvPicPr>
                          <p:cNvPr id="0" name="对象 10452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22" y="3402"/>
                            <a:ext cx="340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5769" name="组合 104526"/>
              <p:cNvGrpSpPr>
                <a:grpSpLocks/>
              </p:cNvGrpSpPr>
              <p:nvPr/>
            </p:nvGrpSpPr>
            <p:grpSpPr bwMode="auto">
              <a:xfrm>
                <a:off x="3087" y="3474"/>
                <a:ext cx="447" cy="366"/>
                <a:chOff x="3087" y="3474"/>
                <a:chExt cx="447" cy="366"/>
              </a:xfrm>
            </p:grpSpPr>
            <p:sp>
              <p:nvSpPr>
                <p:cNvPr id="115770" name="矩形 104524"/>
                <p:cNvSpPr>
                  <a:spLocks noChangeArrowheads="1"/>
                </p:cNvSpPr>
                <p:nvPr/>
              </p:nvSpPr>
              <p:spPr bwMode="auto">
                <a:xfrm>
                  <a:off x="3145" y="3499"/>
                  <a:ext cx="326" cy="311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71" name="矩形 104525"/>
                <p:cNvSpPr>
                  <a:spLocks noChangeArrowheads="1"/>
                </p:cNvSpPr>
                <p:nvPr/>
              </p:nvSpPr>
              <p:spPr bwMode="auto">
                <a:xfrm>
                  <a:off x="3087" y="3474"/>
                  <a:ext cx="447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grpSp>
          <p:nvGrpSpPr>
            <p:cNvPr id="115726" name="组合 104553"/>
            <p:cNvGrpSpPr>
              <a:grpSpLocks/>
            </p:cNvGrpSpPr>
            <p:nvPr/>
          </p:nvGrpSpPr>
          <p:grpSpPr bwMode="auto">
            <a:xfrm>
              <a:off x="3021" y="1133"/>
              <a:ext cx="504" cy="883"/>
              <a:chOff x="3021" y="1133"/>
              <a:chExt cx="504" cy="883"/>
            </a:xfrm>
          </p:grpSpPr>
          <p:grpSp>
            <p:nvGrpSpPr>
              <p:cNvPr id="115743" name="组合 104536"/>
              <p:cNvGrpSpPr>
                <a:grpSpLocks/>
              </p:cNvGrpSpPr>
              <p:nvPr/>
            </p:nvGrpSpPr>
            <p:grpSpPr bwMode="auto">
              <a:xfrm>
                <a:off x="3184" y="1133"/>
                <a:ext cx="189" cy="547"/>
                <a:chOff x="3184" y="1133"/>
                <a:chExt cx="189" cy="547"/>
              </a:xfrm>
            </p:grpSpPr>
            <p:sp>
              <p:nvSpPr>
                <p:cNvPr id="115760" name="平行四边形 104528"/>
                <p:cNvSpPr>
                  <a:spLocks noChangeArrowheads="1"/>
                </p:cNvSpPr>
                <p:nvPr/>
              </p:nvSpPr>
              <p:spPr bwMode="auto">
                <a:xfrm>
                  <a:off x="3184" y="1553"/>
                  <a:ext cx="189" cy="127"/>
                </a:xfrm>
                <a:prstGeom prst="parallelogram">
                  <a:avLst>
                    <a:gd name="adj" fmla="val 57316"/>
                  </a:avLst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61" name="矩形 104529"/>
                <p:cNvSpPr>
                  <a:spLocks noChangeArrowheads="1"/>
                </p:cNvSpPr>
                <p:nvPr/>
              </p:nvSpPr>
              <p:spPr bwMode="auto">
                <a:xfrm>
                  <a:off x="3280" y="1136"/>
                  <a:ext cx="87" cy="421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62" name="矩形 104530"/>
                <p:cNvSpPr>
                  <a:spLocks noChangeArrowheads="1"/>
                </p:cNvSpPr>
                <p:nvPr/>
              </p:nvSpPr>
              <p:spPr bwMode="auto">
                <a:xfrm>
                  <a:off x="3186" y="1256"/>
                  <a:ext cx="118" cy="419"/>
                </a:xfrm>
                <a:prstGeom prst="rect">
                  <a:avLst/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63" name="平行四边形 104531"/>
                <p:cNvSpPr>
                  <a:spLocks noChangeArrowheads="1"/>
                </p:cNvSpPr>
                <p:nvPr/>
              </p:nvSpPr>
              <p:spPr bwMode="auto">
                <a:xfrm>
                  <a:off x="3185" y="1133"/>
                  <a:ext cx="187" cy="125"/>
                </a:xfrm>
                <a:prstGeom prst="parallelogram">
                  <a:avLst>
                    <a:gd name="adj" fmla="val 57617"/>
                  </a:avLst>
                </a:prstGeom>
                <a:solidFill>
                  <a:srgbClr val="33CCCC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64" name="直接连接符 104532"/>
                <p:cNvSpPr>
                  <a:spLocks noChangeShapeType="1"/>
                </p:cNvSpPr>
                <p:nvPr/>
              </p:nvSpPr>
              <p:spPr bwMode="auto">
                <a:xfrm>
                  <a:off x="3373" y="1141"/>
                  <a:ext cx="0" cy="41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65" name="直接连接符 104533"/>
                <p:cNvSpPr>
                  <a:spLocks noChangeShapeType="1"/>
                </p:cNvSpPr>
                <p:nvPr/>
              </p:nvSpPr>
              <p:spPr bwMode="auto">
                <a:xfrm flipH="1">
                  <a:off x="3305" y="1553"/>
                  <a:ext cx="68" cy="12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66" name="矩形 104534"/>
                <p:cNvSpPr>
                  <a:spLocks noChangeArrowheads="1"/>
                </p:cNvSpPr>
                <p:nvPr/>
              </p:nvSpPr>
              <p:spPr bwMode="auto">
                <a:xfrm>
                  <a:off x="3201" y="1312"/>
                  <a:ext cx="78" cy="240"/>
                </a:xfrm>
                <a:prstGeom prst="rect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67" name="矩形 104535"/>
                <p:cNvSpPr>
                  <a:spLocks noChangeArrowheads="1"/>
                </p:cNvSpPr>
                <p:nvPr/>
              </p:nvSpPr>
              <p:spPr bwMode="auto">
                <a:xfrm>
                  <a:off x="3212" y="1384"/>
                  <a:ext cx="60" cy="8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5744" name="组合 104552"/>
              <p:cNvGrpSpPr>
                <a:grpSpLocks/>
              </p:cNvGrpSpPr>
              <p:nvPr/>
            </p:nvGrpSpPr>
            <p:grpSpPr bwMode="auto">
              <a:xfrm>
                <a:off x="3021" y="1398"/>
                <a:ext cx="504" cy="618"/>
                <a:chOff x="3021" y="1398"/>
                <a:chExt cx="504" cy="618"/>
              </a:xfrm>
            </p:grpSpPr>
            <p:sp>
              <p:nvSpPr>
                <p:cNvPr id="115745" name="矩形 104537"/>
                <p:cNvSpPr>
                  <a:spLocks noChangeArrowheads="1"/>
                </p:cNvSpPr>
                <p:nvPr/>
              </p:nvSpPr>
              <p:spPr bwMode="auto">
                <a:xfrm>
                  <a:off x="3065" y="1419"/>
                  <a:ext cx="434" cy="597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46" name="矩形 104538"/>
                <p:cNvSpPr>
                  <a:spLocks noChangeArrowheads="1"/>
                </p:cNvSpPr>
                <p:nvPr/>
              </p:nvSpPr>
              <p:spPr bwMode="auto">
                <a:xfrm>
                  <a:off x="3021" y="1398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mail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server</a:t>
                  </a:r>
                </a:p>
              </p:txBody>
            </p:sp>
            <p:sp>
              <p:nvSpPr>
                <p:cNvPr id="115747" name="矩形 104539"/>
                <p:cNvSpPr>
                  <a:spLocks noChangeArrowheads="1"/>
                </p:cNvSpPr>
                <p:nvPr/>
              </p:nvSpPr>
              <p:spPr bwMode="auto">
                <a:xfrm>
                  <a:off x="3085" y="1749"/>
                  <a:ext cx="384" cy="116"/>
                </a:xfrm>
                <a:prstGeom prst="rect">
                  <a:avLst/>
                </a:prstGeom>
                <a:solidFill>
                  <a:srgbClr val="00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48" name="直接连接符 104540"/>
                <p:cNvSpPr>
                  <a:spLocks noChangeShapeType="1"/>
                </p:cNvSpPr>
                <p:nvPr/>
              </p:nvSpPr>
              <p:spPr bwMode="auto">
                <a:xfrm>
                  <a:off x="3128" y="1777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9" name="直接连接符 104541"/>
                <p:cNvSpPr>
                  <a:spLocks noChangeShapeType="1"/>
                </p:cNvSpPr>
                <p:nvPr/>
              </p:nvSpPr>
              <p:spPr bwMode="auto">
                <a:xfrm>
                  <a:off x="3220" y="1776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0" name="直接连接符 104542"/>
                <p:cNvSpPr>
                  <a:spLocks noChangeShapeType="1"/>
                </p:cNvSpPr>
                <p:nvPr/>
              </p:nvSpPr>
              <p:spPr bwMode="auto">
                <a:xfrm>
                  <a:off x="3267" y="1778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1" name="直接连接符 104543"/>
                <p:cNvSpPr>
                  <a:spLocks noChangeShapeType="1"/>
                </p:cNvSpPr>
                <p:nvPr/>
              </p:nvSpPr>
              <p:spPr bwMode="auto">
                <a:xfrm>
                  <a:off x="3315" y="1776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2" name="直接连接符 104544"/>
                <p:cNvSpPr>
                  <a:spLocks noChangeShapeType="1"/>
                </p:cNvSpPr>
                <p:nvPr/>
              </p:nvSpPr>
              <p:spPr bwMode="auto">
                <a:xfrm>
                  <a:off x="3366" y="1776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3" name="直接连接符 104545"/>
                <p:cNvSpPr>
                  <a:spLocks noChangeShapeType="1"/>
                </p:cNvSpPr>
                <p:nvPr/>
              </p:nvSpPr>
              <p:spPr bwMode="auto">
                <a:xfrm>
                  <a:off x="3414" y="1776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4" name="直接连接符 104546"/>
                <p:cNvSpPr>
                  <a:spLocks noChangeShapeType="1"/>
                </p:cNvSpPr>
                <p:nvPr/>
              </p:nvSpPr>
              <p:spPr bwMode="auto">
                <a:xfrm>
                  <a:off x="3173" y="1777"/>
                  <a:ext cx="0" cy="6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5" name="矩形 104547"/>
                <p:cNvSpPr>
                  <a:spLocks noChangeArrowheads="1"/>
                </p:cNvSpPr>
                <p:nvPr/>
              </p:nvSpPr>
              <p:spPr bwMode="auto">
                <a:xfrm>
                  <a:off x="3095" y="1908"/>
                  <a:ext cx="52" cy="84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56" name="矩形 104548"/>
                <p:cNvSpPr>
                  <a:spLocks noChangeArrowheads="1"/>
                </p:cNvSpPr>
                <p:nvPr/>
              </p:nvSpPr>
              <p:spPr bwMode="auto">
                <a:xfrm>
                  <a:off x="3167" y="1908"/>
                  <a:ext cx="52" cy="84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57" name="矩形 104549"/>
                <p:cNvSpPr>
                  <a:spLocks noChangeArrowheads="1"/>
                </p:cNvSpPr>
                <p:nvPr/>
              </p:nvSpPr>
              <p:spPr bwMode="auto">
                <a:xfrm>
                  <a:off x="3240" y="1907"/>
                  <a:ext cx="52" cy="85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58" name="矩形 104550"/>
                <p:cNvSpPr>
                  <a:spLocks noChangeArrowheads="1"/>
                </p:cNvSpPr>
                <p:nvPr/>
              </p:nvSpPr>
              <p:spPr bwMode="auto">
                <a:xfrm>
                  <a:off x="3322" y="1905"/>
                  <a:ext cx="52" cy="85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59" name="矩形 104551"/>
                <p:cNvSpPr>
                  <a:spLocks noChangeArrowheads="1"/>
                </p:cNvSpPr>
                <p:nvPr/>
              </p:nvSpPr>
              <p:spPr bwMode="auto">
                <a:xfrm>
                  <a:off x="3403" y="1905"/>
                  <a:ext cx="52" cy="85"/>
                </a:xfrm>
                <a:prstGeom prst="rect">
                  <a:avLst/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15727" name="组合 104558"/>
            <p:cNvGrpSpPr>
              <a:grpSpLocks/>
            </p:cNvGrpSpPr>
            <p:nvPr/>
          </p:nvGrpSpPr>
          <p:grpSpPr bwMode="auto">
            <a:xfrm>
              <a:off x="3422" y="981"/>
              <a:ext cx="447" cy="438"/>
              <a:chOff x="3422" y="981"/>
              <a:chExt cx="447" cy="438"/>
            </a:xfrm>
          </p:grpSpPr>
          <p:graphicFrame>
            <p:nvGraphicFramePr>
              <p:cNvPr id="115739" name="对象 104554"/>
              <p:cNvGraphicFramePr>
                <a:graphicFrameLocks/>
              </p:cNvGraphicFramePr>
              <p:nvPr/>
            </p:nvGraphicFramePr>
            <p:xfrm>
              <a:off x="3457" y="981"/>
              <a:ext cx="340" cy="3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979" r:id="rId16" imgW="539464" imgH="479348" progId="MS_ClipArt_Gallery.2">
                      <p:embed/>
                    </p:oleObj>
                  </mc:Choice>
                  <mc:Fallback>
                    <p:oleObj r:id="rId16" imgW="539464" imgH="479348" progId="MS_ClipArt_Gallery.2">
                      <p:embed/>
                      <p:pic>
                        <p:nvPicPr>
                          <p:cNvPr id="0" name="对象 104554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7" y="981"/>
                            <a:ext cx="340" cy="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15740" name="组合 104557"/>
              <p:cNvGrpSpPr>
                <a:grpSpLocks/>
              </p:cNvGrpSpPr>
              <p:nvPr/>
            </p:nvGrpSpPr>
            <p:grpSpPr bwMode="auto">
              <a:xfrm>
                <a:off x="3422" y="1053"/>
                <a:ext cx="447" cy="366"/>
                <a:chOff x="3422" y="1053"/>
                <a:chExt cx="447" cy="366"/>
              </a:xfrm>
            </p:grpSpPr>
            <p:sp>
              <p:nvSpPr>
                <p:cNvPr id="115741" name="矩形 104555"/>
                <p:cNvSpPr>
                  <a:spLocks noChangeArrowheads="1"/>
                </p:cNvSpPr>
                <p:nvPr/>
              </p:nvSpPr>
              <p:spPr bwMode="auto">
                <a:xfrm>
                  <a:off x="3480" y="1078"/>
                  <a:ext cx="326" cy="311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en-US" sz="2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742" name="矩形 104556"/>
                <p:cNvSpPr>
                  <a:spLocks noChangeArrowheads="1"/>
                </p:cNvSpPr>
                <p:nvPr/>
              </p:nvSpPr>
              <p:spPr bwMode="auto">
                <a:xfrm>
                  <a:off x="3422" y="1053"/>
                  <a:ext cx="447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7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42950" indent="-285750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user</a:t>
                  </a: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>
                      <a:latin typeface="Comic Sans MS" panose="030F0702030302020204" pitchFamily="66" charset="0"/>
                      <a:ea typeface="宋体" panose="02010600030101010101" pitchFamily="2" charset="-122"/>
                    </a:rPr>
                    <a:t>agent</a:t>
                  </a:r>
                </a:p>
              </p:txBody>
            </p:sp>
          </p:grpSp>
        </p:grpSp>
        <p:sp>
          <p:nvSpPr>
            <p:cNvPr id="115728" name="直接连接符 104559"/>
            <p:cNvSpPr>
              <a:spLocks noChangeShapeType="1"/>
            </p:cNvSpPr>
            <p:nvPr/>
          </p:nvSpPr>
          <p:spPr bwMode="auto">
            <a:xfrm flipV="1">
              <a:off x="3513" y="2332"/>
              <a:ext cx="598" cy="63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29" name="直接连接符 104560"/>
            <p:cNvSpPr>
              <a:spLocks noChangeShapeType="1"/>
            </p:cNvSpPr>
            <p:nvPr/>
          </p:nvSpPr>
          <p:spPr bwMode="auto">
            <a:xfrm flipV="1">
              <a:off x="3117" y="2025"/>
              <a:ext cx="0" cy="73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5730" name="组合 104563"/>
            <p:cNvGrpSpPr>
              <a:grpSpLocks/>
            </p:cNvGrpSpPr>
            <p:nvPr/>
          </p:nvGrpSpPr>
          <p:grpSpPr bwMode="auto">
            <a:xfrm>
              <a:off x="3514" y="2505"/>
              <a:ext cx="650" cy="288"/>
              <a:chOff x="3514" y="2505"/>
              <a:chExt cx="650" cy="288"/>
            </a:xfrm>
          </p:grpSpPr>
          <p:sp>
            <p:nvSpPr>
              <p:cNvPr id="115737" name="矩形 104561"/>
              <p:cNvSpPr>
                <a:spLocks noChangeArrowheads="1"/>
              </p:cNvSpPr>
              <p:nvPr/>
            </p:nvSpPr>
            <p:spPr bwMode="auto">
              <a:xfrm>
                <a:off x="3609" y="2545"/>
                <a:ext cx="457" cy="17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738" name="矩形 104562"/>
              <p:cNvSpPr>
                <a:spLocks noChangeArrowheads="1"/>
              </p:cNvSpPr>
              <p:nvPr/>
            </p:nvSpPr>
            <p:spPr bwMode="auto">
              <a:xfrm>
                <a:off x="3514" y="2505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</a:p>
            </p:txBody>
          </p:sp>
        </p:grpSp>
        <p:grpSp>
          <p:nvGrpSpPr>
            <p:cNvPr id="115731" name="组合 104566"/>
            <p:cNvGrpSpPr>
              <a:grpSpLocks/>
            </p:cNvGrpSpPr>
            <p:nvPr/>
          </p:nvGrpSpPr>
          <p:grpSpPr bwMode="auto">
            <a:xfrm>
              <a:off x="3494" y="1767"/>
              <a:ext cx="650" cy="288"/>
              <a:chOff x="3494" y="1767"/>
              <a:chExt cx="650" cy="288"/>
            </a:xfrm>
          </p:grpSpPr>
          <p:sp>
            <p:nvSpPr>
              <p:cNvPr id="115735" name="矩形 104564"/>
              <p:cNvSpPr>
                <a:spLocks noChangeArrowheads="1"/>
              </p:cNvSpPr>
              <p:nvPr/>
            </p:nvSpPr>
            <p:spPr bwMode="auto">
              <a:xfrm>
                <a:off x="3589" y="1807"/>
                <a:ext cx="456" cy="17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736" name="矩形 104565"/>
              <p:cNvSpPr>
                <a:spLocks noChangeArrowheads="1"/>
              </p:cNvSpPr>
              <p:nvPr/>
            </p:nvSpPr>
            <p:spPr bwMode="auto">
              <a:xfrm>
                <a:off x="3494" y="176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</a:p>
            </p:txBody>
          </p:sp>
        </p:grpSp>
        <p:grpSp>
          <p:nvGrpSpPr>
            <p:cNvPr id="115732" name="组合 104569"/>
            <p:cNvGrpSpPr>
              <a:grpSpLocks/>
            </p:cNvGrpSpPr>
            <p:nvPr/>
          </p:nvGrpSpPr>
          <p:grpSpPr bwMode="auto">
            <a:xfrm>
              <a:off x="2789" y="2186"/>
              <a:ext cx="650" cy="288"/>
              <a:chOff x="2789" y="2186"/>
              <a:chExt cx="650" cy="288"/>
            </a:xfrm>
          </p:grpSpPr>
          <p:sp>
            <p:nvSpPr>
              <p:cNvPr id="115733" name="矩形 104567"/>
              <p:cNvSpPr>
                <a:spLocks noChangeArrowheads="1"/>
              </p:cNvSpPr>
              <p:nvPr/>
            </p:nvSpPr>
            <p:spPr bwMode="auto">
              <a:xfrm>
                <a:off x="2884" y="2226"/>
                <a:ext cx="456" cy="17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5734" name="矩形 104568"/>
              <p:cNvSpPr>
                <a:spLocks noChangeArrowheads="1"/>
              </p:cNvSpPr>
              <p:nvPr/>
            </p:nvSpPr>
            <p:spPr bwMode="auto">
              <a:xfrm>
                <a:off x="2789" y="2186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MTP</a:t>
                </a:r>
              </a:p>
            </p:txBody>
          </p:sp>
        </p:grpSp>
      </p:grpSp>
    </p:spTree>
    <p:custDataLst>
      <p:tags r:id="rId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2289"/>
          <p:cNvSpPr>
            <a:spLocks noChangeArrowheads="1"/>
          </p:cNvSpPr>
          <p:nvPr/>
        </p:nvSpPr>
        <p:spPr bwMode="auto">
          <a:xfrm>
            <a:off x="323850" y="0"/>
            <a:ext cx="8382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研发网络应用程序</a:t>
            </a:r>
          </a:p>
        </p:txBody>
      </p:sp>
      <p:sp>
        <p:nvSpPr>
          <p:cNvPr id="25603" name="矩形 12290"/>
          <p:cNvSpPr>
            <a:spLocks noChangeArrowheads="1"/>
          </p:cNvSpPr>
          <p:nvPr/>
        </p:nvSpPr>
        <p:spPr bwMode="auto">
          <a:xfrm>
            <a:off x="152400" y="1052513"/>
            <a:ext cx="4267200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研发网络应用程序的核心：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写出能够运行在不同的端系统并通过网络彼此通信的程序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例如，</a:t>
            </a:r>
            <a:r>
              <a:rPr lang="en-US" altLang="zh-CN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Web</a:t>
            </a:r>
            <a:r>
              <a:rPr lang="zh-CN" altLang="en-US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软件和浏览器软件通信</a:t>
            </a:r>
          </a:p>
        </p:txBody>
      </p:sp>
      <p:sp>
        <p:nvSpPr>
          <p:cNvPr id="12533" name="矩形 12532"/>
          <p:cNvSpPr>
            <a:spLocks noChangeArrowheads="1"/>
          </p:cNvSpPr>
          <p:nvPr/>
        </p:nvSpPr>
        <p:spPr bwMode="auto">
          <a:xfrm>
            <a:off x="101600" y="3816350"/>
            <a:ext cx="4267200" cy="249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没有应用程序软件运行在网络核心设备上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网络核心设备不在应用层起作用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这种设计方法促进了应用程序的研发</a:t>
            </a:r>
          </a:p>
        </p:txBody>
      </p:sp>
      <p:grpSp>
        <p:nvGrpSpPr>
          <p:cNvPr id="25605" name="组合 626"/>
          <p:cNvGrpSpPr>
            <a:grpSpLocks/>
          </p:cNvGrpSpPr>
          <p:nvPr/>
        </p:nvGrpSpPr>
        <p:grpSpPr bwMode="auto">
          <a:xfrm>
            <a:off x="4824413" y="1112838"/>
            <a:ext cx="3881437" cy="5302250"/>
            <a:chOff x="8070" y="793"/>
            <a:chExt cx="6113" cy="8349"/>
          </a:xfrm>
        </p:grpSpPr>
        <p:grpSp>
          <p:nvGrpSpPr>
            <p:cNvPr id="25606" name="Group 1037"/>
            <p:cNvGrpSpPr>
              <a:grpSpLocks/>
            </p:cNvGrpSpPr>
            <p:nvPr/>
          </p:nvGrpSpPr>
          <p:grpSpPr bwMode="auto">
            <a:xfrm>
              <a:off x="8070" y="1981"/>
              <a:ext cx="5575" cy="7161"/>
              <a:chOff x="3277" y="974"/>
              <a:chExt cx="2230" cy="2863"/>
            </a:xfrm>
          </p:grpSpPr>
          <p:sp>
            <p:nvSpPr>
              <p:cNvPr id="25636" name="Freeform 1038"/>
              <p:cNvSpPr>
                <a:spLocks/>
              </p:cNvSpPr>
              <p:nvPr/>
            </p:nvSpPr>
            <p:spPr bwMode="auto">
              <a:xfrm>
                <a:off x="3277" y="1079"/>
                <a:ext cx="1094" cy="675"/>
              </a:xfrm>
              <a:custGeom>
                <a:avLst/>
                <a:gdLst>
                  <a:gd name="T0" fmla="*/ 1635 w 1036"/>
                  <a:gd name="T1" fmla="*/ 11 h 675"/>
                  <a:gd name="T2" fmla="*/ 985 w 1036"/>
                  <a:gd name="T3" fmla="*/ 53 h 675"/>
                  <a:gd name="T4" fmla="*/ 521 w 1036"/>
                  <a:gd name="T5" fmla="*/ 129 h 675"/>
                  <a:gd name="T6" fmla="*/ 386 w 1036"/>
                  <a:gd name="T7" fmla="*/ 229 h 675"/>
                  <a:gd name="T8" fmla="*/ 54 w 1036"/>
                  <a:gd name="T9" fmla="*/ 297 h 675"/>
                  <a:gd name="T10" fmla="*/ 43 w 1036"/>
                  <a:gd name="T11" fmla="*/ 459 h 675"/>
                  <a:gd name="T12" fmla="*/ 333 w 1036"/>
                  <a:gd name="T13" fmla="*/ 489 h 675"/>
                  <a:gd name="T14" fmla="*/ 1158 w 1036"/>
                  <a:gd name="T15" fmla="*/ 489 h 675"/>
                  <a:gd name="T16" fmla="*/ 1509 w 1036"/>
                  <a:gd name="T17" fmla="*/ 555 h 675"/>
                  <a:gd name="T18" fmla="*/ 1898 w 1036"/>
                  <a:gd name="T19" fmla="*/ 657 h 675"/>
                  <a:gd name="T20" fmla="*/ 2195 w 1036"/>
                  <a:gd name="T21" fmla="*/ 661 h 675"/>
                  <a:gd name="T22" fmla="*/ 2401 w 1036"/>
                  <a:gd name="T23" fmla="*/ 603 h 675"/>
                  <a:gd name="T24" fmla="*/ 2506 w 1036"/>
                  <a:gd name="T25" fmla="*/ 445 h 675"/>
                  <a:gd name="T26" fmla="*/ 2570 w 1036"/>
                  <a:gd name="T27" fmla="*/ 291 h 675"/>
                  <a:gd name="T28" fmla="*/ 2578 w 1036"/>
                  <a:gd name="T29" fmla="*/ 107 h 675"/>
                  <a:gd name="T30" fmla="*/ 2356 w 1036"/>
                  <a:gd name="T31" fmla="*/ 17 h 675"/>
                  <a:gd name="T32" fmla="*/ 1957 w 1036"/>
                  <a:gd name="T33" fmla="*/ 3 h 675"/>
                  <a:gd name="T34" fmla="*/ 1635 w 1036"/>
                  <a:gd name="T35" fmla="*/ 11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637" name="Group 1039"/>
              <p:cNvGrpSpPr>
                <a:grpSpLocks/>
              </p:cNvGrpSpPr>
              <p:nvPr/>
            </p:nvGrpSpPr>
            <p:grpSpPr bwMode="auto">
              <a:xfrm>
                <a:off x="3383" y="1920"/>
                <a:ext cx="919" cy="588"/>
                <a:chOff x="2889" y="1631"/>
                <a:chExt cx="980" cy="743"/>
              </a:xfrm>
            </p:grpSpPr>
            <p:sp>
              <p:nvSpPr>
                <p:cNvPr id="26012" name="Rectangle 1040"/>
                <p:cNvSpPr>
                  <a:spLocks noChangeArrowheads="1"/>
                </p:cNvSpPr>
                <p:nvPr/>
              </p:nvSpPr>
              <p:spPr bwMode="auto">
                <a:xfrm>
                  <a:off x="3046" y="1841"/>
                  <a:ext cx="663" cy="533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6013" name="AutoShape 1041"/>
                <p:cNvSpPr>
                  <a:spLocks noChangeArrowheads="1"/>
                </p:cNvSpPr>
                <p:nvPr/>
              </p:nvSpPr>
              <p:spPr bwMode="auto">
                <a:xfrm>
                  <a:off x="2889" y="1631"/>
                  <a:ext cx="980" cy="253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solidFill>
                      <a:srgbClr val="00CCFF"/>
                    </a:solidFill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25638" name="Freeform 1042"/>
              <p:cNvSpPr>
                <a:spLocks/>
              </p:cNvSpPr>
              <p:nvPr/>
            </p:nvSpPr>
            <p:spPr bwMode="auto">
              <a:xfrm>
                <a:off x="3379" y="2788"/>
                <a:ext cx="2032" cy="1049"/>
              </a:xfrm>
              <a:custGeom>
                <a:avLst/>
                <a:gdLst>
                  <a:gd name="T0" fmla="*/ 1044 w 2032"/>
                  <a:gd name="T1" fmla="*/ 26 h 1049"/>
                  <a:gd name="T2" fmla="*/ 847 w 2032"/>
                  <a:gd name="T3" fmla="*/ 125 h 1049"/>
                  <a:gd name="T4" fmla="*/ 580 w 2032"/>
                  <a:gd name="T5" fmla="*/ 68 h 1049"/>
                  <a:gd name="T6" fmla="*/ 143 w 2032"/>
                  <a:gd name="T7" fmla="*/ 170 h 1049"/>
                  <a:gd name="T8" fmla="*/ 48 w 2032"/>
                  <a:gd name="T9" fmla="*/ 374 h 1049"/>
                  <a:gd name="T10" fmla="*/ 41 w 2032"/>
                  <a:gd name="T11" fmla="*/ 680 h 1049"/>
                  <a:gd name="T12" fmla="*/ 294 w 2032"/>
                  <a:gd name="T13" fmla="*/ 744 h 1049"/>
                  <a:gd name="T14" fmla="*/ 660 w 2032"/>
                  <a:gd name="T15" fmla="*/ 893 h 1049"/>
                  <a:gd name="T16" fmla="*/ 1088 w 2032"/>
                  <a:gd name="T17" fmla="*/ 1014 h 1049"/>
                  <a:gd name="T18" fmla="*/ 1525 w 2032"/>
                  <a:gd name="T19" fmla="*/ 1031 h 1049"/>
                  <a:gd name="T20" fmla="*/ 1831 w 2032"/>
                  <a:gd name="T21" fmla="*/ 907 h 1049"/>
                  <a:gd name="T22" fmla="*/ 2015 w 2032"/>
                  <a:gd name="T23" fmla="*/ 714 h 1049"/>
                  <a:gd name="T24" fmla="*/ 1931 w 2032"/>
                  <a:gd name="T25" fmla="*/ 251 h 1049"/>
                  <a:gd name="T26" fmla="*/ 1658 w 2032"/>
                  <a:gd name="T27" fmla="*/ 114 h 1049"/>
                  <a:gd name="T28" fmla="*/ 1355 w 2032"/>
                  <a:gd name="T29" fmla="*/ 15 h 1049"/>
                  <a:gd name="T30" fmla="*/ 1044 w 2032"/>
                  <a:gd name="T31" fmla="*/ 26 h 104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032"/>
                  <a:gd name="T49" fmla="*/ 0 h 1049"/>
                  <a:gd name="T50" fmla="*/ 2032 w 2032"/>
                  <a:gd name="T51" fmla="*/ 1049 h 104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032" h="1049">
                    <a:moveTo>
                      <a:pt x="1044" y="26"/>
                    </a:moveTo>
                    <a:cubicBezTo>
                      <a:pt x="959" y="45"/>
                      <a:pt x="924" y="118"/>
                      <a:pt x="847" y="125"/>
                    </a:cubicBezTo>
                    <a:cubicBezTo>
                      <a:pt x="770" y="132"/>
                      <a:pt x="697" y="61"/>
                      <a:pt x="580" y="68"/>
                    </a:cubicBezTo>
                    <a:cubicBezTo>
                      <a:pt x="463" y="75"/>
                      <a:pt x="232" y="119"/>
                      <a:pt x="143" y="170"/>
                    </a:cubicBezTo>
                    <a:cubicBezTo>
                      <a:pt x="54" y="221"/>
                      <a:pt x="65" y="289"/>
                      <a:pt x="48" y="374"/>
                    </a:cubicBezTo>
                    <a:cubicBezTo>
                      <a:pt x="31" y="459"/>
                      <a:pt x="0" y="618"/>
                      <a:pt x="41" y="680"/>
                    </a:cubicBezTo>
                    <a:cubicBezTo>
                      <a:pt x="82" y="742"/>
                      <a:pt x="191" y="709"/>
                      <a:pt x="294" y="744"/>
                    </a:cubicBezTo>
                    <a:cubicBezTo>
                      <a:pt x="397" y="779"/>
                      <a:pt x="527" y="849"/>
                      <a:pt x="660" y="893"/>
                    </a:cubicBezTo>
                    <a:cubicBezTo>
                      <a:pt x="793" y="938"/>
                      <a:pt x="944" y="991"/>
                      <a:pt x="1088" y="1014"/>
                    </a:cubicBezTo>
                    <a:cubicBezTo>
                      <a:pt x="1232" y="1036"/>
                      <a:pt x="1401" y="1049"/>
                      <a:pt x="1525" y="1031"/>
                    </a:cubicBezTo>
                    <a:cubicBezTo>
                      <a:pt x="1649" y="1012"/>
                      <a:pt x="1749" y="960"/>
                      <a:pt x="1831" y="907"/>
                    </a:cubicBezTo>
                    <a:cubicBezTo>
                      <a:pt x="1913" y="855"/>
                      <a:pt x="1998" y="824"/>
                      <a:pt x="2015" y="714"/>
                    </a:cubicBezTo>
                    <a:cubicBezTo>
                      <a:pt x="2032" y="604"/>
                      <a:pt x="1990" y="350"/>
                      <a:pt x="1931" y="251"/>
                    </a:cubicBezTo>
                    <a:cubicBezTo>
                      <a:pt x="1872" y="151"/>
                      <a:pt x="1754" y="153"/>
                      <a:pt x="1658" y="114"/>
                    </a:cubicBezTo>
                    <a:cubicBezTo>
                      <a:pt x="1562" y="76"/>
                      <a:pt x="1457" y="30"/>
                      <a:pt x="1355" y="15"/>
                    </a:cubicBezTo>
                    <a:cubicBezTo>
                      <a:pt x="1253" y="0"/>
                      <a:pt x="1129" y="8"/>
                      <a:pt x="1044" y="26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39" name="Line 1043"/>
              <p:cNvSpPr>
                <a:spLocks noChangeShapeType="1"/>
              </p:cNvSpPr>
              <p:nvPr/>
            </p:nvSpPr>
            <p:spPr bwMode="auto">
              <a:xfrm rot="-5400000">
                <a:off x="4942" y="3252"/>
                <a:ext cx="330" cy="88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0" name="Line 1044"/>
              <p:cNvSpPr>
                <a:spLocks noChangeShapeType="1"/>
              </p:cNvSpPr>
              <p:nvPr/>
            </p:nvSpPr>
            <p:spPr bwMode="auto">
              <a:xfrm rot="5400000" flipV="1">
                <a:off x="5034" y="3429"/>
                <a:ext cx="2" cy="5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1" name="Line 1045"/>
              <p:cNvSpPr>
                <a:spLocks noChangeShapeType="1"/>
              </p:cNvSpPr>
              <p:nvPr/>
            </p:nvSpPr>
            <p:spPr bwMode="auto">
              <a:xfrm rot="-5400000">
                <a:off x="5151" y="3225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2" name="Line 1047"/>
              <p:cNvSpPr>
                <a:spLocks noChangeShapeType="1"/>
              </p:cNvSpPr>
              <p:nvPr/>
            </p:nvSpPr>
            <p:spPr bwMode="auto">
              <a:xfrm>
                <a:off x="3843" y="3009"/>
                <a:ext cx="1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3" name="Line 1048"/>
              <p:cNvSpPr>
                <a:spLocks noChangeShapeType="1"/>
              </p:cNvSpPr>
              <p:nvPr/>
            </p:nvSpPr>
            <p:spPr bwMode="auto">
              <a:xfrm flipV="1">
                <a:off x="3680" y="3155"/>
                <a:ext cx="248" cy="6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4" name="Line 1051"/>
              <p:cNvSpPr>
                <a:spLocks noChangeShapeType="1"/>
              </p:cNvSpPr>
              <p:nvPr/>
            </p:nvSpPr>
            <p:spPr bwMode="auto">
              <a:xfrm flipH="1">
                <a:off x="3948" y="3208"/>
                <a:ext cx="96" cy="113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5" name="Line 1052"/>
              <p:cNvSpPr>
                <a:spLocks noChangeShapeType="1"/>
              </p:cNvSpPr>
              <p:nvPr/>
            </p:nvSpPr>
            <p:spPr bwMode="auto">
              <a:xfrm flipH="1" flipV="1">
                <a:off x="4144" y="3212"/>
                <a:ext cx="53" cy="11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6" name="Line 1053"/>
              <p:cNvSpPr>
                <a:spLocks noChangeShapeType="1"/>
              </p:cNvSpPr>
              <p:nvPr/>
            </p:nvSpPr>
            <p:spPr bwMode="auto">
              <a:xfrm>
                <a:off x="4248" y="3185"/>
                <a:ext cx="317" cy="17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7" name="Line 1054"/>
              <p:cNvSpPr>
                <a:spLocks noChangeShapeType="1"/>
              </p:cNvSpPr>
              <p:nvPr/>
            </p:nvSpPr>
            <p:spPr bwMode="auto">
              <a:xfrm>
                <a:off x="3898" y="3025"/>
                <a:ext cx="56" cy="6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8" name="Line 1055"/>
              <p:cNvSpPr>
                <a:spLocks noChangeShapeType="1"/>
              </p:cNvSpPr>
              <p:nvPr/>
            </p:nvSpPr>
            <p:spPr bwMode="auto">
              <a:xfrm>
                <a:off x="3809" y="2257"/>
                <a:ext cx="148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9" name="Line 1056"/>
              <p:cNvSpPr>
                <a:spLocks noChangeShapeType="1"/>
              </p:cNvSpPr>
              <p:nvPr/>
            </p:nvSpPr>
            <p:spPr bwMode="auto">
              <a:xfrm flipV="1">
                <a:off x="3711" y="2354"/>
                <a:ext cx="106" cy="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650" name="Group 1057"/>
              <p:cNvGrpSpPr>
                <a:grpSpLocks/>
              </p:cNvGrpSpPr>
              <p:nvPr/>
            </p:nvGrpSpPr>
            <p:grpSpPr bwMode="auto">
              <a:xfrm>
                <a:off x="3535" y="2207"/>
                <a:ext cx="319" cy="222"/>
                <a:chOff x="2967" y="478"/>
                <a:chExt cx="788" cy="625"/>
              </a:xfrm>
            </p:grpSpPr>
            <p:pic>
              <p:nvPicPr>
                <p:cNvPr id="26010" name="Picture 1058" descr="access_point_stylized_small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12" y="559"/>
                  <a:ext cx="576" cy="5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011" name="Picture 1059" descr="antenna_radiation_stylized"/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67" y="478"/>
                  <a:ext cx="788" cy="1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5651" name="Freeform 1060"/>
              <p:cNvSpPr>
                <a:spLocks/>
              </p:cNvSpPr>
              <p:nvPr/>
            </p:nvSpPr>
            <p:spPr bwMode="auto">
              <a:xfrm>
                <a:off x="4419" y="2224"/>
                <a:ext cx="828" cy="425"/>
              </a:xfrm>
              <a:custGeom>
                <a:avLst/>
                <a:gdLst>
                  <a:gd name="T0" fmla="*/ 382 w 828"/>
                  <a:gd name="T1" fmla="*/ 30 h 425"/>
                  <a:gd name="T2" fmla="*/ 370 w 828"/>
                  <a:gd name="T3" fmla="*/ 30 h 425"/>
                  <a:gd name="T4" fmla="*/ 126 w 828"/>
                  <a:gd name="T5" fmla="*/ 32 h 425"/>
                  <a:gd name="T6" fmla="*/ 6 w 828"/>
                  <a:gd name="T7" fmla="*/ 126 h 425"/>
                  <a:gd name="T8" fmla="*/ 92 w 828"/>
                  <a:gd name="T9" fmla="*/ 274 h 425"/>
                  <a:gd name="T10" fmla="*/ 292 w 828"/>
                  <a:gd name="T11" fmla="*/ 384 h 425"/>
                  <a:gd name="T12" fmla="*/ 540 w 828"/>
                  <a:gd name="T13" fmla="*/ 416 h 425"/>
                  <a:gd name="T14" fmla="*/ 698 w 828"/>
                  <a:gd name="T15" fmla="*/ 330 h 425"/>
                  <a:gd name="T16" fmla="*/ 776 w 828"/>
                  <a:gd name="T17" fmla="*/ 170 h 425"/>
                  <a:gd name="T18" fmla="*/ 792 w 828"/>
                  <a:gd name="T19" fmla="*/ 22 h 425"/>
                  <a:gd name="T20" fmla="*/ 560 w 828"/>
                  <a:gd name="T21" fmla="*/ 38 h 425"/>
                  <a:gd name="T22" fmla="*/ 382 w 828"/>
                  <a:gd name="T23" fmla="*/ 30 h 4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28"/>
                  <a:gd name="T37" fmla="*/ 0 h 425"/>
                  <a:gd name="T38" fmla="*/ 828 w 828"/>
                  <a:gd name="T39" fmla="*/ 425 h 4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28" h="425">
                    <a:moveTo>
                      <a:pt x="382" y="30"/>
                    </a:moveTo>
                    <a:cubicBezTo>
                      <a:pt x="350" y="29"/>
                      <a:pt x="413" y="30"/>
                      <a:pt x="370" y="30"/>
                    </a:cubicBezTo>
                    <a:cubicBezTo>
                      <a:pt x="327" y="30"/>
                      <a:pt x="187" y="16"/>
                      <a:pt x="126" y="32"/>
                    </a:cubicBezTo>
                    <a:cubicBezTo>
                      <a:pt x="65" y="48"/>
                      <a:pt x="12" y="86"/>
                      <a:pt x="6" y="126"/>
                    </a:cubicBezTo>
                    <a:cubicBezTo>
                      <a:pt x="0" y="166"/>
                      <a:pt x="44" y="231"/>
                      <a:pt x="92" y="274"/>
                    </a:cubicBezTo>
                    <a:cubicBezTo>
                      <a:pt x="140" y="317"/>
                      <a:pt x="217" y="360"/>
                      <a:pt x="292" y="384"/>
                    </a:cubicBezTo>
                    <a:cubicBezTo>
                      <a:pt x="367" y="408"/>
                      <a:pt x="472" y="425"/>
                      <a:pt x="540" y="416"/>
                    </a:cubicBezTo>
                    <a:cubicBezTo>
                      <a:pt x="608" y="407"/>
                      <a:pt x="659" y="371"/>
                      <a:pt x="698" y="330"/>
                    </a:cubicBezTo>
                    <a:cubicBezTo>
                      <a:pt x="737" y="289"/>
                      <a:pt x="760" y="221"/>
                      <a:pt x="776" y="170"/>
                    </a:cubicBezTo>
                    <a:cubicBezTo>
                      <a:pt x="792" y="119"/>
                      <a:pt x="828" y="44"/>
                      <a:pt x="792" y="22"/>
                    </a:cubicBezTo>
                    <a:cubicBezTo>
                      <a:pt x="756" y="0"/>
                      <a:pt x="630" y="37"/>
                      <a:pt x="560" y="38"/>
                    </a:cubicBezTo>
                    <a:cubicBezTo>
                      <a:pt x="490" y="39"/>
                      <a:pt x="414" y="31"/>
                      <a:pt x="382" y="30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2" name="Freeform 1061"/>
              <p:cNvSpPr>
                <a:spLocks/>
              </p:cNvSpPr>
              <p:nvPr/>
            </p:nvSpPr>
            <p:spPr bwMode="auto">
              <a:xfrm>
                <a:off x="4417" y="1263"/>
                <a:ext cx="1090" cy="709"/>
              </a:xfrm>
              <a:custGeom>
                <a:avLst/>
                <a:gdLst>
                  <a:gd name="T0" fmla="*/ 174387 w 765"/>
                  <a:gd name="T1" fmla="*/ 16015 h 459"/>
                  <a:gd name="T2" fmla="*/ 118176 w 765"/>
                  <a:gd name="T3" fmla="*/ 113721 h 459"/>
                  <a:gd name="T4" fmla="*/ 39534 w 765"/>
                  <a:gd name="T5" fmla="*/ 161853 h 459"/>
                  <a:gd name="T6" fmla="*/ 5649 w 765"/>
                  <a:gd name="T7" fmla="*/ 545406 h 459"/>
                  <a:gd name="T8" fmla="*/ 73942 w 765"/>
                  <a:gd name="T9" fmla="*/ 720633 h 459"/>
                  <a:gd name="T10" fmla="*/ 142140 w 765"/>
                  <a:gd name="T11" fmla="*/ 690733 h 459"/>
                  <a:gd name="T12" fmla="*/ 239915 w 765"/>
                  <a:gd name="T13" fmla="*/ 720633 h 459"/>
                  <a:gd name="T14" fmla="*/ 287095 w 765"/>
                  <a:gd name="T15" fmla="*/ 703906 h 459"/>
                  <a:gd name="T16" fmla="*/ 309031 w 765"/>
                  <a:gd name="T17" fmla="*/ 603944 h 459"/>
                  <a:gd name="T18" fmla="*/ 308489 w 765"/>
                  <a:gd name="T19" fmla="*/ 256352 h 459"/>
                  <a:gd name="T20" fmla="*/ 272256 w 765"/>
                  <a:gd name="T21" fmla="*/ 55920 h 459"/>
                  <a:gd name="T22" fmla="*/ 174387 w 765"/>
                  <a:gd name="T23" fmla="*/ 16015 h 4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65"/>
                  <a:gd name="T37" fmla="*/ 0 h 459"/>
                  <a:gd name="T38" fmla="*/ 765 w 765"/>
                  <a:gd name="T39" fmla="*/ 459 h 4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65" h="459">
                    <a:moveTo>
                      <a:pt x="424" y="10"/>
                    </a:moveTo>
                    <a:cubicBezTo>
                      <a:pt x="362" y="16"/>
                      <a:pt x="343" y="55"/>
                      <a:pt x="288" y="70"/>
                    </a:cubicBezTo>
                    <a:cubicBezTo>
                      <a:pt x="233" y="85"/>
                      <a:pt x="142" y="56"/>
                      <a:pt x="96" y="100"/>
                    </a:cubicBezTo>
                    <a:cubicBezTo>
                      <a:pt x="50" y="144"/>
                      <a:pt x="0" y="279"/>
                      <a:pt x="14" y="336"/>
                    </a:cubicBezTo>
                    <a:cubicBezTo>
                      <a:pt x="28" y="393"/>
                      <a:pt x="125" y="429"/>
                      <a:pt x="180" y="444"/>
                    </a:cubicBezTo>
                    <a:cubicBezTo>
                      <a:pt x="235" y="459"/>
                      <a:pt x="279" y="426"/>
                      <a:pt x="346" y="426"/>
                    </a:cubicBezTo>
                    <a:cubicBezTo>
                      <a:pt x="413" y="426"/>
                      <a:pt x="525" y="443"/>
                      <a:pt x="584" y="444"/>
                    </a:cubicBezTo>
                    <a:cubicBezTo>
                      <a:pt x="643" y="445"/>
                      <a:pt x="670" y="446"/>
                      <a:pt x="698" y="434"/>
                    </a:cubicBezTo>
                    <a:cubicBezTo>
                      <a:pt x="726" y="422"/>
                      <a:pt x="743" y="418"/>
                      <a:pt x="752" y="372"/>
                    </a:cubicBezTo>
                    <a:cubicBezTo>
                      <a:pt x="761" y="326"/>
                      <a:pt x="765" y="214"/>
                      <a:pt x="750" y="158"/>
                    </a:cubicBezTo>
                    <a:cubicBezTo>
                      <a:pt x="735" y="102"/>
                      <a:pt x="716" y="58"/>
                      <a:pt x="662" y="34"/>
                    </a:cubicBezTo>
                    <a:cubicBezTo>
                      <a:pt x="608" y="10"/>
                      <a:pt x="505" y="0"/>
                      <a:pt x="424" y="1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3" name="Line 1062"/>
              <p:cNvSpPr>
                <a:spLocks noChangeShapeType="1"/>
              </p:cNvSpPr>
              <p:nvPr/>
            </p:nvSpPr>
            <p:spPr bwMode="auto">
              <a:xfrm>
                <a:off x="4659" y="2404"/>
                <a:ext cx="103" cy="7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4" name="Line 1063"/>
              <p:cNvSpPr>
                <a:spLocks noChangeShapeType="1"/>
              </p:cNvSpPr>
              <p:nvPr/>
            </p:nvSpPr>
            <p:spPr bwMode="auto">
              <a:xfrm>
                <a:off x="4720" y="2354"/>
                <a:ext cx="176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5" name="Line 1064"/>
              <p:cNvSpPr>
                <a:spLocks noChangeShapeType="1"/>
              </p:cNvSpPr>
              <p:nvPr/>
            </p:nvSpPr>
            <p:spPr bwMode="auto">
              <a:xfrm flipV="1">
                <a:off x="4869" y="2408"/>
                <a:ext cx="85" cy="6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6" name="Line 1065"/>
              <p:cNvSpPr>
                <a:spLocks noChangeShapeType="1"/>
              </p:cNvSpPr>
              <p:nvPr/>
            </p:nvSpPr>
            <p:spPr bwMode="auto">
              <a:xfrm>
                <a:off x="4235" y="1632"/>
                <a:ext cx="321" cy="2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7" name="Line 1066"/>
              <p:cNvSpPr>
                <a:spLocks noChangeShapeType="1"/>
              </p:cNvSpPr>
              <p:nvPr/>
            </p:nvSpPr>
            <p:spPr bwMode="auto">
              <a:xfrm>
                <a:off x="4635" y="2961"/>
                <a:ext cx="246" cy="11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8" name="Line 1067"/>
              <p:cNvSpPr>
                <a:spLocks noChangeShapeType="1"/>
              </p:cNvSpPr>
              <p:nvPr/>
            </p:nvSpPr>
            <p:spPr bwMode="auto">
              <a:xfrm flipV="1">
                <a:off x="4244" y="2953"/>
                <a:ext cx="203" cy="125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9" name="Line 1068"/>
              <p:cNvSpPr>
                <a:spLocks noChangeShapeType="1"/>
              </p:cNvSpPr>
              <p:nvPr/>
            </p:nvSpPr>
            <p:spPr bwMode="auto">
              <a:xfrm flipV="1">
                <a:off x="4271" y="3137"/>
                <a:ext cx="612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0" name="Line 1069"/>
              <p:cNvSpPr>
                <a:spLocks noChangeShapeType="1"/>
              </p:cNvSpPr>
              <p:nvPr/>
            </p:nvSpPr>
            <p:spPr bwMode="auto">
              <a:xfrm flipV="1">
                <a:off x="4773" y="1572"/>
                <a:ext cx="78" cy="55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1" name="Line 1070"/>
              <p:cNvSpPr>
                <a:spLocks noChangeShapeType="1"/>
              </p:cNvSpPr>
              <p:nvPr/>
            </p:nvSpPr>
            <p:spPr bwMode="auto">
              <a:xfrm>
                <a:off x="4665" y="1681"/>
                <a:ext cx="0" cy="52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2" name="Line 1071"/>
              <p:cNvSpPr>
                <a:spLocks noChangeShapeType="1"/>
              </p:cNvSpPr>
              <p:nvPr/>
            </p:nvSpPr>
            <p:spPr bwMode="auto">
              <a:xfrm flipV="1">
                <a:off x="4773" y="1616"/>
                <a:ext cx="166" cy="18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3" name="Line 1072"/>
              <p:cNvSpPr>
                <a:spLocks noChangeShapeType="1"/>
              </p:cNvSpPr>
              <p:nvPr/>
            </p:nvSpPr>
            <p:spPr bwMode="auto">
              <a:xfrm>
                <a:off x="5003" y="1615"/>
                <a:ext cx="0" cy="12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4" name="Line 1073"/>
              <p:cNvSpPr>
                <a:spLocks noChangeShapeType="1"/>
              </p:cNvSpPr>
              <p:nvPr/>
            </p:nvSpPr>
            <p:spPr bwMode="auto">
              <a:xfrm>
                <a:off x="4785" y="1808"/>
                <a:ext cx="119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5" name="Line 1074"/>
              <p:cNvSpPr>
                <a:spLocks noChangeShapeType="1"/>
              </p:cNvSpPr>
              <p:nvPr/>
            </p:nvSpPr>
            <p:spPr bwMode="auto">
              <a:xfrm>
                <a:off x="5134" y="1802"/>
                <a:ext cx="112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6" name="Line 1075"/>
              <p:cNvSpPr>
                <a:spLocks noChangeShapeType="1"/>
              </p:cNvSpPr>
              <p:nvPr/>
            </p:nvSpPr>
            <p:spPr bwMode="auto">
              <a:xfrm flipH="1">
                <a:off x="4596" y="1850"/>
                <a:ext cx="62" cy="444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7" name="Line 1076"/>
              <p:cNvSpPr>
                <a:spLocks noChangeShapeType="1"/>
              </p:cNvSpPr>
              <p:nvPr/>
            </p:nvSpPr>
            <p:spPr bwMode="auto">
              <a:xfrm flipH="1">
                <a:off x="4969" y="1850"/>
                <a:ext cx="70" cy="458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8" name="Line 1077"/>
              <p:cNvSpPr>
                <a:spLocks noChangeShapeType="1"/>
              </p:cNvSpPr>
              <p:nvPr/>
            </p:nvSpPr>
            <p:spPr bwMode="auto">
              <a:xfrm flipV="1">
                <a:off x="4581" y="2569"/>
                <a:ext cx="143" cy="275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9" name="Line 1078"/>
              <p:cNvSpPr>
                <a:spLocks noChangeShapeType="1"/>
              </p:cNvSpPr>
              <p:nvPr/>
            </p:nvSpPr>
            <p:spPr bwMode="auto">
              <a:xfrm>
                <a:off x="5257" y="1801"/>
                <a:ext cx="112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670" name="Group 1079"/>
              <p:cNvGrpSpPr>
                <a:grpSpLocks/>
              </p:cNvGrpSpPr>
              <p:nvPr/>
            </p:nvGrpSpPr>
            <p:grpSpPr bwMode="auto">
              <a:xfrm>
                <a:off x="3810" y="1163"/>
                <a:ext cx="294" cy="391"/>
                <a:chOff x="1653" y="3023"/>
                <a:chExt cx="622" cy="911"/>
              </a:xfrm>
            </p:grpSpPr>
            <p:sp>
              <p:nvSpPr>
                <p:cNvPr id="25993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1766" y="3287"/>
                  <a:ext cx="188" cy="586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94" name="Line 271"/>
                <p:cNvSpPr>
                  <a:spLocks noChangeShapeType="1"/>
                </p:cNvSpPr>
                <p:nvPr/>
              </p:nvSpPr>
              <p:spPr bwMode="auto">
                <a:xfrm>
                  <a:off x="1954" y="3287"/>
                  <a:ext cx="188" cy="583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95" name="Line 272"/>
                <p:cNvSpPr>
                  <a:spLocks noChangeShapeType="1"/>
                </p:cNvSpPr>
                <p:nvPr/>
              </p:nvSpPr>
              <p:spPr bwMode="auto">
                <a:xfrm>
                  <a:off x="1766" y="3870"/>
                  <a:ext cx="188" cy="6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96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1954" y="3870"/>
                  <a:ext cx="188" cy="6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97" name="Line 274"/>
                <p:cNvSpPr>
                  <a:spLocks noChangeShapeType="1"/>
                </p:cNvSpPr>
                <p:nvPr/>
              </p:nvSpPr>
              <p:spPr bwMode="auto">
                <a:xfrm>
                  <a:off x="1954" y="3300"/>
                  <a:ext cx="0" cy="63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98" name="Line 275"/>
                <p:cNvSpPr>
                  <a:spLocks noChangeShapeType="1"/>
                </p:cNvSpPr>
                <p:nvPr/>
              </p:nvSpPr>
              <p:spPr bwMode="auto">
                <a:xfrm flipV="1">
                  <a:off x="1766" y="3810"/>
                  <a:ext cx="188" cy="63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99" name="Line 276"/>
                <p:cNvSpPr>
                  <a:spLocks noChangeShapeType="1"/>
                </p:cNvSpPr>
                <p:nvPr/>
              </p:nvSpPr>
              <p:spPr bwMode="auto">
                <a:xfrm flipH="1" flipV="1">
                  <a:off x="1954" y="3810"/>
                  <a:ext cx="188" cy="6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0" name="Line 277"/>
                <p:cNvSpPr>
                  <a:spLocks noChangeShapeType="1"/>
                </p:cNvSpPr>
                <p:nvPr/>
              </p:nvSpPr>
              <p:spPr bwMode="auto">
                <a:xfrm>
                  <a:off x="1846" y="3618"/>
                  <a:ext cx="108" cy="48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1" name="Line 278"/>
                <p:cNvSpPr>
                  <a:spLocks noChangeShapeType="1"/>
                </p:cNvSpPr>
                <p:nvPr/>
              </p:nvSpPr>
              <p:spPr bwMode="auto">
                <a:xfrm flipV="1">
                  <a:off x="1954" y="3618"/>
                  <a:ext cx="114" cy="48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2" name="Line 279"/>
                <p:cNvSpPr>
                  <a:spLocks noChangeShapeType="1"/>
                </p:cNvSpPr>
                <p:nvPr/>
              </p:nvSpPr>
              <p:spPr bwMode="auto">
                <a:xfrm>
                  <a:off x="1810" y="3704"/>
                  <a:ext cx="139" cy="65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3" name="Line 280"/>
                <p:cNvSpPr>
                  <a:spLocks noChangeShapeType="1"/>
                </p:cNvSpPr>
                <p:nvPr/>
              </p:nvSpPr>
              <p:spPr bwMode="auto">
                <a:xfrm flipV="1">
                  <a:off x="1954" y="3717"/>
                  <a:ext cx="140" cy="57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4" name="Line 281"/>
                <p:cNvSpPr>
                  <a:spLocks noChangeShapeType="1"/>
                </p:cNvSpPr>
                <p:nvPr/>
              </p:nvSpPr>
              <p:spPr bwMode="auto">
                <a:xfrm flipV="1">
                  <a:off x="1954" y="3530"/>
                  <a:ext cx="72" cy="2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5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1954" y="3409"/>
                  <a:ext cx="45" cy="18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6" name="Line 283"/>
                <p:cNvSpPr>
                  <a:spLocks noChangeShapeType="1"/>
                </p:cNvSpPr>
                <p:nvPr/>
              </p:nvSpPr>
              <p:spPr bwMode="auto">
                <a:xfrm>
                  <a:off x="1873" y="3522"/>
                  <a:ext cx="87" cy="32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7" name="Line 284"/>
                <p:cNvSpPr>
                  <a:spLocks noChangeShapeType="1"/>
                </p:cNvSpPr>
                <p:nvPr/>
              </p:nvSpPr>
              <p:spPr bwMode="auto">
                <a:xfrm>
                  <a:off x="1912" y="3404"/>
                  <a:ext cx="50" cy="31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008" name="Oval 1095"/>
                <p:cNvSpPr>
                  <a:spLocks noChangeArrowheads="1"/>
                </p:cNvSpPr>
                <p:nvPr/>
              </p:nvSpPr>
              <p:spPr bwMode="auto">
                <a:xfrm>
                  <a:off x="1921" y="3233"/>
                  <a:ext cx="63" cy="68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pic>
              <p:nvPicPr>
                <p:cNvPr id="26009" name="Picture 1096" descr="cell_tower_radiation_gray"/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3" y="3023"/>
                  <a:ext cx="622" cy="5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5671" name="Group 1097"/>
              <p:cNvGrpSpPr>
                <a:grpSpLocks/>
              </p:cNvGrpSpPr>
              <p:nvPr/>
            </p:nvGrpSpPr>
            <p:grpSpPr bwMode="auto">
              <a:xfrm>
                <a:off x="3962" y="1516"/>
                <a:ext cx="286" cy="160"/>
                <a:chOff x="3843" y="1516"/>
                <a:chExt cx="286" cy="160"/>
              </a:xfrm>
            </p:grpSpPr>
            <p:sp>
              <p:nvSpPr>
                <p:cNvPr id="25984" name="Line 1098"/>
                <p:cNvSpPr>
                  <a:spLocks noChangeShapeType="1"/>
                </p:cNvSpPr>
                <p:nvPr/>
              </p:nvSpPr>
              <p:spPr bwMode="auto">
                <a:xfrm>
                  <a:off x="3843" y="1516"/>
                  <a:ext cx="96" cy="60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85" name="Oval 407"/>
                <p:cNvSpPr>
                  <a:spLocks noChangeArrowheads="1"/>
                </p:cNvSpPr>
                <p:nvPr/>
              </p:nvSpPr>
              <p:spPr bwMode="auto">
                <a:xfrm>
                  <a:off x="3884" y="1616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86" name="Rectangle 410"/>
                <p:cNvSpPr>
                  <a:spLocks noChangeArrowheads="1"/>
                </p:cNvSpPr>
                <p:nvPr/>
              </p:nvSpPr>
              <p:spPr bwMode="auto">
                <a:xfrm>
                  <a:off x="3884" y="1610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87" name="Oval 411"/>
                <p:cNvSpPr>
                  <a:spLocks noChangeArrowheads="1"/>
                </p:cNvSpPr>
                <p:nvPr/>
              </p:nvSpPr>
              <p:spPr bwMode="auto">
                <a:xfrm>
                  <a:off x="3883" y="1569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88" name="Group 1102"/>
                <p:cNvGrpSpPr>
                  <a:grpSpLocks/>
                </p:cNvGrpSpPr>
                <p:nvPr/>
              </p:nvGrpSpPr>
              <p:grpSpPr bwMode="auto">
                <a:xfrm>
                  <a:off x="3932" y="1587"/>
                  <a:ext cx="138" cy="33"/>
                  <a:chOff x="2468" y="1332"/>
                  <a:chExt cx="310" cy="60"/>
                </a:xfrm>
              </p:grpSpPr>
              <p:sp>
                <p:nvSpPr>
                  <p:cNvPr id="25991" name="Freeform 1103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92" name="Freeform 1104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89" name="Line 1105"/>
                <p:cNvSpPr>
                  <a:spLocks noChangeShapeType="1"/>
                </p:cNvSpPr>
                <p:nvPr/>
              </p:nvSpPr>
              <p:spPr bwMode="auto">
                <a:xfrm>
                  <a:off x="3884" y="1602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90" name="Line 1106"/>
                <p:cNvSpPr>
                  <a:spLocks noChangeShapeType="1"/>
                </p:cNvSpPr>
                <p:nvPr/>
              </p:nvSpPr>
              <p:spPr bwMode="auto">
                <a:xfrm>
                  <a:off x="4127" y="1604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72" name="Group 1107"/>
              <p:cNvGrpSpPr>
                <a:grpSpLocks/>
              </p:cNvGrpSpPr>
              <p:nvPr/>
            </p:nvGrpSpPr>
            <p:grpSpPr bwMode="auto">
              <a:xfrm>
                <a:off x="4537" y="1570"/>
                <a:ext cx="246" cy="110"/>
                <a:chOff x="4334" y="1470"/>
                <a:chExt cx="246" cy="107"/>
              </a:xfrm>
            </p:grpSpPr>
            <p:sp>
              <p:nvSpPr>
                <p:cNvPr id="25976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77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78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79" name="Group 1111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82" name="Freeform 1112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83" name="Freeform 1113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80" name="Line 1114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81" name="Line 1115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73" name="Group 1116"/>
              <p:cNvGrpSpPr>
                <a:grpSpLocks/>
              </p:cNvGrpSpPr>
              <p:nvPr/>
            </p:nvGrpSpPr>
            <p:grpSpPr bwMode="auto">
              <a:xfrm>
                <a:off x="4544" y="1736"/>
                <a:ext cx="246" cy="110"/>
                <a:chOff x="4334" y="1470"/>
                <a:chExt cx="246" cy="107"/>
              </a:xfrm>
            </p:grpSpPr>
            <p:sp>
              <p:nvSpPr>
                <p:cNvPr id="25968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69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70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71" name="Group 1120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74" name="Freeform 1121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75" name="Freeform 1122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72" name="Line 1123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73" name="Line 1124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74" name="Group 1125"/>
              <p:cNvGrpSpPr>
                <a:grpSpLocks/>
              </p:cNvGrpSpPr>
              <p:nvPr/>
            </p:nvGrpSpPr>
            <p:grpSpPr bwMode="auto">
              <a:xfrm>
                <a:off x="4890" y="1737"/>
                <a:ext cx="246" cy="110"/>
                <a:chOff x="4334" y="1470"/>
                <a:chExt cx="246" cy="107"/>
              </a:xfrm>
            </p:grpSpPr>
            <p:sp>
              <p:nvSpPr>
                <p:cNvPr id="25960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6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62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63" name="Group 1129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66" name="Freeform 113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67" name="Freeform 113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64" name="Line 1132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65" name="Line 1133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75" name="Group 1134"/>
              <p:cNvGrpSpPr>
                <a:grpSpLocks/>
              </p:cNvGrpSpPr>
              <p:nvPr/>
            </p:nvGrpSpPr>
            <p:grpSpPr bwMode="auto">
              <a:xfrm>
                <a:off x="4844" y="1507"/>
                <a:ext cx="246" cy="110"/>
                <a:chOff x="4334" y="1470"/>
                <a:chExt cx="246" cy="107"/>
              </a:xfrm>
            </p:grpSpPr>
            <p:sp>
              <p:nvSpPr>
                <p:cNvPr id="25952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5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54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55" name="Group 1138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58" name="Freeform 1139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59" name="Freeform 1140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56" name="Line 1141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57" name="Line 1142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76" name="Group 1143"/>
              <p:cNvGrpSpPr>
                <a:grpSpLocks/>
              </p:cNvGrpSpPr>
              <p:nvPr/>
            </p:nvGrpSpPr>
            <p:grpSpPr bwMode="auto">
              <a:xfrm>
                <a:off x="4856" y="2296"/>
                <a:ext cx="309" cy="130"/>
                <a:chOff x="4334" y="1470"/>
                <a:chExt cx="246" cy="107"/>
              </a:xfrm>
            </p:grpSpPr>
            <p:sp>
              <p:nvSpPr>
                <p:cNvPr id="25944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45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46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47" name="Group 1147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50" name="Freeform 114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51" name="Freeform 114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48" name="Line 1150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49" name="Line 1151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5677" name="Line 1152"/>
              <p:cNvSpPr>
                <a:spLocks noChangeShapeType="1"/>
              </p:cNvSpPr>
              <p:nvPr/>
            </p:nvSpPr>
            <p:spPr bwMode="auto">
              <a:xfrm>
                <a:off x="4049" y="2358"/>
                <a:ext cx="428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678" name="Group 1153"/>
              <p:cNvGrpSpPr>
                <a:grpSpLocks/>
              </p:cNvGrpSpPr>
              <p:nvPr/>
            </p:nvGrpSpPr>
            <p:grpSpPr bwMode="auto">
              <a:xfrm>
                <a:off x="4446" y="2288"/>
                <a:ext cx="309" cy="130"/>
                <a:chOff x="4334" y="1470"/>
                <a:chExt cx="246" cy="107"/>
              </a:xfrm>
            </p:grpSpPr>
            <p:sp>
              <p:nvSpPr>
                <p:cNvPr id="25936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37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38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39" name="Group 1157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42" name="Freeform 115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43" name="Freeform 115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40" name="Line 1160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41" name="Line 1161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79" name="Group 1162"/>
              <p:cNvGrpSpPr>
                <a:grpSpLocks/>
              </p:cNvGrpSpPr>
              <p:nvPr/>
            </p:nvGrpSpPr>
            <p:grpSpPr bwMode="auto">
              <a:xfrm>
                <a:off x="4642" y="2464"/>
                <a:ext cx="309" cy="130"/>
                <a:chOff x="4334" y="1470"/>
                <a:chExt cx="246" cy="107"/>
              </a:xfrm>
            </p:grpSpPr>
            <p:sp>
              <p:nvSpPr>
                <p:cNvPr id="25928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29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30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31" name="Group 1166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34" name="Freeform 1167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35" name="Freeform 1168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32" name="Line 1169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33" name="Line 1170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80" name="Group 1171"/>
              <p:cNvGrpSpPr>
                <a:grpSpLocks/>
              </p:cNvGrpSpPr>
              <p:nvPr/>
            </p:nvGrpSpPr>
            <p:grpSpPr bwMode="auto">
              <a:xfrm>
                <a:off x="4800" y="3029"/>
                <a:ext cx="393" cy="154"/>
                <a:chOff x="4334" y="1470"/>
                <a:chExt cx="246" cy="107"/>
              </a:xfrm>
            </p:grpSpPr>
            <p:sp>
              <p:nvSpPr>
                <p:cNvPr id="25920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2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22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23" name="Group 1175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26" name="Freeform 1176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27" name="Freeform 1177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24" name="Line 1178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25" name="Line 1179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81" name="Group 1180"/>
              <p:cNvGrpSpPr>
                <a:grpSpLocks/>
              </p:cNvGrpSpPr>
              <p:nvPr/>
            </p:nvGrpSpPr>
            <p:grpSpPr bwMode="auto">
              <a:xfrm>
                <a:off x="4406" y="2841"/>
                <a:ext cx="393" cy="154"/>
                <a:chOff x="4334" y="1470"/>
                <a:chExt cx="246" cy="107"/>
              </a:xfrm>
            </p:grpSpPr>
            <p:sp>
              <p:nvSpPr>
                <p:cNvPr id="25912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1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14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15" name="Group 1184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18" name="Freeform 1185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19" name="Freeform 1186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16" name="Line 1187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17" name="Line 1188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82" name="Group 1189"/>
              <p:cNvGrpSpPr>
                <a:grpSpLocks/>
              </p:cNvGrpSpPr>
              <p:nvPr/>
            </p:nvGrpSpPr>
            <p:grpSpPr bwMode="auto">
              <a:xfrm>
                <a:off x="3950" y="3057"/>
                <a:ext cx="393" cy="154"/>
                <a:chOff x="4334" y="1470"/>
                <a:chExt cx="246" cy="107"/>
              </a:xfrm>
            </p:grpSpPr>
            <p:sp>
              <p:nvSpPr>
                <p:cNvPr id="25904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05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906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907" name="Group 1193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10" name="Freeform 1194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11" name="Freeform 1195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08" name="Line 1196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09" name="Line 1197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83" name="Group 1198"/>
              <p:cNvGrpSpPr>
                <a:grpSpLocks/>
              </p:cNvGrpSpPr>
              <p:nvPr/>
            </p:nvGrpSpPr>
            <p:grpSpPr bwMode="auto">
              <a:xfrm>
                <a:off x="3812" y="2311"/>
                <a:ext cx="246" cy="109"/>
                <a:chOff x="4334" y="1470"/>
                <a:chExt cx="246" cy="107"/>
              </a:xfrm>
            </p:grpSpPr>
            <p:sp>
              <p:nvSpPr>
                <p:cNvPr id="25896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897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898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5899" name="Group 1202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5902" name="Freeform 1203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903" name="Freeform 1204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900" name="Line 1205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5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901" name="Line 1206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9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84" name="Group 1207"/>
              <p:cNvGrpSpPr>
                <a:grpSpLocks/>
              </p:cNvGrpSpPr>
              <p:nvPr/>
            </p:nvGrpSpPr>
            <p:grpSpPr bwMode="auto">
              <a:xfrm>
                <a:off x="4511" y="3142"/>
                <a:ext cx="281" cy="265"/>
                <a:chOff x="5072" y="3611"/>
                <a:chExt cx="459" cy="380"/>
              </a:xfrm>
            </p:grpSpPr>
            <p:grpSp>
              <p:nvGrpSpPr>
                <p:cNvPr id="25882" name="Group 1208"/>
                <p:cNvGrpSpPr>
                  <a:grpSpLocks/>
                </p:cNvGrpSpPr>
                <p:nvPr/>
              </p:nvGrpSpPr>
              <p:grpSpPr bwMode="auto">
                <a:xfrm>
                  <a:off x="5144" y="3611"/>
                  <a:ext cx="387" cy="99"/>
                  <a:chOff x="5030" y="2639"/>
                  <a:chExt cx="387" cy="99"/>
                </a:xfrm>
              </p:grpSpPr>
              <p:sp>
                <p:nvSpPr>
                  <p:cNvPr id="25884" name="Freeform 1209"/>
                  <p:cNvSpPr>
                    <a:spLocks/>
                  </p:cNvSpPr>
                  <p:nvPr/>
                </p:nvSpPr>
                <p:spPr bwMode="auto">
                  <a:xfrm>
                    <a:off x="5134" y="2657"/>
                    <a:ext cx="69" cy="55"/>
                  </a:xfrm>
                  <a:custGeom>
                    <a:avLst/>
                    <a:gdLst>
                      <a:gd name="T0" fmla="*/ 0 w 199"/>
                      <a:gd name="T1" fmla="*/ 0 h 232"/>
                      <a:gd name="T2" fmla="*/ 0 w 199"/>
                      <a:gd name="T3" fmla="*/ 0 h 232"/>
                      <a:gd name="T4" fmla="*/ 0 w 199"/>
                      <a:gd name="T5" fmla="*/ 0 h 232"/>
                      <a:gd name="T6" fmla="*/ 0 w 199"/>
                      <a:gd name="T7" fmla="*/ 0 h 232"/>
                      <a:gd name="T8" fmla="*/ 0 w 199"/>
                      <a:gd name="T9" fmla="*/ 0 h 232"/>
                      <a:gd name="T10" fmla="*/ 0 w 199"/>
                      <a:gd name="T11" fmla="*/ 0 h 232"/>
                      <a:gd name="T12" fmla="*/ 0 w 199"/>
                      <a:gd name="T13" fmla="*/ 0 h 232"/>
                      <a:gd name="T14" fmla="*/ 0 w 199"/>
                      <a:gd name="T15" fmla="*/ 0 h 232"/>
                      <a:gd name="T16" fmla="*/ 0 w 199"/>
                      <a:gd name="T17" fmla="*/ 0 h 232"/>
                      <a:gd name="T18" fmla="*/ 0 w 199"/>
                      <a:gd name="T19" fmla="*/ 0 h 232"/>
                      <a:gd name="T20" fmla="*/ 0 w 199"/>
                      <a:gd name="T21" fmla="*/ 0 h 232"/>
                      <a:gd name="T22" fmla="*/ 0 w 199"/>
                      <a:gd name="T23" fmla="*/ 0 h 232"/>
                      <a:gd name="T24" fmla="*/ 0 w 199"/>
                      <a:gd name="T25" fmla="*/ 0 h 232"/>
                      <a:gd name="T26" fmla="*/ 0 w 199"/>
                      <a:gd name="T27" fmla="*/ 0 h 232"/>
                      <a:gd name="T28" fmla="*/ 0 w 199"/>
                      <a:gd name="T29" fmla="*/ 0 h 232"/>
                      <a:gd name="T30" fmla="*/ 0 w 199"/>
                      <a:gd name="T31" fmla="*/ 0 h 232"/>
                      <a:gd name="T32" fmla="*/ 0 w 199"/>
                      <a:gd name="T33" fmla="*/ 0 h 232"/>
                      <a:gd name="T34" fmla="*/ 0 w 199"/>
                      <a:gd name="T35" fmla="*/ 0 h 232"/>
                      <a:gd name="T36" fmla="*/ 0 w 199"/>
                      <a:gd name="T37" fmla="*/ 0 h 232"/>
                      <a:gd name="T38" fmla="*/ 0 w 199"/>
                      <a:gd name="T39" fmla="*/ 0 h 232"/>
                      <a:gd name="T40" fmla="*/ 0 w 199"/>
                      <a:gd name="T41" fmla="*/ 0 h 232"/>
                      <a:gd name="T42" fmla="*/ 0 w 199"/>
                      <a:gd name="T43" fmla="*/ 0 h 232"/>
                      <a:gd name="T44" fmla="*/ 0 w 199"/>
                      <a:gd name="T45" fmla="*/ 0 h 232"/>
                      <a:gd name="T46" fmla="*/ 0 w 199"/>
                      <a:gd name="T47" fmla="*/ 0 h 232"/>
                      <a:gd name="T48" fmla="*/ 0 w 199"/>
                      <a:gd name="T49" fmla="*/ 0 h 232"/>
                      <a:gd name="T50" fmla="*/ 0 w 199"/>
                      <a:gd name="T51" fmla="*/ 0 h 232"/>
                      <a:gd name="T52" fmla="*/ 0 w 199"/>
                      <a:gd name="T53" fmla="*/ 0 h 232"/>
                      <a:gd name="T54" fmla="*/ 0 w 199"/>
                      <a:gd name="T55" fmla="*/ 0 h 232"/>
                      <a:gd name="T56" fmla="*/ 0 w 199"/>
                      <a:gd name="T57" fmla="*/ 0 h 232"/>
                      <a:gd name="T58" fmla="*/ 0 w 199"/>
                      <a:gd name="T59" fmla="*/ 0 h 232"/>
                      <a:gd name="T60" fmla="*/ 0 w 199"/>
                      <a:gd name="T61" fmla="*/ 0 h 232"/>
                      <a:gd name="T62" fmla="*/ 0 w 199"/>
                      <a:gd name="T63" fmla="*/ 0 h 232"/>
                      <a:gd name="T64" fmla="*/ 0 w 199"/>
                      <a:gd name="T65" fmla="*/ 0 h 232"/>
                      <a:gd name="T66" fmla="*/ 0 w 199"/>
                      <a:gd name="T67" fmla="*/ 0 h 232"/>
                      <a:gd name="T68" fmla="*/ 0 w 199"/>
                      <a:gd name="T69" fmla="*/ 0 h 232"/>
                      <a:gd name="T70" fmla="*/ 0 w 199"/>
                      <a:gd name="T71" fmla="*/ 0 h 232"/>
                      <a:gd name="T72" fmla="*/ 0 w 199"/>
                      <a:gd name="T73" fmla="*/ 0 h 232"/>
                      <a:gd name="T74" fmla="*/ 0 w 199"/>
                      <a:gd name="T75" fmla="*/ 0 h 232"/>
                      <a:gd name="T76" fmla="*/ 0 w 199"/>
                      <a:gd name="T77" fmla="*/ 0 h 232"/>
                      <a:gd name="T78" fmla="*/ 0 w 199"/>
                      <a:gd name="T79" fmla="*/ 0 h 232"/>
                      <a:gd name="T80" fmla="*/ 0 w 199"/>
                      <a:gd name="T81" fmla="*/ 0 h 232"/>
                      <a:gd name="T82" fmla="*/ 0 w 199"/>
                      <a:gd name="T83" fmla="*/ 0 h 232"/>
                      <a:gd name="T84" fmla="*/ 0 w 199"/>
                      <a:gd name="T85" fmla="*/ 0 h 232"/>
                      <a:gd name="T86" fmla="*/ 0 w 199"/>
                      <a:gd name="T87" fmla="*/ 0 h 232"/>
                      <a:gd name="T88" fmla="*/ 0 w 199"/>
                      <a:gd name="T89" fmla="*/ 0 h 232"/>
                      <a:gd name="T90" fmla="*/ 0 w 199"/>
                      <a:gd name="T91" fmla="*/ 0 h 232"/>
                      <a:gd name="T92" fmla="*/ 0 w 199"/>
                      <a:gd name="T93" fmla="*/ 0 h 232"/>
                      <a:gd name="T94" fmla="*/ 0 w 199"/>
                      <a:gd name="T95" fmla="*/ 0 h 232"/>
                      <a:gd name="T96" fmla="*/ 0 w 199"/>
                      <a:gd name="T97" fmla="*/ 0 h 232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199"/>
                      <a:gd name="T148" fmla="*/ 0 h 232"/>
                      <a:gd name="T149" fmla="*/ 199 w 199"/>
                      <a:gd name="T150" fmla="*/ 232 h 232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199" h="232">
                        <a:moveTo>
                          <a:pt x="70" y="29"/>
                        </a:moveTo>
                        <a:lnTo>
                          <a:pt x="55" y="39"/>
                        </a:lnTo>
                        <a:lnTo>
                          <a:pt x="42" y="50"/>
                        </a:lnTo>
                        <a:lnTo>
                          <a:pt x="30" y="63"/>
                        </a:lnTo>
                        <a:lnTo>
                          <a:pt x="20" y="77"/>
                        </a:lnTo>
                        <a:lnTo>
                          <a:pt x="12" y="91"/>
                        </a:lnTo>
                        <a:lnTo>
                          <a:pt x="6" y="108"/>
                        </a:lnTo>
                        <a:lnTo>
                          <a:pt x="2" y="125"/>
                        </a:lnTo>
                        <a:lnTo>
                          <a:pt x="0" y="142"/>
                        </a:lnTo>
                        <a:lnTo>
                          <a:pt x="2" y="166"/>
                        </a:lnTo>
                        <a:lnTo>
                          <a:pt x="12" y="186"/>
                        </a:lnTo>
                        <a:lnTo>
                          <a:pt x="26" y="203"/>
                        </a:lnTo>
                        <a:lnTo>
                          <a:pt x="45" y="216"/>
                        </a:lnTo>
                        <a:lnTo>
                          <a:pt x="66" y="226"/>
                        </a:lnTo>
                        <a:lnTo>
                          <a:pt x="88" y="230"/>
                        </a:lnTo>
                        <a:lnTo>
                          <a:pt x="111" y="232"/>
                        </a:lnTo>
                        <a:lnTo>
                          <a:pt x="134" y="228"/>
                        </a:lnTo>
                        <a:lnTo>
                          <a:pt x="138" y="228"/>
                        </a:lnTo>
                        <a:lnTo>
                          <a:pt x="143" y="226"/>
                        </a:lnTo>
                        <a:lnTo>
                          <a:pt x="147" y="222"/>
                        </a:lnTo>
                        <a:lnTo>
                          <a:pt x="148" y="218"/>
                        </a:lnTo>
                        <a:lnTo>
                          <a:pt x="145" y="212"/>
                        </a:lnTo>
                        <a:lnTo>
                          <a:pt x="141" y="207"/>
                        </a:lnTo>
                        <a:lnTo>
                          <a:pt x="135" y="203"/>
                        </a:lnTo>
                        <a:lnTo>
                          <a:pt x="129" y="201"/>
                        </a:lnTo>
                        <a:lnTo>
                          <a:pt x="117" y="197"/>
                        </a:lnTo>
                        <a:lnTo>
                          <a:pt x="105" y="195"/>
                        </a:lnTo>
                        <a:lnTo>
                          <a:pt x="94" y="193"/>
                        </a:lnTo>
                        <a:lnTo>
                          <a:pt x="83" y="190"/>
                        </a:lnTo>
                        <a:lnTo>
                          <a:pt x="73" y="187"/>
                        </a:lnTo>
                        <a:lnTo>
                          <a:pt x="62" y="182"/>
                        </a:lnTo>
                        <a:lnTo>
                          <a:pt x="53" y="176"/>
                        </a:lnTo>
                        <a:lnTo>
                          <a:pt x="43" y="167"/>
                        </a:lnTo>
                        <a:lnTo>
                          <a:pt x="40" y="128"/>
                        </a:lnTo>
                        <a:lnTo>
                          <a:pt x="49" y="96"/>
                        </a:lnTo>
                        <a:lnTo>
                          <a:pt x="68" y="71"/>
                        </a:lnTo>
                        <a:lnTo>
                          <a:pt x="94" y="50"/>
                        </a:lnTo>
                        <a:lnTo>
                          <a:pt x="122" y="34"/>
                        </a:lnTo>
                        <a:lnTo>
                          <a:pt x="151" y="21"/>
                        </a:lnTo>
                        <a:lnTo>
                          <a:pt x="178" y="12"/>
                        </a:lnTo>
                        <a:lnTo>
                          <a:pt x="199" y="4"/>
                        </a:lnTo>
                        <a:lnTo>
                          <a:pt x="186" y="1"/>
                        </a:lnTo>
                        <a:lnTo>
                          <a:pt x="172" y="0"/>
                        </a:lnTo>
                        <a:lnTo>
                          <a:pt x="156" y="2"/>
                        </a:lnTo>
                        <a:lnTo>
                          <a:pt x="138" y="4"/>
                        </a:lnTo>
                        <a:lnTo>
                          <a:pt x="121" y="10"/>
                        </a:lnTo>
                        <a:lnTo>
                          <a:pt x="103" y="16"/>
                        </a:lnTo>
                        <a:lnTo>
                          <a:pt x="86" y="23"/>
                        </a:lnTo>
                        <a:lnTo>
                          <a:pt x="70" y="2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85" name="Freeform 1210"/>
                  <p:cNvSpPr>
                    <a:spLocks/>
                  </p:cNvSpPr>
                  <p:nvPr/>
                </p:nvSpPr>
                <p:spPr bwMode="auto">
                  <a:xfrm>
                    <a:off x="5252" y="2656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0"/>
                      <a:gd name="T2" fmla="*/ 0 w 128"/>
                      <a:gd name="T3" fmla="*/ 0 h 180"/>
                      <a:gd name="T4" fmla="*/ 0 w 128"/>
                      <a:gd name="T5" fmla="*/ 0 h 180"/>
                      <a:gd name="T6" fmla="*/ 0 w 128"/>
                      <a:gd name="T7" fmla="*/ 0 h 180"/>
                      <a:gd name="T8" fmla="*/ 0 w 128"/>
                      <a:gd name="T9" fmla="*/ 0 h 180"/>
                      <a:gd name="T10" fmla="*/ 0 w 128"/>
                      <a:gd name="T11" fmla="*/ 0 h 180"/>
                      <a:gd name="T12" fmla="*/ 0 w 128"/>
                      <a:gd name="T13" fmla="*/ 0 h 180"/>
                      <a:gd name="T14" fmla="*/ 0 w 128"/>
                      <a:gd name="T15" fmla="*/ 0 h 180"/>
                      <a:gd name="T16" fmla="*/ 0 w 128"/>
                      <a:gd name="T17" fmla="*/ 0 h 180"/>
                      <a:gd name="T18" fmla="*/ 0 w 128"/>
                      <a:gd name="T19" fmla="*/ 0 h 180"/>
                      <a:gd name="T20" fmla="*/ 0 w 128"/>
                      <a:gd name="T21" fmla="*/ 0 h 180"/>
                      <a:gd name="T22" fmla="*/ 0 w 128"/>
                      <a:gd name="T23" fmla="*/ 0 h 180"/>
                      <a:gd name="T24" fmla="*/ 0 w 128"/>
                      <a:gd name="T25" fmla="*/ 0 h 180"/>
                      <a:gd name="T26" fmla="*/ 0 w 128"/>
                      <a:gd name="T27" fmla="*/ 0 h 180"/>
                      <a:gd name="T28" fmla="*/ 0 w 128"/>
                      <a:gd name="T29" fmla="*/ 0 h 180"/>
                      <a:gd name="T30" fmla="*/ 0 w 128"/>
                      <a:gd name="T31" fmla="*/ 0 h 180"/>
                      <a:gd name="T32" fmla="*/ 0 w 128"/>
                      <a:gd name="T33" fmla="*/ 0 h 180"/>
                      <a:gd name="T34" fmla="*/ 0 w 128"/>
                      <a:gd name="T35" fmla="*/ 0 h 180"/>
                      <a:gd name="T36" fmla="*/ 0 w 128"/>
                      <a:gd name="T37" fmla="*/ 0 h 180"/>
                      <a:gd name="T38" fmla="*/ 0 w 128"/>
                      <a:gd name="T39" fmla="*/ 0 h 180"/>
                      <a:gd name="T40" fmla="*/ 0 w 128"/>
                      <a:gd name="T41" fmla="*/ 0 h 180"/>
                      <a:gd name="T42" fmla="*/ 0 w 128"/>
                      <a:gd name="T43" fmla="*/ 0 h 180"/>
                      <a:gd name="T44" fmla="*/ 0 w 128"/>
                      <a:gd name="T45" fmla="*/ 0 h 180"/>
                      <a:gd name="T46" fmla="*/ 0 w 128"/>
                      <a:gd name="T47" fmla="*/ 0 h 180"/>
                      <a:gd name="T48" fmla="*/ 0 w 128"/>
                      <a:gd name="T49" fmla="*/ 0 h 180"/>
                      <a:gd name="T50" fmla="*/ 0 w 128"/>
                      <a:gd name="T51" fmla="*/ 0 h 180"/>
                      <a:gd name="T52" fmla="*/ 0 w 128"/>
                      <a:gd name="T53" fmla="*/ 0 h 180"/>
                      <a:gd name="T54" fmla="*/ 0 w 128"/>
                      <a:gd name="T55" fmla="*/ 0 h 180"/>
                      <a:gd name="T56" fmla="*/ 0 w 128"/>
                      <a:gd name="T57" fmla="*/ 0 h 180"/>
                      <a:gd name="T58" fmla="*/ 0 w 128"/>
                      <a:gd name="T59" fmla="*/ 0 h 180"/>
                      <a:gd name="T60" fmla="*/ 0 w 128"/>
                      <a:gd name="T61" fmla="*/ 0 h 180"/>
                      <a:gd name="T62" fmla="*/ 0 w 128"/>
                      <a:gd name="T63" fmla="*/ 0 h 180"/>
                      <a:gd name="T64" fmla="*/ 0 w 128"/>
                      <a:gd name="T65" fmla="*/ 0 h 180"/>
                      <a:gd name="T66" fmla="*/ 0 w 128"/>
                      <a:gd name="T67" fmla="*/ 0 h 180"/>
                      <a:gd name="T68" fmla="*/ 0 w 128"/>
                      <a:gd name="T69" fmla="*/ 0 h 180"/>
                      <a:gd name="T70" fmla="*/ 0 w 128"/>
                      <a:gd name="T71" fmla="*/ 0 h 180"/>
                      <a:gd name="T72" fmla="*/ 0 w 128"/>
                      <a:gd name="T73" fmla="*/ 0 h 180"/>
                      <a:gd name="T74" fmla="*/ 0 w 128"/>
                      <a:gd name="T75" fmla="*/ 0 h 180"/>
                      <a:gd name="T76" fmla="*/ 0 w 128"/>
                      <a:gd name="T77" fmla="*/ 0 h 180"/>
                      <a:gd name="T78" fmla="*/ 0 w 128"/>
                      <a:gd name="T79" fmla="*/ 0 h 180"/>
                      <a:gd name="T80" fmla="*/ 0 w 128"/>
                      <a:gd name="T81" fmla="*/ 0 h 180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0"/>
                      <a:gd name="T125" fmla="*/ 128 w 128"/>
                      <a:gd name="T126" fmla="*/ 180 h 180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0">
                        <a:moveTo>
                          <a:pt x="108" y="59"/>
                        </a:moveTo>
                        <a:lnTo>
                          <a:pt x="113" y="77"/>
                        </a:lnTo>
                        <a:lnTo>
                          <a:pt x="111" y="94"/>
                        </a:lnTo>
                        <a:lnTo>
                          <a:pt x="103" y="108"/>
                        </a:lnTo>
                        <a:lnTo>
                          <a:pt x="91" y="121"/>
                        </a:lnTo>
                        <a:lnTo>
                          <a:pt x="77" y="132"/>
                        </a:lnTo>
                        <a:lnTo>
                          <a:pt x="61" y="144"/>
                        </a:lnTo>
                        <a:lnTo>
                          <a:pt x="45" y="154"/>
                        </a:lnTo>
                        <a:lnTo>
                          <a:pt x="30" y="164"/>
                        </a:lnTo>
                        <a:lnTo>
                          <a:pt x="28" y="168"/>
                        </a:lnTo>
                        <a:lnTo>
                          <a:pt x="27" y="170"/>
                        </a:lnTo>
                        <a:lnTo>
                          <a:pt x="27" y="174"/>
                        </a:lnTo>
                        <a:lnTo>
                          <a:pt x="28" y="177"/>
                        </a:lnTo>
                        <a:lnTo>
                          <a:pt x="32" y="179"/>
                        </a:lnTo>
                        <a:lnTo>
                          <a:pt x="35" y="180"/>
                        </a:lnTo>
                        <a:lnTo>
                          <a:pt x="37" y="180"/>
                        </a:lnTo>
                        <a:lnTo>
                          <a:pt x="41" y="179"/>
                        </a:lnTo>
                        <a:lnTo>
                          <a:pt x="60" y="169"/>
                        </a:lnTo>
                        <a:lnTo>
                          <a:pt x="77" y="158"/>
                        </a:lnTo>
                        <a:lnTo>
                          <a:pt x="94" y="145"/>
                        </a:lnTo>
                        <a:lnTo>
                          <a:pt x="109" y="130"/>
                        </a:lnTo>
                        <a:lnTo>
                          <a:pt x="120" y="114"/>
                        </a:lnTo>
                        <a:lnTo>
                          <a:pt x="127" y="95"/>
                        </a:lnTo>
                        <a:lnTo>
                          <a:pt x="128" y="76"/>
                        </a:lnTo>
                        <a:lnTo>
                          <a:pt x="123" y="55"/>
                        </a:lnTo>
                        <a:lnTo>
                          <a:pt x="113" y="39"/>
                        </a:lnTo>
                        <a:lnTo>
                          <a:pt x="97" y="25"/>
                        </a:lnTo>
                        <a:lnTo>
                          <a:pt x="79" y="15"/>
                        </a:lnTo>
                        <a:lnTo>
                          <a:pt x="57" y="7"/>
                        </a:lnTo>
                        <a:lnTo>
                          <a:pt x="36" y="2"/>
                        </a:lnTo>
                        <a:lnTo>
                          <a:pt x="19" y="0"/>
                        </a:lnTo>
                        <a:lnTo>
                          <a:pt x="6" y="0"/>
                        </a:lnTo>
                        <a:lnTo>
                          <a:pt x="0" y="4"/>
                        </a:lnTo>
                        <a:lnTo>
                          <a:pt x="14" y="9"/>
                        </a:lnTo>
                        <a:lnTo>
                          <a:pt x="29" y="14"/>
                        </a:lnTo>
                        <a:lnTo>
                          <a:pt x="46" y="19"/>
                        </a:lnTo>
                        <a:lnTo>
                          <a:pt x="61" y="23"/>
                        </a:lnTo>
                        <a:lnTo>
                          <a:pt x="76" y="29"/>
                        </a:lnTo>
                        <a:lnTo>
                          <a:pt x="89" y="37"/>
                        </a:lnTo>
                        <a:lnTo>
                          <a:pt x="100" y="46"/>
                        </a:lnTo>
                        <a:lnTo>
                          <a:pt x="108" y="5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86" name="Freeform 1211"/>
                  <p:cNvSpPr>
                    <a:spLocks/>
                  </p:cNvSpPr>
                  <p:nvPr/>
                </p:nvSpPr>
                <p:spPr bwMode="auto">
                  <a:xfrm>
                    <a:off x="5089" y="2646"/>
                    <a:ext cx="114" cy="88"/>
                  </a:xfrm>
                  <a:custGeom>
                    <a:avLst/>
                    <a:gdLst>
                      <a:gd name="T0" fmla="*/ 0 w 322"/>
                      <a:gd name="T1" fmla="*/ 0 h 378"/>
                      <a:gd name="T2" fmla="*/ 0 w 322"/>
                      <a:gd name="T3" fmla="*/ 0 h 378"/>
                      <a:gd name="T4" fmla="*/ 0 w 322"/>
                      <a:gd name="T5" fmla="*/ 0 h 378"/>
                      <a:gd name="T6" fmla="*/ 0 w 322"/>
                      <a:gd name="T7" fmla="*/ 0 h 378"/>
                      <a:gd name="T8" fmla="*/ 0 w 322"/>
                      <a:gd name="T9" fmla="*/ 0 h 378"/>
                      <a:gd name="T10" fmla="*/ 0 w 322"/>
                      <a:gd name="T11" fmla="*/ 0 h 378"/>
                      <a:gd name="T12" fmla="*/ 0 w 322"/>
                      <a:gd name="T13" fmla="*/ 0 h 378"/>
                      <a:gd name="T14" fmla="*/ 0 w 322"/>
                      <a:gd name="T15" fmla="*/ 0 h 378"/>
                      <a:gd name="T16" fmla="*/ 0 w 322"/>
                      <a:gd name="T17" fmla="*/ 0 h 378"/>
                      <a:gd name="T18" fmla="*/ 0 w 322"/>
                      <a:gd name="T19" fmla="*/ 0 h 378"/>
                      <a:gd name="T20" fmla="*/ 0 w 322"/>
                      <a:gd name="T21" fmla="*/ 0 h 378"/>
                      <a:gd name="T22" fmla="*/ 0 w 322"/>
                      <a:gd name="T23" fmla="*/ 0 h 378"/>
                      <a:gd name="T24" fmla="*/ 0 w 322"/>
                      <a:gd name="T25" fmla="*/ 0 h 378"/>
                      <a:gd name="T26" fmla="*/ 0 w 322"/>
                      <a:gd name="T27" fmla="*/ 0 h 378"/>
                      <a:gd name="T28" fmla="*/ 0 w 322"/>
                      <a:gd name="T29" fmla="*/ 0 h 378"/>
                      <a:gd name="T30" fmla="*/ 0 w 322"/>
                      <a:gd name="T31" fmla="*/ 0 h 378"/>
                      <a:gd name="T32" fmla="*/ 0 w 322"/>
                      <a:gd name="T33" fmla="*/ 0 h 378"/>
                      <a:gd name="T34" fmla="*/ 0 w 322"/>
                      <a:gd name="T35" fmla="*/ 0 h 378"/>
                      <a:gd name="T36" fmla="*/ 0 w 322"/>
                      <a:gd name="T37" fmla="*/ 0 h 378"/>
                      <a:gd name="T38" fmla="*/ 0 w 322"/>
                      <a:gd name="T39" fmla="*/ 0 h 378"/>
                      <a:gd name="T40" fmla="*/ 0 w 322"/>
                      <a:gd name="T41" fmla="*/ 0 h 378"/>
                      <a:gd name="T42" fmla="*/ 0 w 322"/>
                      <a:gd name="T43" fmla="*/ 0 h 378"/>
                      <a:gd name="T44" fmla="*/ 0 w 322"/>
                      <a:gd name="T45" fmla="*/ 0 h 378"/>
                      <a:gd name="T46" fmla="*/ 0 w 322"/>
                      <a:gd name="T47" fmla="*/ 0 h 378"/>
                      <a:gd name="T48" fmla="*/ 0 w 322"/>
                      <a:gd name="T49" fmla="*/ 0 h 378"/>
                      <a:gd name="T50" fmla="*/ 0 w 322"/>
                      <a:gd name="T51" fmla="*/ 0 h 378"/>
                      <a:gd name="T52" fmla="*/ 0 w 322"/>
                      <a:gd name="T53" fmla="*/ 0 h 378"/>
                      <a:gd name="T54" fmla="*/ 0 w 322"/>
                      <a:gd name="T55" fmla="*/ 0 h 378"/>
                      <a:gd name="T56" fmla="*/ 0 w 322"/>
                      <a:gd name="T57" fmla="*/ 0 h 378"/>
                      <a:gd name="T58" fmla="*/ 0 w 322"/>
                      <a:gd name="T59" fmla="*/ 0 h 378"/>
                      <a:gd name="T60" fmla="*/ 0 w 322"/>
                      <a:gd name="T61" fmla="*/ 0 h 378"/>
                      <a:gd name="T62" fmla="*/ 0 w 322"/>
                      <a:gd name="T63" fmla="*/ 0 h 378"/>
                      <a:gd name="T64" fmla="*/ 0 w 322"/>
                      <a:gd name="T65" fmla="*/ 0 h 378"/>
                      <a:gd name="T66" fmla="*/ 0 w 322"/>
                      <a:gd name="T67" fmla="*/ 0 h 378"/>
                      <a:gd name="T68" fmla="*/ 0 w 322"/>
                      <a:gd name="T69" fmla="*/ 0 h 378"/>
                      <a:gd name="T70" fmla="*/ 0 w 322"/>
                      <a:gd name="T71" fmla="*/ 0 h 378"/>
                      <a:gd name="T72" fmla="*/ 0 w 322"/>
                      <a:gd name="T73" fmla="*/ 0 h 378"/>
                      <a:gd name="T74" fmla="*/ 0 w 322"/>
                      <a:gd name="T75" fmla="*/ 0 h 378"/>
                      <a:gd name="T76" fmla="*/ 0 w 322"/>
                      <a:gd name="T77" fmla="*/ 0 h 378"/>
                      <a:gd name="T78" fmla="*/ 0 w 322"/>
                      <a:gd name="T79" fmla="*/ 0 h 378"/>
                      <a:gd name="T80" fmla="*/ 0 w 322"/>
                      <a:gd name="T81" fmla="*/ 0 h 378"/>
                      <a:gd name="T82" fmla="*/ 0 w 322"/>
                      <a:gd name="T83" fmla="*/ 0 h 378"/>
                      <a:gd name="T84" fmla="*/ 0 w 322"/>
                      <a:gd name="T85" fmla="*/ 0 h 378"/>
                      <a:gd name="T86" fmla="*/ 0 w 322"/>
                      <a:gd name="T87" fmla="*/ 0 h 378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2"/>
                      <a:gd name="T133" fmla="*/ 0 h 378"/>
                      <a:gd name="T134" fmla="*/ 322 w 322"/>
                      <a:gd name="T135" fmla="*/ 378 h 378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2" h="378">
                        <a:moveTo>
                          <a:pt x="125" y="49"/>
                        </a:moveTo>
                        <a:lnTo>
                          <a:pt x="100" y="70"/>
                        </a:lnTo>
                        <a:lnTo>
                          <a:pt x="76" y="90"/>
                        </a:lnTo>
                        <a:lnTo>
                          <a:pt x="53" y="115"/>
                        </a:lnTo>
                        <a:lnTo>
                          <a:pt x="34" y="140"/>
                        </a:lnTo>
                        <a:lnTo>
                          <a:pt x="17" y="166"/>
                        </a:lnTo>
                        <a:lnTo>
                          <a:pt x="5" y="195"/>
                        </a:lnTo>
                        <a:lnTo>
                          <a:pt x="0" y="226"/>
                        </a:lnTo>
                        <a:lnTo>
                          <a:pt x="1" y="258"/>
                        </a:lnTo>
                        <a:lnTo>
                          <a:pt x="3" y="266"/>
                        </a:lnTo>
                        <a:lnTo>
                          <a:pt x="5" y="275"/>
                        </a:lnTo>
                        <a:lnTo>
                          <a:pt x="9" y="282"/>
                        </a:lnTo>
                        <a:lnTo>
                          <a:pt x="14" y="290"/>
                        </a:lnTo>
                        <a:lnTo>
                          <a:pt x="19" y="297"/>
                        </a:lnTo>
                        <a:lnTo>
                          <a:pt x="26" y="304"/>
                        </a:lnTo>
                        <a:lnTo>
                          <a:pt x="32" y="310"/>
                        </a:lnTo>
                        <a:lnTo>
                          <a:pt x="41" y="314"/>
                        </a:lnTo>
                        <a:lnTo>
                          <a:pt x="56" y="324"/>
                        </a:lnTo>
                        <a:lnTo>
                          <a:pt x="71" y="332"/>
                        </a:lnTo>
                        <a:lnTo>
                          <a:pt x="86" y="338"/>
                        </a:lnTo>
                        <a:lnTo>
                          <a:pt x="103" y="344"/>
                        </a:lnTo>
                        <a:lnTo>
                          <a:pt x="119" y="350"/>
                        </a:lnTo>
                        <a:lnTo>
                          <a:pt x="136" y="355"/>
                        </a:lnTo>
                        <a:lnTo>
                          <a:pt x="152" y="359"/>
                        </a:lnTo>
                        <a:lnTo>
                          <a:pt x="168" y="363"/>
                        </a:lnTo>
                        <a:lnTo>
                          <a:pt x="186" y="366"/>
                        </a:lnTo>
                        <a:lnTo>
                          <a:pt x="202" y="368"/>
                        </a:lnTo>
                        <a:lnTo>
                          <a:pt x="220" y="371"/>
                        </a:lnTo>
                        <a:lnTo>
                          <a:pt x="238" y="373"/>
                        </a:lnTo>
                        <a:lnTo>
                          <a:pt x="254" y="374"/>
                        </a:lnTo>
                        <a:lnTo>
                          <a:pt x="272" y="375"/>
                        </a:lnTo>
                        <a:lnTo>
                          <a:pt x="289" y="376"/>
                        </a:lnTo>
                        <a:lnTo>
                          <a:pt x="306" y="378"/>
                        </a:lnTo>
                        <a:lnTo>
                          <a:pt x="311" y="378"/>
                        </a:lnTo>
                        <a:lnTo>
                          <a:pt x="316" y="375"/>
                        </a:lnTo>
                        <a:lnTo>
                          <a:pt x="320" y="371"/>
                        </a:lnTo>
                        <a:lnTo>
                          <a:pt x="322" y="366"/>
                        </a:lnTo>
                        <a:lnTo>
                          <a:pt x="322" y="360"/>
                        </a:lnTo>
                        <a:lnTo>
                          <a:pt x="320" y="356"/>
                        </a:lnTo>
                        <a:lnTo>
                          <a:pt x="315" y="352"/>
                        </a:lnTo>
                        <a:lnTo>
                          <a:pt x="309" y="350"/>
                        </a:lnTo>
                        <a:lnTo>
                          <a:pt x="294" y="347"/>
                        </a:lnTo>
                        <a:lnTo>
                          <a:pt x="279" y="344"/>
                        </a:lnTo>
                        <a:lnTo>
                          <a:pt x="263" y="341"/>
                        </a:lnTo>
                        <a:lnTo>
                          <a:pt x="247" y="338"/>
                        </a:lnTo>
                        <a:lnTo>
                          <a:pt x="232" y="336"/>
                        </a:lnTo>
                        <a:lnTo>
                          <a:pt x="216" y="334"/>
                        </a:lnTo>
                        <a:lnTo>
                          <a:pt x="200" y="332"/>
                        </a:lnTo>
                        <a:lnTo>
                          <a:pt x="185" y="328"/>
                        </a:lnTo>
                        <a:lnTo>
                          <a:pt x="170" y="326"/>
                        </a:lnTo>
                        <a:lnTo>
                          <a:pt x="154" y="322"/>
                        </a:lnTo>
                        <a:lnTo>
                          <a:pt x="139" y="318"/>
                        </a:lnTo>
                        <a:lnTo>
                          <a:pt x="124" y="314"/>
                        </a:lnTo>
                        <a:lnTo>
                          <a:pt x="110" y="309"/>
                        </a:lnTo>
                        <a:lnTo>
                          <a:pt x="94" y="303"/>
                        </a:lnTo>
                        <a:lnTo>
                          <a:pt x="80" y="297"/>
                        </a:lnTo>
                        <a:lnTo>
                          <a:pt x="66" y="289"/>
                        </a:lnTo>
                        <a:lnTo>
                          <a:pt x="55" y="281"/>
                        </a:lnTo>
                        <a:lnTo>
                          <a:pt x="45" y="271"/>
                        </a:lnTo>
                        <a:lnTo>
                          <a:pt x="38" y="259"/>
                        </a:lnTo>
                        <a:lnTo>
                          <a:pt x="35" y="245"/>
                        </a:lnTo>
                        <a:lnTo>
                          <a:pt x="34" y="232"/>
                        </a:lnTo>
                        <a:lnTo>
                          <a:pt x="35" y="216"/>
                        </a:lnTo>
                        <a:lnTo>
                          <a:pt x="38" y="200"/>
                        </a:lnTo>
                        <a:lnTo>
                          <a:pt x="43" y="187"/>
                        </a:lnTo>
                        <a:lnTo>
                          <a:pt x="51" y="170"/>
                        </a:lnTo>
                        <a:lnTo>
                          <a:pt x="60" y="152"/>
                        </a:lnTo>
                        <a:lnTo>
                          <a:pt x="71" y="137"/>
                        </a:lnTo>
                        <a:lnTo>
                          <a:pt x="83" y="124"/>
                        </a:lnTo>
                        <a:lnTo>
                          <a:pt x="94" y="110"/>
                        </a:lnTo>
                        <a:lnTo>
                          <a:pt x="107" y="96"/>
                        </a:lnTo>
                        <a:lnTo>
                          <a:pt x="123" y="82"/>
                        </a:lnTo>
                        <a:lnTo>
                          <a:pt x="138" y="69"/>
                        </a:lnTo>
                        <a:lnTo>
                          <a:pt x="153" y="57"/>
                        </a:lnTo>
                        <a:lnTo>
                          <a:pt x="173" y="47"/>
                        </a:lnTo>
                        <a:lnTo>
                          <a:pt x="195" y="38"/>
                        </a:lnTo>
                        <a:lnTo>
                          <a:pt x="218" y="28"/>
                        </a:lnTo>
                        <a:lnTo>
                          <a:pt x="238" y="20"/>
                        </a:lnTo>
                        <a:lnTo>
                          <a:pt x="254" y="13"/>
                        </a:lnTo>
                        <a:lnTo>
                          <a:pt x="264" y="7"/>
                        </a:lnTo>
                        <a:lnTo>
                          <a:pt x="268" y="2"/>
                        </a:lnTo>
                        <a:lnTo>
                          <a:pt x="256" y="0"/>
                        </a:lnTo>
                        <a:lnTo>
                          <a:pt x="240" y="1"/>
                        </a:lnTo>
                        <a:lnTo>
                          <a:pt x="221" y="4"/>
                        </a:lnTo>
                        <a:lnTo>
                          <a:pt x="201" y="10"/>
                        </a:lnTo>
                        <a:lnTo>
                          <a:pt x="180" y="18"/>
                        </a:lnTo>
                        <a:lnTo>
                          <a:pt x="160" y="27"/>
                        </a:lnTo>
                        <a:lnTo>
                          <a:pt x="141" y="38"/>
                        </a:lnTo>
                        <a:lnTo>
                          <a:pt x="125" y="4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87" name="Freeform 1212"/>
                  <p:cNvSpPr>
                    <a:spLocks/>
                  </p:cNvSpPr>
                  <p:nvPr/>
                </p:nvSpPr>
                <p:spPr bwMode="auto">
                  <a:xfrm>
                    <a:off x="5250" y="2643"/>
                    <a:ext cx="99" cy="59"/>
                  </a:xfrm>
                  <a:custGeom>
                    <a:avLst/>
                    <a:gdLst>
                      <a:gd name="T0" fmla="*/ 0 w 283"/>
                      <a:gd name="T1" fmla="*/ 0 h 252"/>
                      <a:gd name="T2" fmla="*/ 0 w 283"/>
                      <a:gd name="T3" fmla="*/ 0 h 252"/>
                      <a:gd name="T4" fmla="*/ 0 w 283"/>
                      <a:gd name="T5" fmla="*/ 0 h 252"/>
                      <a:gd name="T6" fmla="*/ 0 w 283"/>
                      <a:gd name="T7" fmla="*/ 0 h 252"/>
                      <a:gd name="T8" fmla="*/ 0 w 283"/>
                      <a:gd name="T9" fmla="*/ 0 h 252"/>
                      <a:gd name="T10" fmla="*/ 0 w 283"/>
                      <a:gd name="T11" fmla="*/ 0 h 252"/>
                      <a:gd name="T12" fmla="*/ 0 w 283"/>
                      <a:gd name="T13" fmla="*/ 0 h 252"/>
                      <a:gd name="T14" fmla="*/ 0 w 283"/>
                      <a:gd name="T15" fmla="*/ 0 h 252"/>
                      <a:gd name="T16" fmla="*/ 0 w 283"/>
                      <a:gd name="T17" fmla="*/ 0 h 252"/>
                      <a:gd name="T18" fmla="*/ 0 w 283"/>
                      <a:gd name="T19" fmla="*/ 0 h 252"/>
                      <a:gd name="T20" fmla="*/ 0 w 283"/>
                      <a:gd name="T21" fmla="*/ 0 h 252"/>
                      <a:gd name="T22" fmla="*/ 0 w 283"/>
                      <a:gd name="T23" fmla="*/ 0 h 252"/>
                      <a:gd name="T24" fmla="*/ 0 w 283"/>
                      <a:gd name="T25" fmla="*/ 0 h 252"/>
                      <a:gd name="T26" fmla="*/ 0 w 283"/>
                      <a:gd name="T27" fmla="*/ 0 h 252"/>
                      <a:gd name="T28" fmla="*/ 0 w 283"/>
                      <a:gd name="T29" fmla="*/ 0 h 252"/>
                      <a:gd name="T30" fmla="*/ 0 w 283"/>
                      <a:gd name="T31" fmla="*/ 0 h 252"/>
                      <a:gd name="T32" fmla="*/ 0 w 283"/>
                      <a:gd name="T33" fmla="*/ 0 h 252"/>
                      <a:gd name="T34" fmla="*/ 0 w 283"/>
                      <a:gd name="T35" fmla="*/ 0 h 252"/>
                      <a:gd name="T36" fmla="*/ 0 w 283"/>
                      <a:gd name="T37" fmla="*/ 0 h 252"/>
                      <a:gd name="T38" fmla="*/ 0 w 283"/>
                      <a:gd name="T39" fmla="*/ 0 h 252"/>
                      <a:gd name="T40" fmla="*/ 0 w 283"/>
                      <a:gd name="T41" fmla="*/ 0 h 252"/>
                      <a:gd name="T42" fmla="*/ 0 w 283"/>
                      <a:gd name="T43" fmla="*/ 0 h 252"/>
                      <a:gd name="T44" fmla="*/ 0 w 283"/>
                      <a:gd name="T45" fmla="*/ 0 h 252"/>
                      <a:gd name="T46" fmla="*/ 0 w 283"/>
                      <a:gd name="T47" fmla="*/ 0 h 252"/>
                      <a:gd name="T48" fmla="*/ 0 w 283"/>
                      <a:gd name="T49" fmla="*/ 0 h 252"/>
                      <a:gd name="T50" fmla="*/ 0 w 283"/>
                      <a:gd name="T51" fmla="*/ 0 h 252"/>
                      <a:gd name="T52" fmla="*/ 0 w 283"/>
                      <a:gd name="T53" fmla="*/ 0 h 252"/>
                      <a:gd name="T54" fmla="*/ 0 w 283"/>
                      <a:gd name="T55" fmla="*/ 0 h 252"/>
                      <a:gd name="T56" fmla="*/ 0 w 283"/>
                      <a:gd name="T57" fmla="*/ 0 h 252"/>
                      <a:gd name="T58" fmla="*/ 0 w 283"/>
                      <a:gd name="T59" fmla="*/ 0 h 252"/>
                      <a:gd name="T60" fmla="*/ 0 w 283"/>
                      <a:gd name="T61" fmla="*/ 0 h 252"/>
                      <a:gd name="T62" fmla="*/ 0 w 283"/>
                      <a:gd name="T63" fmla="*/ 0 h 252"/>
                      <a:gd name="T64" fmla="*/ 0 w 283"/>
                      <a:gd name="T65" fmla="*/ 0 h 252"/>
                      <a:gd name="T66" fmla="*/ 0 w 283"/>
                      <a:gd name="T67" fmla="*/ 0 h 252"/>
                      <a:gd name="T68" fmla="*/ 0 w 283"/>
                      <a:gd name="T69" fmla="*/ 0 h 252"/>
                      <a:gd name="T70" fmla="*/ 0 w 283"/>
                      <a:gd name="T71" fmla="*/ 0 h 252"/>
                      <a:gd name="T72" fmla="*/ 0 w 283"/>
                      <a:gd name="T73" fmla="*/ 0 h 252"/>
                      <a:gd name="T74" fmla="*/ 0 w 283"/>
                      <a:gd name="T75" fmla="*/ 0 h 252"/>
                      <a:gd name="T76" fmla="*/ 0 w 283"/>
                      <a:gd name="T77" fmla="*/ 0 h 252"/>
                      <a:gd name="T78" fmla="*/ 0 w 283"/>
                      <a:gd name="T79" fmla="*/ 0 h 252"/>
                      <a:gd name="T80" fmla="*/ 0 w 283"/>
                      <a:gd name="T81" fmla="*/ 0 h 252"/>
                      <a:gd name="T82" fmla="*/ 0 w 283"/>
                      <a:gd name="T83" fmla="*/ 0 h 252"/>
                      <a:gd name="T84" fmla="*/ 0 w 283"/>
                      <a:gd name="T85" fmla="*/ 0 h 252"/>
                      <a:gd name="T86" fmla="*/ 0 w 283"/>
                      <a:gd name="T87" fmla="*/ 0 h 252"/>
                      <a:gd name="T88" fmla="*/ 0 w 283"/>
                      <a:gd name="T89" fmla="*/ 0 h 252"/>
                      <a:gd name="T90" fmla="*/ 0 w 283"/>
                      <a:gd name="T91" fmla="*/ 0 h 252"/>
                      <a:gd name="T92" fmla="*/ 0 w 283"/>
                      <a:gd name="T93" fmla="*/ 0 h 252"/>
                      <a:gd name="T94" fmla="*/ 0 w 283"/>
                      <a:gd name="T95" fmla="*/ 0 h 252"/>
                      <a:gd name="T96" fmla="*/ 0 w 283"/>
                      <a:gd name="T97" fmla="*/ 0 h 252"/>
                      <a:gd name="T98" fmla="*/ 0 w 283"/>
                      <a:gd name="T99" fmla="*/ 0 h 252"/>
                      <a:gd name="T100" fmla="*/ 0 w 283"/>
                      <a:gd name="T101" fmla="*/ 0 h 252"/>
                      <a:gd name="T102" fmla="*/ 0 w 283"/>
                      <a:gd name="T103" fmla="*/ 0 h 252"/>
                      <a:gd name="T104" fmla="*/ 0 w 283"/>
                      <a:gd name="T105" fmla="*/ 0 h 252"/>
                      <a:gd name="T106" fmla="*/ 0 w 283"/>
                      <a:gd name="T107" fmla="*/ 0 h 252"/>
                      <a:gd name="T108" fmla="*/ 0 w 283"/>
                      <a:gd name="T109" fmla="*/ 0 h 252"/>
                      <a:gd name="T110" fmla="*/ 0 w 283"/>
                      <a:gd name="T111" fmla="*/ 0 h 252"/>
                      <a:gd name="T112" fmla="*/ 0 w 283"/>
                      <a:gd name="T113" fmla="*/ 0 h 252"/>
                      <a:gd name="T114" fmla="*/ 0 w 283"/>
                      <a:gd name="T115" fmla="*/ 0 h 252"/>
                      <a:gd name="T116" fmla="*/ 0 w 283"/>
                      <a:gd name="T117" fmla="*/ 0 h 252"/>
                      <a:gd name="T118" fmla="*/ 0 w 283"/>
                      <a:gd name="T119" fmla="*/ 0 h 252"/>
                      <a:gd name="T120" fmla="*/ 0 w 283"/>
                      <a:gd name="T121" fmla="*/ 0 h 252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3"/>
                      <a:gd name="T184" fmla="*/ 0 h 252"/>
                      <a:gd name="T185" fmla="*/ 283 w 283"/>
                      <a:gd name="T186" fmla="*/ 252 h 252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3" h="252">
                        <a:moveTo>
                          <a:pt x="235" y="77"/>
                        </a:moveTo>
                        <a:lnTo>
                          <a:pt x="248" y="91"/>
                        </a:lnTo>
                        <a:lnTo>
                          <a:pt x="256" y="107"/>
                        </a:lnTo>
                        <a:lnTo>
                          <a:pt x="259" y="124"/>
                        </a:lnTo>
                        <a:lnTo>
                          <a:pt x="259" y="142"/>
                        </a:lnTo>
                        <a:lnTo>
                          <a:pt x="257" y="157"/>
                        </a:lnTo>
                        <a:lnTo>
                          <a:pt x="252" y="170"/>
                        </a:lnTo>
                        <a:lnTo>
                          <a:pt x="244" y="183"/>
                        </a:lnTo>
                        <a:lnTo>
                          <a:pt x="236" y="193"/>
                        </a:lnTo>
                        <a:lnTo>
                          <a:pt x="225" y="204"/>
                        </a:lnTo>
                        <a:lnTo>
                          <a:pt x="215" y="214"/>
                        </a:lnTo>
                        <a:lnTo>
                          <a:pt x="204" y="224"/>
                        </a:lnTo>
                        <a:lnTo>
                          <a:pt x="194" y="234"/>
                        </a:lnTo>
                        <a:lnTo>
                          <a:pt x="191" y="238"/>
                        </a:lnTo>
                        <a:lnTo>
                          <a:pt x="191" y="241"/>
                        </a:lnTo>
                        <a:lnTo>
                          <a:pt x="191" y="245"/>
                        </a:lnTo>
                        <a:lnTo>
                          <a:pt x="194" y="248"/>
                        </a:lnTo>
                        <a:lnTo>
                          <a:pt x="197" y="250"/>
                        </a:lnTo>
                        <a:lnTo>
                          <a:pt x="202" y="252"/>
                        </a:lnTo>
                        <a:lnTo>
                          <a:pt x="205" y="250"/>
                        </a:lnTo>
                        <a:lnTo>
                          <a:pt x="209" y="248"/>
                        </a:lnTo>
                        <a:lnTo>
                          <a:pt x="232" y="233"/>
                        </a:lnTo>
                        <a:lnTo>
                          <a:pt x="252" y="214"/>
                        </a:lnTo>
                        <a:lnTo>
                          <a:pt x="268" y="192"/>
                        </a:lnTo>
                        <a:lnTo>
                          <a:pt x="278" y="167"/>
                        </a:lnTo>
                        <a:lnTo>
                          <a:pt x="283" y="141"/>
                        </a:lnTo>
                        <a:lnTo>
                          <a:pt x="280" y="115"/>
                        </a:lnTo>
                        <a:lnTo>
                          <a:pt x="271" y="91"/>
                        </a:lnTo>
                        <a:lnTo>
                          <a:pt x="252" y="69"/>
                        </a:lnTo>
                        <a:lnTo>
                          <a:pt x="238" y="57"/>
                        </a:lnTo>
                        <a:lnTo>
                          <a:pt x="222" y="48"/>
                        </a:lnTo>
                        <a:lnTo>
                          <a:pt x="204" y="39"/>
                        </a:lnTo>
                        <a:lnTo>
                          <a:pt x="184" y="31"/>
                        </a:lnTo>
                        <a:lnTo>
                          <a:pt x="164" y="23"/>
                        </a:lnTo>
                        <a:lnTo>
                          <a:pt x="144" y="17"/>
                        </a:lnTo>
                        <a:lnTo>
                          <a:pt x="123" y="13"/>
                        </a:lnTo>
                        <a:lnTo>
                          <a:pt x="103" y="8"/>
                        </a:lnTo>
                        <a:lnTo>
                          <a:pt x="83" y="5"/>
                        </a:lnTo>
                        <a:lnTo>
                          <a:pt x="66" y="2"/>
                        </a:lnTo>
                        <a:lnTo>
                          <a:pt x="48" y="0"/>
                        </a:lnTo>
                        <a:lnTo>
                          <a:pt x="34" y="0"/>
                        </a:lnTo>
                        <a:lnTo>
                          <a:pt x="21" y="0"/>
                        </a:lnTo>
                        <a:lnTo>
                          <a:pt x="11" y="0"/>
                        </a:lnTo>
                        <a:lnTo>
                          <a:pt x="4" y="2"/>
                        </a:lnTo>
                        <a:lnTo>
                          <a:pt x="0" y="5"/>
                        </a:lnTo>
                        <a:lnTo>
                          <a:pt x="12" y="7"/>
                        </a:lnTo>
                        <a:lnTo>
                          <a:pt x="24" y="8"/>
                        </a:lnTo>
                        <a:lnTo>
                          <a:pt x="38" y="10"/>
                        </a:lnTo>
                        <a:lnTo>
                          <a:pt x="52" y="13"/>
                        </a:lnTo>
                        <a:lnTo>
                          <a:pt x="66" y="16"/>
                        </a:lnTo>
                        <a:lnTo>
                          <a:pt x="82" y="18"/>
                        </a:lnTo>
                        <a:lnTo>
                          <a:pt x="98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4"/>
                        </a:lnTo>
                        <a:lnTo>
                          <a:pt x="162" y="39"/>
                        </a:lnTo>
                        <a:lnTo>
                          <a:pt x="177" y="45"/>
                        </a:lnTo>
                        <a:lnTo>
                          <a:pt x="193" y="52"/>
                        </a:lnTo>
                        <a:lnTo>
                          <a:pt x="208" y="60"/>
                        </a:lnTo>
                        <a:lnTo>
                          <a:pt x="222" y="68"/>
                        </a:lnTo>
                        <a:lnTo>
                          <a:pt x="235" y="77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88" name="Freeform 1213"/>
                  <p:cNvSpPr>
                    <a:spLocks/>
                  </p:cNvSpPr>
                  <p:nvPr/>
                </p:nvSpPr>
                <p:spPr bwMode="auto">
                  <a:xfrm>
                    <a:off x="5047" y="2671"/>
                    <a:ext cx="40" cy="55"/>
                  </a:xfrm>
                  <a:custGeom>
                    <a:avLst/>
                    <a:gdLst>
                      <a:gd name="T0" fmla="*/ 0 w 114"/>
                      <a:gd name="T1" fmla="*/ 0 h 238"/>
                      <a:gd name="T2" fmla="*/ 0 w 114"/>
                      <a:gd name="T3" fmla="*/ 0 h 238"/>
                      <a:gd name="T4" fmla="*/ 0 w 114"/>
                      <a:gd name="T5" fmla="*/ 0 h 238"/>
                      <a:gd name="T6" fmla="*/ 0 w 114"/>
                      <a:gd name="T7" fmla="*/ 0 h 238"/>
                      <a:gd name="T8" fmla="*/ 0 w 114"/>
                      <a:gd name="T9" fmla="*/ 0 h 238"/>
                      <a:gd name="T10" fmla="*/ 0 w 114"/>
                      <a:gd name="T11" fmla="*/ 0 h 238"/>
                      <a:gd name="T12" fmla="*/ 0 w 114"/>
                      <a:gd name="T13" fmla="*/ 0 h 238"/>
                      <a:gd name="T14" fmla="*/ 0 w 114"/>
                      <a:gd name="T15" fmla="*/ 0 h 238"/>
                      <a:gd name="T16" fmla="*/ 0 w 114"/>
                      <a:gd name="T17" fmla="*/ 0 h 238"/>
                      <a:gd name="T18" fmla="*/ 0 w 114"/>
                      <a:gd name="T19" fmla="*/ 0 h 238"/>
                      <a:gd name="T20" fmla="*/ 0 w 114"/>
                      <a:gd name="T21" fmla="*/ 0 h 238"/>
                      <a:gd name="T22" fmla="*/ 0 w 114"/>
                      <a:gd name="T23" fmla="*/ 0 h 238"/>
                      <a:gd name="T24" fmla="*/ 0 w 114"/>
                      <a:gd name="T25" fmla="*/ 0 h 238"/>
                      <a:gd name="T26" fmla="*/ 0 w 114"/>
                      <a:gd name="T27" fmla="*/ 0 h 238"/>
                      <a:gd name="T28" fmla="*/ 0 w 114"/>
                      <a:gd name="T29" fmla="*/ 0 h 238"/>
                      <a:gd name="T30" fmla="*/ 0 w 114"/>
                      <a:gd name="T31" fmla="*/ 0 h 238"/>
                      <a:gd name="T32" fmla="*/ 0 w 114"/>
                      <a:gd name="T33" fmla="*/ 0 h 238"/>
                      <a:gd name="T34" fmla="*/ 0 w 114"/>
                      <a:gd name="T35" fmla="*/ 0 h 238"/>
                      <a:gd name="T36" fmla="*/ 0 w 114"/>
                      <a:gd name="T37" fmla="*/ 0 h 238"/>
                      <a:gd name="T38" fmla="*/ 0 w 114"/>
                      <a:gd name="T39" fmla="*/ 0 h 238"/>
                      <a:gd name="T40" fmla="*/ 0 w 114"/>
                      <a:gd name="T41" fmla="*/ 0 h 238"/>
                      <a:gd name="T42" fmla="*/ 0 w 114"/>
                      <a:gd name="T43" fmla="*/ 0 h 238"/>
                      <a:gd name="T44" fmla="*/ 0 w 114"/>
                      <a:gd name="T45" fmla="*/ 0 h 238"/>
                      <a:gd name="T46" fmla="*/ 0 w 114"/>
                      <a:gd name="T47" fmla="*/ 0 h 238"/>
                      <a:gd name="T48" fmla="*/ 0 w 114"/>
                      <a:gd name="T49" fmla="*/ 0 h 238"/>
                      <a:gd name="T50" fmla="*/ 0 w 114"/>
                      <a:gd name="T51" fmla="*/ 0 h 238"/>
                      <a:gd name="T52" fmla="*/ 0 w 114"/>
                      <a:gd name="T53" fmla="*/ 0 h 238"/>
                      <a:gd name="T54" fmla="*/ 0 w 114"/>
                      <a:gd name="T55" fmla="*/ 0 h 238"/>
                      <a:gd name="T56" fmla="*/ 0 w 114"/>
                      <a:gd name="T57" fmla="*/ 0 h 238"/>
                      <a:gd name="T58" fmla="*/ 0 w 114"/>
                      <a:gd name="T59" fmla="*/ 0 h 238"/>
                      <a:gd name="T60" fmla="*/ 0 w 114"/>
                      <a:gd name="T61" fmla="*/ 0 h 238"/>
                      <a:gd name="T62" fmla="*/ 0 w 114"/>
                      <a:gd name="T63" fmla="*/ 0 h 238"/>
                      <a:gd name="T64" fmla="*/ 0 w 114"/>
                      <a:gd name="T65" fmla="*/ 0 h 238"/>
                      <a:gd name="T66" fmla="*/ 0 w 114"/>
                      <a:gd name="T67" fmla="*/ 0 h 238"/>
                      <a:gd name="T68" fmla="*/ 0 w 114"/>
                      <a:gd name="T69" fmla="*/ 0 h 238"/>
                      <a:gd name="T70" fmla="*/ 0 w 114"/>
                      <a:gd name="T71" fmla="*/ 0 h 238"/>
                      <a:gd name="T72" fmla="*/ 0 w 114"/>
                      <a:gd name="T73" fmla="*/ 0 h 238"/>
                      <a:gd name="T74" fmla="*/ 0 w 114"/>
                      <a:gd name="T75" fmla="*/ 0 h 238"/>
                      <a:gd name="T76" fmla="*/ 0 w 114"/>
                      <a:gd name="T77" fmla="*/ 0 h 238"/>
                      <a:gd name="T78" fmla="*/ 0 w 114"/>
                      <a:gd name="T79" fmla="*/ 0 h 238"/>
                      <a:gd name="T80" fmla="*/ 0 w 114"/>
                      <a:gd name="T81" fmla="*/ 0 h 238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4"/>
                      <a:gd name="T124" fmla="*/ 0 h 238"/>
                      <a:gd name="T125" fmla="*/ 114 w 114"/>
                      <a:gd name="T126" fmla="*/ 238 h 238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4" h="238">
                        <a:moveTo>
                          <a:pt x="0" y="130"/>
                        </a:moveTo>
                        <a:lnTo>
                          <a:pt x="0" y="149"/>
                        </a:lnTo>
                        <a:lnTo>
                          <a:pt x="4" y="168"/>
                        </a:lnTo>
                        <a:lnTo>
                          <a:pt x="12" y="185"/>
                        </a:lnTo>
                        <a:lnTo>
                          <a:pt x="24" y="200"/>
                        </a:lnTo>
                        <a:lnTo>
                          <a:pt x="38" y="213"/>
                        </a:lnTo>
                        <a:lnTo>
                          <a:pt x="55" y="224"/>
                        </a:lnTo>
                        <a:lnTo>
                          <a:pt x="73" y="232"/>
                        </a:lnTo>
                        <a:lnTo>
                          <a:pt x="92" y="237"/>
                        </a:lnTo>
                        <a:lnTo>
                          <a:pt x="98" y="238"/>
                        </a:lnTo>
                        <a:lnTo>
                          <a:pt x="104" y="235"/>
                        </a:lnTo>
                        <a:lnTo>
                          <a:pt x="109" y="232"/>
                        </a:lnTo>
                        <a:lnTo>
                          <a:pt x="111" y="227"/>
                        </a:lnTo>
                        <a:lnTo>
                          <a:pt x="111" y="222"/>
                        </a:lnTo>
                        <a:lnTo>
                          <a:pt x="110" y="216"/>
                        </a:lnTo>
                        <a:lnTo>
                          <a:pt x="106" y="211"/>
                        </a:lnTo>
                        <a:lnTo>
                          <a:pt x="100" y="209"/>
                        </a:lnTo>
                        <a:lnTo>
                          <a:pt x="82" y="202"/>
                        </a:lnTo>
                        <a:lnTo>
                          <a:pt x="64" y="193"/>
                        </a:lnTo>
                        <a:lnTo>
                          <a:pt x="50" y="180"/>
                        </a:lnTo>
                        <a:lnTo>
                          <a:pt x="39" y="167"/>
                        </a:lnTo>
                        <a:lnTo>
                          <a:pt x="32" y="149"/>
                        </a:lnTo>
                        <a:lnTo>
                          <a:pt x="29" y="131"/>
                        </a:lnTo>
                        <a:lnTo>
                          <a:pt x="29" y="111"/>
                        </a:lnTo>
                        <a:lnTo>
                          <a:pt x="35" y="91"/>
                        </a:lnTo>
                        <a:lnTo>
                          <a:pt x="42" y="76"/>
                        </a:lnTo>
                        <a:lnTo>
                          <a:pt x="51" y="62"/>
                        </a:lnTo>
                        <a:lnTo>
                          <a:pt x="62" y="49"/>
                        </a:lnTo>
                        <a:lnTo>
                          <a:pt x="73" y="38"/>
                        </a:lnTo>
                        <a:lnTo>
                          <a:pt x="84" y="28"/>
                        </a:lnTo>
                        <a:lnTo>
                          <a:pt x="96" y="18"/>
                        </a:lnTo>
                        <a:lnTo>
                          <a:pt x="106" y="9"/>
                        </a:lnTo>
                        <a:lnTo>
                          <a:pt x="114" y="1"/>
                        </a:lnTo>
                        <a:lnTo>
                          <a:pt x="106" y="0"/>
                        </a:lnTo>
                        <a:lnTo>
                          <a:pt x="93" y="6"/>
                        </a:lnTo>
                        <a:lnTo>
                          <a:pt x="76" y="18"/>
                        </a:lnTo>
                        <a:lnTo>
                          <a:pt x="56" y="36"/>
                        </a:lnTo>
                        <a:lnTo>
                          <a:pt x="37" y="57"/>
                        </a:lnTo>
                        <a:lnTo>
                          <a:pt x="20" y="80"/>
                        </a:lnTo>
                        <a:lnTo>
                          <a:pt x="7" y="106"/>
                        </a:lnTo>
                        <a:lnTo>
                          <a:pt x="0" y="130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89" name="Freeform 1214"/>
                  <p:cNvSpPr>
                    <a:spLocks/>
                  </p:cNvSpPr>
                  <p:nvPr/>
                </p:nvSpPr>
                <p:spPr bwMode="auto">
                  <a:xfrm>
                    <a:off x="5330" y="2639"/>
                    <a:ext cx="87" cy="73"/>
                  </a:xfrm>
                  <a:custGeom>
                    <a:avLst/>
                    <a:gdLst>
                      <a:gd name="T0" fmla="*/ 0 w 246"/>
                      <a:gd name="T1" fmla="*/ 0 h 310"/>
                      <a:gd name="T2" fmla="*/ 0 w 246"/>
                      <a:gd name="T3" fmla="*/ 0 h 310"/>
                      <a:gd name="T4" fmla="*/ 0 w 246"/>
                      <a:gd name="T5" fmla="*/ 0 h 310"/>
                      <a:gd name="T6" fmla="*/ 0 w 246"/>
                      <a:gd name="T7" fmla="*/ 0 h 310"/>
                      <a:gd name="T8" fmla="*/ 0 w 246"/>
                      <a:gd name="T9" fmla="*/ 0 h 310"/>
                      <a:gd name="T10" fmla="*/ 0 w 246"/>
                      <a:gd name="T11" fmla="*/ 0 h 310"/>
                      <a:gd name="T12" fmla="*/ 0 w 246"/>
                      <a:gd name="T13" fmla="*/ 0 h 310"/>
                      <a:gd name="T14" fmla="*/ 0 w 246"/>
                      <a:gd name="T15" fmla="*/ 0 h 310"/>
                      <a:gd name="T16" fmla="*/ 0 w 246"/>
                      <a:gd name="T17" fmla="*/ 0 h 310"/>
                      <a:gd name="T18" fmla="*/ 0 w 246"/>
                      <a:gd name="T19" fmla="*/ 0 h 310"/>
                      <a:gd name="T20" fmla="*/ 0 w 246"/>
                      <a:gd name="T21" fmla="*/ 0 h 310"/>
                      <a:gd name="T22" fmla="*/ 0 w 246"/>
                      <a:gd name="T23" fmla="*/ 0 h 310"/>
                      <a:gd name="T24" fmla="*/ 0 w 246"/>
                      <a:gd name="T25" fmla="*/ 0 h 310"/>
                      <a:gd name="T26" fmla="*/ 0 w 246"/>
                      <a:gd name="T27" fmla="*/ 0 h 310"/>
                      <a:gd name="T28" fmla="*/ 0 w 246"/>
                      <a:gd name="T29" fmla="*/ 0 h 310"/>
                      <a:gd name="T30" fmla="*/ 0 w 246"/>
                      <a:gd name="T31" fmla="*/ 0 h 310"/>
                      <a:gd name="T32" fmla="*/ 0 w 246"/>
                      <a:gd name="T33" fmla="*/ 0 h 310"/>
                      <a:gd name="T34" fmla="*/ 0 w 246"/>
                      <a:gd name="T35" fmla="*/ 0 h 310"/>
                      <a:gd name="T36" fmla="*/ 0 w 246"/>
                      <a:gd name="T37" fmla="*/ 0 h 310"/>
                      <a:gd name="T38" fmla="*/ 0 w 246"/>
                      <a:gd name="T39" fmla="*/ 0 h 310"/>
                      <a:gd name="T40" fmla="*/ 0 w 246"/>
                      <a:gd name="T41" fmla="*/ 0 h 310"/>
                      <a:gd name="T42" fmla="*/ 0 w 246"/>
                      <a:gd name="T43" fmla="*/ 0 h 310"/>
                      <a:gd name="T44" fmla="*/ 0 w 246"/>
                      <a:gd name="T45" fmla="*/ 0 h 310"/>
                      <a:gd name="T46" fmla="*/ 0 w 246"/>
                      <a:gd name="T47" fmla="*/ 0 h 310"/>
                      <a:gd name="T48" fmla="*/ 0 w 246"/>
                      <a:gd name="T49" fmla="*/ 0 h 310"/>
                      <a:gd name="T50" fmla="*/ 0 w 246"/>
                      <a:gd name="T51" fmla="*/ 0 h 310"/>
                      <a:gd name="T52" fmla="*/ 0 w 246"/>
                      <a:gd name="T53" fmla="*/ 0 h 310"/>
                      <a:gd name="T54" fmla="*/ 0 w 246"/>
                      <a:gd name="T55" fmla="*/ 0 h 310"/>
                      <a:gd name="T56" fmla="*/ 0 w 246"/>
                      <a:gd name="T57" fmla="*/ 0 h 310"/>
                      <a:gd name="T58" fmla="*/ 0 w 246"/>
                      <a:gd name="T59" fmla="*/ 0 h 310"/>
                      <a:gd name="T60" fmla="*/ 0 w 246"/>
                      <a:gd name="T61" fmla="*/ 0 h 310"/>
                      <a:gd name="T62" fmla="*/ 0 w 246"/>
                      <a:gd name="T63" fmla="*/ 0 h 310"/>
                      <a:gd name="T64" fmla="*/ 0 w 246"/>
                      <a:gd name="T65" fmla="*/ 0 h 310"/>
                      <a:gd name="T66" fmla="*/ 0 w 246"/>
                      <a:gd name="T67" fmla="*/ 0 h 310"/>
                      <a:gd name="T68" fmla="*/ 0 w 246"/>
                      <a:gd name="T69" fmla="*/ 0 h 310"/>
                      <a:gd name="T70" fmla="*/ 0 w 246"/>
                      <a:gd name="T71" fmla="*/ 0 h 310"/>
                      <a:gd name="T72" fmla="*/ 0 w 246"/>
                      <a:gd name="T73" fmla="*/ 0 h 310"/>
                      <a:gd name="T74" fmla="*/ 0 w 246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6"/>
                      <a:gd name="T115" fmla="*/ 0 h 310"/>
                      <a:gd name="T116" fmla="*/ 246 w 246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6" h="310">
                        <a:moveTo>
                          <a:pt x="199" y="116"/>
                        </a:moveTo>
                        <a:lnTo>
                          <a:pt x="207" y="124"/>
                        </a:lnTo>
                        <a:lnTo>
                          <a:pt x="214" y="133"/>
                        </a:lnTo>
                        <a:lnTo>
                          <a:pt x="219" y="143"/>
                        </a:lnTo>
                        <a:lnTo>
                          <a:pt x="223" y="154"/>
                        </a:lnTo>
                        <a:lnTo>
                          <a:pt x="225" y="164"/>
                        </a:lnTo>
                        <a:lnTo>
                          <a:pt x="225" y="176"/>
                        </a:lnTo>
                        <a:lnTo>
                          <a:pt x="221" y="187"/>
                        </a:lnTo>
                        <a:lnTo>
                          <a:pt x="216" y="197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8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3" y="264"/>
                        </a:lnTo>
                        <a:lnTo>
                          <a:pt x="132" y="274"/>
                        </a:lnTo>
                        <a:lnTo>
                          <a:pt x="129" y="278"/>
                        </a:lnTo>
                        <a:lnTo>
                          <a:pt x="126" y="282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1" y="305"/>
                        </a:lnTo>
                        <a:lnTo>
                          <a:pt x="125" y="309"/>
                        </a:lnTo>
                        <a:lnTo>
                          <a:pt x="130" y="310"/>
                        </a:lnTo>
                        <a:lnTo>
                          <a:pt x="134" y="310"/>
                        </a:lnTo>
                        <a:lnTo>
                          <a:pt x="139" y="309"/>
                        </a:lnTo>
                        <a:lnTo>
                          <a:pt x="143" y="305"/>
                        </a:lnTo>
                        <a:lnTo>
                          <a:pt x="154" y="293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19" y="233"/>
                        </a:lnTo>
                        <a:lnTo>
                          <a:pt x="231" y="219"/>
                        </a:lnTo>
                        <a:lnTo>
                          <a:pt x="239" y="204"/>
                        </a:lnTo>
                        <a:lnTo>
                          <a:pt x="245" y="187"/>
                        </a:lnTo>
                        <a:lnTo>
                          <a:pt x="246" y="170"/>
                        </a:lnTo>
                        <a:lnTo>
                          <a:pt x="242" y="153"/>
                        </a:lnTo>
                        <a:lnTo>
                          <a:pt x="236" y="136"/>
                        </a:lnTo>
                        <a:lnTo>
                          <a:pt x="227" y="120"/>
                        </a:lnTo>
                        <a:lnTo>
                          <a:pt x="215" y="107"/>
                        </a:lnTo>
                        <a:lnTo>
                          <a:pt x="201" y="94"/>
                        </a:lnTo>
                        <a:lnTo>
                          <a:pt x="187" y="82"/>
                        </a:lnTo>
                        <a:lnTo>
                          <a:pt x="177" y="74"/>
                        </a:lnTo>
                        <a:lnTo>
                          <a:pt x="165" y="68"/>
                        </a:lnTo>
                        <a:lnTo>
                          <a:pt x="152" y="60"/>
                        </a:lnTo>
                        <a:lnTo>
                          <a:pt x="139" y="51"/>
                        </a:lnTo>
                        <a:lnTo>
                          <a:pt x="126" y="43"/>
                        </a:lnTo>
                        <a:lnTo>
                          <a:pt x="112" y="35"/>
                        </a:lnTo>
                        <a:lnTo>
                          <a:pt x="98" y="28"/>
                        </a:lnTo>
                        <a:lnTo>
                          <a:pt x="85" y="22"/>
                        </a:lnTo>
                        <a:lnTo>
                          <a:pt x="72" y="16"/>
                        </a:lnTo>
                        <a:lnTo>
                          <a:pt x="59" y="10"/>
                        </a:lnTo>
                        <a:lnTo>
                          <a:pt x="46" y="7"/>
                        </a:lnTo>
                        <a:lnTo>
                          <a:pt x="35" y="3"/>
                        </a:lnTo>
                        <a:lnTo>
                          <a:pt x="24" y="1"/>
                        </a:lnTo>
                        <a:lnTo>
                          <a:pt x="15" y="0"/>
                        </a:lnTo>
                        <a:lnTo>
                          <a:pt x="7" y="1"/>
                        </a:lnTo>
                        <a:lnTo>
                          <a:pt x="0" y="3"/>
                        </a:lnTo>
                        <a:lnTo>
                          <a:pt x="8" y="6"/>
                        </a:lnTo>
                        <a:lnTo>
                          <a:pt x="17" y="9"/>
                        </a:lnTo>
                        <a:lnTo>
                          <a:pt x="28" y="14"/>
                        </a:lnTo>
                        <a:lnTo>
                          <a:pt x="38" y="18"/>
                        </a:lnTo>
                        <a:lnTo>
                          <a:pt x="51" y="24"/>
                        </a:lnTo>
                        <a:lnTo>
                          <a:pt x="64" y="30"/>
                        </a:lnTo>
                        <a:lnTo>
                          <a:pt x="78" y="37"/>
                        </a:lnTo>
                        <a:lnTo>
                          <a:pt x="92" y="43"/>
                        </a:lnTo>
                        <a:lnTo>
                          <a:pt x="106" y="51"/>
                        </a:lnTo>
                        <a:lnTo>
                          <a:pt x="120" y="60"/>
                        </a:lnTo>
                        <a:lnTo>
                          <a:pt x="134" y="69"/>
                        </a:lnTo>
                        <a:lnTo>
                          <a:pt x="148" y="78"/>
                        </a:lnTo>
                        <a:lnTo>
                          <a:pt x="163" y="87"/>
                        </a:lnTo>
                        <a:lnTo>
                          <a:pt x="175" y="96"/>
                        </a:lnTo>
                        <a:lnTo>
                          <a:pt x="187" y="105"/>
                        </a:lnTo>
                        <a:lnTo>
                          <a:pt x="199" y="116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90" name="Freeform 1215"/>
                  <p:cNvSpPr>
                    <a:spLocks/>
                  </p:cNvSpPr>
                  <p:nvPr/>
                </p:nvSpPr>
                <p:spPr bwMode="auto">
                  <a:xfrm>
                    <a:off x="5115" y="2660"/>
                    <a:ext cx="69" cy="55"/>
                  </a:xfrm>
                  <a:custGeom>
                    <a:avLst/>
                    <a:gdLst>
                      <a:gd name="T0" fmla="*/ 0 w 198"/>
                      <a:gd name="T1" fmla="*/ 0 h 236"/>
                      <a:gd name="T2" fmla="*/ 0 w 198"/>
                      <a:gd name="T3" fmla="*/ 0 h 236"/>
                      <a:gd name="T4" fmla="*/ 0 w 198"/>
                      <a:gd name="T5" fmla="*/ 0 h 236"/>
                      <a:gd name="T6" fmla="*/ 0 w 198"/>
                      <a:gd name="T7" fmla="*/ 0 h 236"/>
                      <a:gd name="T8" fmla="*/ 0 w 198"/>
                      <a:gd name="T9" fmla="*/ 0 h 236"/>
                      <a:gd name="T10" fmla="*/ 0 w 198"/>
                      <a:gd name="T11" fmla="*/ 0 h 236"/>
                      <a:gd name="T12" fmla="*/ 0 w 198"/>
                      <a:gd name="T13" fmla="*/ 0 h 236"/>
                      <a:gd name="T14" fmla="*/ 0 w 198"/>
                      <a:gd name="T15" fmla="*/ 0 h 236"/>
                      <a:gd name="T16" fmla="*/ 0 w 198"/>
                      <a:gd name="T17" fmla="*/ 0 h 236"/>
                      <a:gd name="T18" fmla="*/ 0 w 198"/>
                      <a:gd name="T19" fmla="*/ 0 h 236"/>
                      <a:gd name="T20" fmla="*/ 0 w 198"/>
                      <a:gd name="T21" fmla="*/ 0 h 236"/>
                      <a:gd name="T22" fmla="*/ 0 w 198"/>
                      <a:gd name="T23" fmla="*/ 0 h 236"/>
                      <a:gd name="T24" fmla="*/ 0 w 198"/>
                      <a:gd name="T25" fmla="*/ 0 h 236"/>
                      <a:gd name="T26" fmla="*/ 0 w 198"/>
                      <a:gd name="T27" fmla="*/ 0 h 236"/>
                      <a:gd name="T28" fmla="*/ 0 w 198"/>
                      <a:gd name="T29" fmla="*/ 0 h 236"/>
                      <a:gd name="T30" fmla="*/ 0 w 198"/>
                      <a:gd name="T31" fmla="*/ 0 h 236"/>
                      <a:gd name="T32" fmla="*/ 0 w 198"/>
                      <a:gd name="T33" fmla="*/ 0 h 236"/>
                      <a:gd name="T34" fmla="*/ 0 w 198"/>
                      <a:gd name="T35" fmla="*/ 0 h 236"/>
                      <a:gd name="T36" fmla="*/ 0 w 198"/>
                      <a:gd name="T37" fmla="*/ 0 h 236"/>
                      <a:gd name="T38" fmla="*/ 0 w 198"/>
                      <a:gd name="T39" fmla="*/ 0 h 236"/>
                      <a:gd name="T40" fmla="*/ 0 w 198"/>
                      <a:gd name="T41" fmla="*/ 0 h 236"/>
                      <a:gd name="T42" fmla="*/ 0 w 198"/>
                      <a:gd name="T43" fmla="*/ 0 h 236"/>
                      <a:gd name="T44" fmla="*/ 0 w 198"/>
                      <a:gd name="T45" fmla="*/ 0 h 236"/>
                      <a:gd name="T46" fmla="*/ 0 w 198"/>
                      <a:gd name="T47" fmla="*/ 0 h 236"/>
                      <a:gd name="T48" fmla="*/ 0 w 198"/>
                      <a:gd name="T49" fmla="*/ 0 h 236"/>
                      <a:gd name="T50" fmla="*/ 0 w 198"/>
                      <a:gd name="T51" fmla="*/ 0 h 236"/>
                      <a:gd name="T52" fmla="*/ 0 w 198"/>
                      <a:gd name="T53" fmla="*/ 0 h 236"/>
                      <a:gd name="T54" fmla="*/ 0 w 198"/>
                      <a:gd name="T55" fmla="*/ 0 h 236"/>
                      <a:gd name="T56" fmla="*/ 0 w 198"/>
                      <a:gd name="T57" fmla="*/ 0 h 236"/>
                      <a:gd name="T58" fmla="*/ 0 w 198"/>
                      <a:gd name="T59" fmla="*/ 0 h 236"/>
                      <a:gd name="T60" fmla="*/ 0 w 198"/>
                      <a:gd name="T61" fmla="*/ 0 h 236"/>
                      <a:gd name="T62" fmla="*/ 0 w 198"/>
                      <a:gd name="T63" fmla="*/ 0 h 236"/>
                      <a:gd name="T64" fmla="*/ 0 w 198"/>
                      <a:gd name="T65" fmla="*/ 0 h 236"/>
                      <a:gd name="T66" fmla="*/ 0 w 198"/>
                      <a:gd name="T67" fmla="*/ 0 h 236"/>
                      <a:gd name="T68" fmla="*/ 0 w 198"/>
                      <a:gd name="T69" fmla="*/ 0 h 236"/>
                      <a:gd name="T70" fmla="*/ 0 w 198"/>
                      <a:gd name="T71" fmla="*/ 0 h 236"/>
                      <a:gd name="T72" fmla="*/ 0 w 198"/>
                      <a:gd name="T73" fmla="*/ 0 h 236"/>
                      <a:gd name="T74" fmla="*/ 0 w 198"/>
                      <a:gd name="T75" fmla="*/ 0 h 236"/>
                      <a:gd name="T76" fmla="*/ 0 w 198"/>
                      <a:gd name="T77" fmla="*/ 0 h 236"/>
                      <a:gd name="T78" fmla="*/ 0 w 198"/>
                      <a:gd name="T79" fmla="*/ 0 h 236"/>
                      <a:gd name="T80" fmla="*/ 0 w 198"/>
                      <a:gd name="T81" fmla="*/ 0 h 236"/>
                      <a:gd name="T82" fmla="*/ 0 w 198"/>
                      <a:gd name="T83" fmla="*/ 0 h 236"/>
                      <a:gd name="T84" fmla="*/ 0 w 198"/>
                      <a:gd name="T85" fmla="*/ 0 h 236"/>
                      <a:gd name="T86" fmla="*/ 0 w 198"/>
                      <a:gd name="T87" fmla="*/ 0 h 236"/>
                      <a:gd name="T88" fmla="*/ 0 w 198"/>
                      <a:gd name="T89" fmla="*/ 0 h 236"/>
                      <a:gd name="T90" fmla="*/ 0 w 198"/>
                      <a:gd name="T91" fmla="*/ 0 h 236"/>
                      <a:gd name="T92" fmla="*/ 0 w 198"/>
                      <a:gd name="T93" fmla="*/ 0 h 236"/>
                      <a:gd name="T94" fmla="*/ 0 w 198"/>
                      <a:gd name="T95" fmla="*/ 0 h 236"/>
                      <a:gd name="T96" fmla="*/ 0 w 198"/>
                      <a:gd name="T97" fmla="*/ 0 h 236"/>
                      <a:gd name="T98" fmla="*/ 0 w 198"/>
                      <a:gd name="T99" fmla="*/ 0 h 236"/>
                      <a:gd name="T100" fmla="*/ 0 w 198"/>
                      <a:gd name="T101" fmla="*/ 0 h 236"/>
                      <a:gd name="T102" fmla="*/ 0 w 198"/>
                      <a:gd name="T103" fmla="*/ 0 h 236"/>
                      <a:gd name="T104" fmla="*/ 0 w 198"/>
                      <a:gd name="T105" fmla="*/ 0 h 236"/>
                      <a:gd name="T106" fmla="*/ 0 w 198"/>
                      <a:gd name="T107" fmla="*/ 0 h 236"/>
                      <a:gd name="T108" fmla="*/ 0 w 198"/>
                      <a:gd name="T109" fmla="*/ 0 h 236"/>
                      <a:gd name="T110" fmla="*/ 0 w 198"/>
                      <a:gd name="T111" fmla="*/ 0 h 236"/>
                      <a:gd name="T112" fmla="*/ 0 w 198"/>
                      <a:gd name="T113" fmla="*/ 0 h 236"/>
                      <a:gd name="T114" fmla="*/ 0 w 198"/>
                      <a:gd name="T115" fmla="*/ 0 h 236"/>
                      <a:gd name="T116" fmla="*/ 0 w 198"/>
                      <a:gd name="T117" fmla="*/ 0 h 236"/>
                      <a:gd name="T118" fmla="*/ 0 w 198"/>
                      <a:gd name="T119" fmla="*/ 0 h 236"/>
                      <a:gd name="T120" fmla="*/ 0 w 198"/>
                      <a:gd name="T121" fmla="*/ 0 h 2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198"/>
                      <a:gd name="T184" fmla="*/ 0 h 236"/>
                      <a:gd name="T185" fmla="*/ 198 w 198"/>
                      <a:gd name="T186" fmla="*/ 236 h 236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198" h="236">
                        <a:moveTo>
                          <a:pt x="73" y="36"/>
                        </a:moveTo>
                        <a:lnTo>
                          <a:pt x="58" y="46"/>
                        </a:lnTo>
                        <a:lnTo>
                          <a:pt x="46" y="58"/>
                        </a:lnTo>
                        <a:lnTo>
                          <a:pt x="33" y="72"/>
                        </a:lnTo>
                        <a:lnTo>
                          <a:pt x="22" y="85"/>
                        </a:lnTo>
                        <a:lnTo>
                          <a:pt x="14" y="100"/>
                        </a:lnTo>
                        <a:lnTo>
                          <a:pt x="7" y="115"/>
                        </a:lnTo>
                        <a:lnTo>
                          <a:pt x="2" y="130"/>
                        </a:lnTo>
                        <a:lnTo>
                          <a:pt x="0" y="146"/>
                        </a:lnTo>
                        <a:lnTo>
                          <a:pt x="2" y="170"/>
                        </a:lnTo>
                        <a:lnTo>
                          <a:pt x="12" y="190"/>
                        </a:lnTo>
                        <a:lnTo>
                          <a:pt x="26" y="207"/>
                        </a:lnTo>
                        <a:lnTo>
                          <a:pt x="43" y="220"/>
                        </a:lnTo>
                        <a:lnTo>
                          <a:pt x="64" y="229"/>
                        </a:lnTo>
                        <a:lnTo>
                          <a:pt x="88" y="235"/>
                        </a:lnTo>
                        <a:lnTo>
                          <a:pt x="110" y="236"/>
                        </a:lnTo>
                        <a:lnTo>
                          <a:pt x="132" y="232"/>
                        </a:lnTo>
                        <a:lnTo>
                          <a:pt x="137" y="232"/>
                        </a:lnTo>
                        <a:lnTo>
                          <a:pt x="142" y="230"/>
                        </a:lnTo>
                        <a:lnTo>
                          <a:pt x="145" y="226"/>
                        </a:lnTo>
                        <a:lnTo>
                          <a:pt x="146" y="221"/>
                        </a:lnTo>
                        <a:lnTo>
                          <a:pt x="145" y="219"/>
                        </a:lnTo>
                        <a:lnTo>
                          <a:pt x="142" y="219"/>
                        </a:lnTo>
                        <a:lnTo>
                          <a:pt x="137" y="217"/>
                        </a:lnTo>
                        <a:lnTo>
                          <a:pt x="131" y="217"/>
                        </a:lnTo>
                        <a:lnTo>
                          <a:pt x="124" y="217"/>
                        </a:lnTo>
                        <a:lnTo>
                          <a:pt x="118" y="217"/>
                        </a:lnTo>
                        <a:lnTo>
                          <a:pt x="112" y="217"/>
                        </a:lnTo>
                        <a:lnTo>
                          <a:pt x="109" y="217"/>
                        </a:lnTo>
                        <a:lnTo>
                          <a:pt x="97" y="216"/>
                        </a:lnTo>
                        <a:lnTo>
                          <a:pt x="87" y="215"/>
                        </a:lnTo>
                        <a:lnTo>
                          <a:pt x="75" y="214"/>
                        </a:lnTo>
                        <a:lnTo>
                          <a:pt x="63" y="211"/>
                        </a:lnTo>
                        <a:lnTo>
                          <a:pt x="51" y="207"/>
                        </a:lnTo>
                        <a:lnTo>
                          <a:pt x="40" y="199"/>
                        </a:lnTo>
                        <a:lnTo>
                          <a:pt x="29" y="189"/>
                        </a:lnTo>
                        <a:lnTo>
                          <a:pt x="17" y="174"/>
                        </a:lnTo>
                        <a:lnTo>
                          <a:pt x="15" y="157"/>
                        </a:lnTo>
                        <a:lnTo>
                          <a:pt x="16" y="141"/>
                        </a:lnTo>
                        <a:lnTo>
                          <a:pt x="21" y="124"/>
                        </a:lnTo>
                        <a:lnTo>
                          <a:pt x="28" y="109"/>
                        </a:lnTo>
                        <a:lnTo>
                          <a:pt x="39" y="96"/>
                        </a:lnTo>
                        <a:lnTo>
                          <a:pt x="50" y="82"/>
                        </a:lnTo>
                        <a:lnTo>
                          <a:pt x="63" y="70"/>
                        </a:lnTo>
                        <a:lnTo>
                          <a:pt x="78" y="59"/>
                        </a:lnTo>
                        <a:lnTo>
                          <a:pt x="94" y="49"/>
                        </a:lnTo>
                        <a:lnTo>
                          <a:pt x="110" y="39"/>
                        </a:lnTo>
                        <a:lnTo>
                          <a:pt x="126" y="31"/>
                        </a:lnTo>
                        <a:lnTo>
                          <a:pt x="142" y="24"/>
                        </a:lnTo>
                        <a:lnTo>
                          <a:pt x="158" y="19"/>
                        </a:lnTo>
                        <a:lnTo>
                          <a:pt x="172" y="13"/>
                        </a:lnTo>
                        <a:lnTo>
                          <a:pt x="186" y="10"/>
                        </a:lnTo>
                        <a:lnTo>
                          <a:pt x="198" y="7"/>
                        </a:lnTo>
                        <a:lnTo>
                          <a:pt x="190" y="3"/>
                        </a:lnTo>
                        <a:lnTo>
                          <a:pt x="177" y="0"/>
                        </a:lnTo>
                        <a:lnTo>
                          <a:pt x="162" y="3"/>
                        </a:lnTo>
                        <a:lnTo>
                          <a:pt x="144" y="6"/>
                        </a:lnTo>
                        <a:lnTo>
                          <a:pt x="124" y="12"/>
                        </a:lnTo>
                        <a:lnTo>
                          <a:pt x="105" y="19"/>
                        </a:lnTo>
                        <a:lnTo>
                          <a:pt x="88" y="28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91" name="Freeform 1216"/>
                  <p:cNvSpPr>
                    <a:spLocks/>
                  </p:cNvSpPr>
                  <p:nvPr/>
                </p:nvSpPr>
                <p:spPr bwMode="auto">
                  <a:xfrm>
                    <a:off x="5233" y="2660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3"/>
                      <a:gd name="T2" fmla="*/ 0 w 128"/>
                      <a:gd name="T3" fmla="*/ 0 h 183"/>
                      <a:gd name="T4" fmla="*/ 0 w 128"/>
                      <a:gd name="T5" fmla="*/ 0 h 183"/>
                      <a:gd name="T6" fmla="*/ 0 w 128"/>
                      <a:gd name="T7" fmla="*/ 0 h 183"/>
                      <a:gd name="T8" fmla="*/ 0 w 128"/>
                      <a:gd name="T9" fmla="*/ 0 h 183"/>
                      <a:gd name="T10" fmla="*/ 0 w 128"/>
                      <a:gd name="T11" fmla="*/ 0 h 183"/>
                      <a:gd name="T12" fmla="*/ 0 w 128"/>
                      <a:gd name="T13" fmla="*/ 0 h 183"/>
                      <a:gd name="T14" fmla="*/ 0 w 128"/>
                      <a:gd name="T15" fmla="*/ 0 h 183"/>
                      <a:gd name="T16" fmla="*/ 0 w 128"/>
                      <a:gd name="T17" fmla="*/ 0 h 183"/>
                      <a:gd name="T18" fmla="*/ 0 w 128"/>
                      <a:gd name="T19" fmla="*/ 0 h 183"/>
                      <a:gd name="T20" fmla="*/ 0 w 128"/>
                      <a:gd name="T21" fmla="*/ 0 h 183"/>
                      <a:gd name="T22" fmla="*/ 0 w 128"/>
                      <a:gd name="T23" fmla="*/ 0 h 183"/>
                      <a:gd name="T24" fmla="*/ 0 w 128"/>
                      <a:gd name="T25" fmla="*/ 0 h 183"/>
                      <a:gd name="T26" fmla="*/ 0 w 128"/>
                      <a:gd name="T27" fmla="*/ 0 h 183"/>
                      <a:gd name="T28" fmla="*/ 0 w 128"/>
                      <a:gd name="T29" fmla="*/ 0 h 183"/>
                      <a:gd name="T30" fmla="*/ 0 w 128"/>
                      <a:gd name="T31" fmla="*/ 0 h 183"/>
                      <a:gd name="T32" fmla="*/ 0 w 128"/>
                      <a:gd name="T33" fmla="*/ 0 h 183"/>
                      <a:gd name="T34" fmla="*/ 0 w 128"/>
                      <a:gd name="T35" fmla="*/ 0 h 183"/>
                      <a:gd name="T36" fmla="*/ 0 w 128"/>
                      <a:gd name="T37" fmla="*/ 0 h 183"/>
                      <a:gd name="T38" fmla="*/ 0 w 128"/>
                      <a:gd name="T39" fmla="*/ 0 h 183"/>
                      <a:gd name="T40" fmla="*/ 0 w 128"/>
                      <a:gd name="T41" fmla="*/ 0 h 183"/>
                      <a:gd name="T42" fmla="*/ 0 w 128"/>
                      <a:gd name="T43" fmla="*/ 0 h 183"/>
                      <a:gd name="T44" fmla="*/ 0 w 128"/>
                      <a:gd name="T45" fmla="*/ 0 h 183"/>
                      <a:gd name="T46" fmla="*/ 0 w 128"/>
                      <a:gd name="T47" fmla="*/ 0 h 183"/>
                      <a:gd name="T48" fmla="*/ 0 w 128"/>
                      <a:gd name="T49" fmla="*/ 0 h 183"/>
                      <a:gd name="T50" fmla="*/ 0 w 128"/>
                      <a:gd name="T51" fmla="*/ 0 h 183"/>
                      <a:gd name="T52" fmla="*/ 0 w 128"/>
                      <a:gd name="T53" fmla="*/ 0 h 183"/>
                      <a:gd name="T54" fmla="*/ 0 w 128"/>
                      <a:gd name="T55" fmla="*/ 0 h 183"/>
                      <a:gd name="T56" fmla="*/ 0 w 128"/>
                      <a:gd name="T57" fmla="*/ 0 h 183"/>
                      <a:gd name="T58" fmla="*/ 0 w 128"/>
                      <a:gd name="T59" fmla="*/ 0 h 183"/>
                      <a:gd name="T60" fmla="*/ 0 w 128"/>
                      <a:gd name="T61" fmla="*/ 0 h 183"/>
                      <a:gd name="T62" fmla="*/ 0 w 128"/>
                      <a:gd name="T63" fmla="*/ 0 h 183"/>
                      <a:gd name="T64" fmla="*/ 0 w 128"/>
                      <a:gd name="T65" fmla="*/ 0 h 183"/>
                      <a:gd name="T66" fmla="*/ 0 w 128"/>
                      <a:gd name="T67" fmla="*/ 0 h 183"/>
                      <a:gd name="T68" fmla="*/ 0 w 128"/>
                      <a:gd name="T69" fmla="*/ 0 h 183"/>
                      <a:gd name="T70" fmla="*/ 0 w 128"/>
                      <a:gd name="T71" fmla="*/ 0 h 183"/>
                      <a:gd name="T72" fmla="*/ 0 w 128"/>
                      <a:gd name="T73" fmla="*/ 0 h 183"/>
                      <a:gd name="T74" fmla="*/ 0 w 128"/>
                      <a:gd name="T75" fmla="*/ 0 h 183"/>
                      <a:gd name="T76" fmla="*/ 0 w 128"/>
                      <a:gd name="T77" fmla="*/ 0 h 183"/>
                      <a:gd name="T78" fmla="*/ 0 w 128"/>
                      <a:gd name="T79" fmla="*/ 0 h 183"/>
                      <a:gd name="T80" fmla="*/ 0 w 128"/>
                      <a:gd name="T81" fmla="*/ 0 h 183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3"/>
                      <a:gd name="T125" fmla="*/ 128 w 128"/>
                      <a:gd name="T126" fmla="*/ 183 h 183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3">
                        <a:moveTo>
                          <a:pt x="108" y="61"/>
                        </a:moveTo>
                        <a:lnTo>
                          <a:pt x="111" y="80"/>
                        </a:lnTo>
                        <a:lnTo>
                          <a:pt x="109" y="97"/>
                        </a:lnTo>
                        <a:lnTo>
                          <a:pt x="101" y="110"/>
                        </a:lnTo>
                        <a:lnTo>
                          <a:pt x="89" y="123"/>
                        </a:lnTo>
                        <a:lnTo>
                          <a:pt x="75" y="134"/>
                        </a:lnTo>
                        <a:lnTo>
                          <a:pt x="60" y="145"/>
                        </a:lnTo>
                        <a:lnTo>
                          <a:pt x="43" y="156"/>
                        </a:lnTo>
                        <a:lnTo>
                          <a:pt x="29" y="167"/>
                        </a:lnTo>
                        <a:lnTo>
                          <a:pt x="27" y="170"/>
                        </a:lnTo>
                        <a:lnTo>
                          <a:pt x="26" y="172"/>
                        </a:lnTo>
                        <a:lnTo>
                          <a:pt x="26" y="176"/>
                        </a:lnTo>
                        <a:lnTo>
                          <a:pt x="28" y="179"/>
                        </a:lnTo>
                        <a:lnTo>
                          <a:pt x="30" y="182"/>
                        </a:lnTo>
                        <a:lnTo>
                          <a:pt x="34" y="183"/>
                        </a:lnTo>
                        <a:lnTo>
                          <a:pt x="37" y="183"/>
                        </a:lnTo>
                        <a:lnTo>
                          <a:pt x="41" y="182"/>
                        </a:lnTo>
                        <a:lnTo>
                          <a:pt x="58" y="171"/>
                        </a:lnTo>
                        <a:lnTo>
                          <a:pt x="76" y="160"/>
                        </a:lnTo>
                        <a:lnTo>
                          <a:pt x="92" y="147"/>
                        </a:lnTo>
                        <a:lnTo>
                          <a:pt x="108" y="132"/>
                        </a:lnTo>
                        <a:lnTo>
                          <a:pt x="118" y="116"/>
                        </a:lnTo>
                        <a:lnTo>
                          <a:pt x="125" y="98"/>
                        </a:lnTo>
                        <a:lnTo>
                          <a:pt x="128" y="78"/>
                        </a:lnTo>
                        <a:lnTo>
                          <a:pt x="123" y="58"/>
                        </a:lnTo>
                        <a:lnTo>
                          <a:pt x="112" y="41"/>
                        </a:lnTo>
                        <a:lnTo>
                          <a:pt x="98" y="28"/>
                        </a:lnTo>
                        <a:lnTo>
                          <a:pt x="80" y="16"/>
                        </a:lnTo>
                        <a:lnTo>
                          <a:pt x="61" y="8"/>
                        </a:lnTo>
                        <a:lnTo>
                          <a:pt x="41" y="2"/>
                        </a:lnTo>
                        <a:lnTo>
                          <a:pt x="23" y="0"/>
                        </a:lnTo>
                        <a:lnTo>
                          <a:pt x="9" y="1"/>
                        </a:lnTo>
                        <a:lnTo>
                          <a:pt x="0" y="6"/>
                        </a:lnTo>
                        <a:lnTo>
                          <a:pt x="16" y="10"/>
                        </a:lnTo>
                        <a:lnTo>
                          <a:pt x="33" y="14"/>
                        </a:lnTo>
                        <a:lnTo>
                          <a:pt x="48" y="17"/>
                        </a:lnTo>
                        <a:lnTo>
                          <a:pt x="63" y="22"/>
                        </a:lnTo>
                        <a:lnTo>
                          <a:pt x="77" y="28"/>
                        </a:lnTo>
                        <a:lnTo>
                          <a:pt x="90" y="36"/>
                        </a:lnTo>
                        <a:lnTo>
                          <a:pt x="101" y="46"/>
                        </a:lnTo>
                        <a:lnTo>
                          <a:pt x="108" y="6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92" name="Freeform 1217"/>
                  <p:cNvSpPr>
                    <a:spLocks/>
                  </p:cNvSpPr>
                  <p:nvPr/>
                </p:nvSpPr>
                <p:spPr bwMode="auto">
                  <a:xfrm>
                    <a:off x="5070" y="2650"/>
                    <a:ext cx="112" cy="88"/>
                  </a:xfrm>
                  <a:custGeom>
                    <a:avLst/>
                    <a:gdLst>
                      <a:gd name="T0" fmla="*/ 0 w 323"/>
                      <a:gd name="T1" fmla="*/ 0 h 379"/>
                      <a:gd name="T2" fmla="*/ 0 w 323"/>
                      <a:gd name="T3" fmla="*/ 0 h 379"/>
                      <a:gd name="T4" fmla="*/ 0 w 323"/>
                      <a:gd name="T5" fmla="*/ 0 h 379"/>
                      <a:gd name="T6" fmla="*/ 0 w 323"/>
                      <a:gd name="T7" fmla="*/ 0 h 379"/>
                      <a:gd name="T8" fmla="*/ 0 w 323"/>
                      <a:gd name="T9" fmla="*/ 0 h 379"/>
                      <a:gd name="T10" fmla="*/ 0 w 323"/>
                      <a:gd name="T11" fmla="*/ 0 h 379"/>
                      <a:gd name="T12" fmla="*/ 0 w 323"/>
                      <a:gd name="T13" fmla="*/ 0 h 379"/>
                      <a:gd name="T14" fmla="*/ 0 w 323"/>
                      <a:gd name="T15" fmla="*/ 0 h 379"/>
                      <a:gd name="T16" fmla="*/ 0 w 323"/>
                      <a:gd name="T17" fmla="*/ 0 h 379"/>
                      <a:gd name="T18" fmla="*/ 0 w 323"/>
                      <a:gd name="T19" fmla="*/ 0 h 379"/>
                      <a:gd name="T20" fmla="*/ 0 w 323"/>
                      <a:gd name="T21" fmla="*/ 0 h 379"/>
                      <a:gd name="T22" fmla="*/ 0 w 323"/>
                      <a:gd name="T23" fmla="*/ 0 h 379"/>
                      <a:gd name="T24" fmla="*/ 0 w 323"/>
                      <a:gd name="T25" fmla="*/ 0 h 379"/>
                      <a:gd name="T26" fmla="*/ 0 w 323"/>
                      <a:gd name="T27" fmla="*/ 0 h 379"/>
                      <a:gd name="T28" fmla="*/ 0 w 323"/>
                      <a:gd name="T29" fmla="*/ 0 h 379"/>
                      <a:gd name="T30" fmla="*/ 0 w 323"/>
                      <a:gd name="T31" fmla="*/ 0 h 379"/>
                      <a:gd name="T32" fmla="*/ 0 w 323"/>
                      <a:gd name="T33" fmla="*/ 0 h 379"/>
                      <a:gd name="T34" fmla="*/ 0 w 323"/>
                      <a:gd name="T35" fmla="*/ 0 h 379"/>
                      <a:gd name="T36" fmla="*/ 0 w 323"/>
                      <a:gd name="T37" fmla="*/ 0 h 379"/>
                      <a:gd name="T38" fmla="*/ 0 w 323"/>
                      <a:gd name="T39" fmla="*/ 0 h 379"/>
                      <a:gd name="T40" fmla="*/ 0 w 323"/>
                      <a:gd name="T41" fmla="*/ 0 h 379"/>
                      <a:gd name="T42" fmla="*/ 0 w 323"/>
                      <a:gd name="T43" fmla="*/ 0 h 379"/>
                      <a:gd name="T44" fmla="*/ 0 w 323"/>
                      <a:gd name="T45" fmla="*/ 0 h 379"/>
                      <a:gd name="T46" fmla="*/ 0 w 323"/>
                      <a:gd name="T47" fmla="*/ 0 h 379"/>
                      <a:gd name="T48" fmla="*/ 0 w 323"/>
                      <a:gd name="T49" fmla="*/ 0 h 379"/>
                      <a:gd name="T50" fmla="*/ 0 w 323"/>
                      <a:gd name="T51" fmla="*/ 0 h 379"/>
                      <a:gd name="T52" fmla="*/ 0 w 323"/>
                      <a:gd name="T53" fmla="*/ 0 h 379"/>
                      <a:gd name="T54" fmla="*/ 0 w 323"/>
                      <a:gd name="T55" fmla="*/ 0 h 379"/>
                      <a:gd name="T56" fmla="*/ 0 w 323"/>
                      <a:gd name="T57" fmla="*/ 0 h 379"/>
                      <a:gd name="T58" fmla="*/ 0 w 323"/>
                      <a:gd name="T59" fmla="*/ 0 h 379"/>
                      <a:gd name="T60" fmla="*/ 0 w 323"/>
                      <a:gd name="T61" fmla="*/ 0 h 379"/>
                      <a:gd name="T62" fmla="*/ 0 w 323"/>
                      <a:gd name="T63" fmla="*/ 0 h 379"/>
                      <a:gd name="T64" fmla="*/ 0 w 323"/>
                      <a:gd name="T65" fmla="*/ 0 h 379"/>
                      <a:gd name="T66" fmla="*/ 0 w 323"/>
                      <a:gd name="T67" fmla="*/ 0 h 379"/>
                      <a:gd name="T68" fmla="*/ 0 w 323"/>
                      <a:gd name="T69" fmla="*/ 0 h 379"/>
                      <a:gd name="T70" fmla="*/ 0 w 323"/>
                      <a:gd name="T71" fmla="*/ 0 h 379"/>
                      <a:gd name="T72" fmla="*/ 0 w 323"/>
                      <a:gd name="T73" fmla="*/ 0 h 379"/>
                      <a:gd name="T74" fmla="*/ 0 w 323"/>
                      <a:gd name="T75" fmla="*/ 0 h 379"/>
                      <a:gd name="T76" fmla="*/ 0 w 323"/>
                      <a:gd name="T77" fmla="*/ 0 h 379"/>
                      <a:gd name="T78" fmla="*/ 0 w 323"/>
                      <a:gd name="T79" fmla="*/ 0 h 379"/>
                      <a:gd name="T80" fmla="*/ 0 w 323"/>
                      <a:gd name="T81" fmla="*/ 0 h 379"/>
                      <a:gd name="T82" fmla="*/ 0 w 323"/>
                      <a:gd name="T83" fmla="*/ 0 h 379"/>
                      <a:gd name="T84" fmla="*/ 0 w 323"/>
                      <a:gd name="T85" fmla="*/ 0 h 379"/>
                      <a:gd name="T86" fmla="*/ 0 w 323"/>
                      <a:gd name="T87" fmla="*/ 0 h 379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3"/>
                      <a:gd name="T133" fmla="*/ 0 h 379"/>
                      <a:gd name="T134" fmla="*/ 323 w 323"/>
                      <a:gd name="T135" fmla="*/ 379 h 379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3" h="379">
                        <a:moveTo>
                          <a:pt x="126" y="50"/>
                        </a:moveTo>
                        <a:lnTo>
                          <a:pt x="101" y="70"/>
                        </a:lnTo>
                        <a:lnTo>
                          <a:pt x="76" y="92"/>
                        </a:lnTo>
                        <a:lnTo>
                          <a:pt x="54" y="115"/>
                        </a:lnTo>
                        <a:lnTo>
                          <a:pt x="34" y="140"/>
                        </a:lnTo>
                        <a:lnTo>
                          <a:pt x="18" y="167"/>
                        </a:lnTo>
                        <a:lnTo>
                          <a:pt x="6" y="196"/>
                        </a:lnTo>
                        <a:lnTo>
                          <a:pt x="0" y="227"/>
                        </a:lnTo>
                        <a:lnTo>
                          <a:pt x="1" y="259"/>
                        </a:lnTo>
                        <a:lnTo>
                          <a:pt x="4" y="267"/>
                        </a:lnTo>
                        <a:lnTo>
                          <a:pt x="7" y="277"/>
                        </a:lnTo>
                        <a:lnTo>
                          <a:pt x="11" y="283"/>
                        </a:lnTo>
                        <a:lnTo>
                          <a:pt x="15" y="291"/>
                        </a:lnTo>
                        <a:lnTo>
                          <a:pt x="21" y="298"/>
                        </a:lnTo>
                        <a:lnTo>
                          <a:pt x="27" y="305"/>
                        </a:lnTo>
                        <a:lnTo>
                          <a:pt x="34" y="311"/>
                        </a:lnTo>
                        <a:lnTo>
                          <a:pt x="41" y="316"/>
                        </a:lnTo>
                        <a:lnTo>
                          <a:pt x="57" y="325"/>
                        </a:lnTo>
                        <a:lnTo>
                          <a:pt x="72" y="333"/>
                        </a:lnTo>
                        <a:lnTo>
                          <a:pt x="87" y="340"/>
                        </a:lnTo>
                        <a:lnTo>
                          <a:pt x="103" y="345"/>
                        </a:lnTo>
                        <a:lnTo>
                          <a:pt x="120" y="351"/>
                        </a:lnTo>
                        <a:lnTo>
                          <a:pt x="136" y="356"/>
                        </a:lnTo>
                        <a:lnTo>
                          <a:pt x="153" y="360"/>
                        </a:lnTo>
                        <a:lnTo>
                          <a:pt x="169" y="364"/>
                        </a:lnTo>
                        <a:lnTo>
                          <a:pt x="187" y="367"/>
                        </a:lnTo>
                        <a:lnTo>
                          <a:pt x="204" y="370"/>
                        </a:lnTo>
                        <a:lnTo>
                          <a:pt x="221" y="372"/>
                        </a:lnTo>
                        <a:lnTo>
                          <a:pt x="238" y="374"/>
                        </a:lnTo>
                        <a:lnTo>
                          <a:pt x="256" y="375"/>
                        </a:lnTo>
                        <a:lnTo>
                          <a:pt x="273" y="376"/>
                        </a:lnTo>
                        <a:lnTo>
                          <a:pt x="290" y="378"/>
                        </a:lnTo>
                        <a:lnTo>
                          <a:pt x="307" y="379"/>
                        </a:lnTo>
                        <a:lnTo>
                          <a:pt x="312" y="379"/>
                        </a:lnTo>
                        <a:lnTo>
                          <a:pt x="317" y="375"/>
                        </a:lnTo>
                        <a:lnTo>
                          <a:pt x="320" y="372"/>
                        </a:lnTo>
                        <a:lnTo>
                          <a:pt x="323" y="366"/>
                        </a:lnTo>
                        <a:lnTo>
                          <a:pt x="323" y="360"/>
                        </a:lnTo>
                        <a:lnTo>
                          <a:pt x="320" y="356"/>
                        </a:lnTo>
                        <a:lnTo>
                          <a:pt x="316" y="352"/>
                        </a:lnTo>
                        <a:lnTo>
                          <a:pt x="311" y="351"/>
                        </a:lnTo>
                        <a:lnTo>
                          <a:pt x="295" y="351"/>
                        </a:lnTo>
                        <a:lnTo>
                          <a:pt x="279" y="351"/>
                        </a:lnTo>
                        <a:lnTo>
                          <a:pt x="263" y="350"/>
                        </a:lnTo>
                        <a:lnTo>
                          <a:pt x="248" y="349"/>
                        </a:lnTo>
                        <a:lnTo>
                          <a:pt x="231" y="348"/>
                        </a:lnTo>
                        <a:lnTo>
                          <a:pt x="215" y="345"/>
                        </a:lnTo>
                        <a:lnTo>
                          <a:pt x="200" y="343"/>
                        </a:lnTo>
                        <a:lnTo>
                          <a:pt x="183" y="341"/>
                        </a:lnTo>
                        <a:lnTo>
                          <a:pt x="168" y="337"/>
                        </a:lnTo>
                        <a:lnTo>
                          <a:pt x="151" y="334"/>
                        </a:lnTo>
                        <a:lnTo>
                          <a:pt x="136" y="329"/>
                        </a:lnTo>
                        <a:lnTo>
                          <a:pt x="121" y="325"/>
                        </a:lnTo>
                        <a:lnTo>
                          <a:pt x="106" y="320"/>
                        </a:lnTo>
                        <a:lnTo>
                          <a:pt x="92" y="313"/>
                        </a:lnTo>
                        <a:lnTo>
                          <a:pt x="76" y="306"/>
                        </a:lnTo>
                        <a:lnTo>
                          <a:pt x="62" y="300"/>
                        </a:lnTo>
                        <a:lnTo>
                          <a:pt x="51" y="291"/>
                        </a:lnTo>
                        <a:lnTo>
                          <a:pt x="41" y="280"/>
                        </a:lnTo>
                        <a:lnTo>
                          <a:pt x="35" y="269"/>
                        </a:lnTo>
                        <a:lnTo>
                          <a:pt x="31" y="255"/>
                        </a:lnTo>
                        <a:lnTo>
                          <a:pt x="31" y="239"/>
                        </a:lnTo>
                        <a:lnTo>
                          <a:pt x="33" y="218"/>
                        </a:lnTo>
                        <a:lnTo>
                          <a:pt x="38" y="197"/>
                        </a:lnTo>
                        <a:lnTo>
                          <a:pt x="42" y="182"/>
                        </a:lnTo>
                        <a:lnTo>
                          <a:pt x="51" y="165"/>
                        </a:lnTo>
                        <a:lnTo>
                          <a:pt x="60" y="150"/>
                        </a:lnTo>
                        <a:lnTo>
                          <a:pt x="68" y="136"/>
                        </a:lnTo>
                        <a:lnTo>
                          <a:pt x="79" y="124"/>
                        </a:lnTo>
                        <a:lnTo>
                          <a:pt x="89" y="111"/>
                        </a:lnTo>
                        <a:lnTo>
                          <a:pt x="101" y="100"/>
                        </a:lnTo>
                        <a:lnTo>
                          <a:pt x="114" y="88"/>
                        </a:lnTo>
                        <a:lnTo>
                          <a:pt x="129" y="76"/>
                        </a:lnTo>
                        <a:lnTo>
                          <a:pt x="144" y="64"/>
                        </a:lnTo>
                        <a:lnTo>
                          <a:pt x="162" y="53"/>
                        </a:lnTo>
                        <a:lnTo>
                          <a:pt x="181" y="41"/>
                        </a:lnTo>
                        <a:lnTo>
                          <a:pt x="201" y="31"/>
                        </a:lnTo>
                        <a:lnTo>
                          <a:pt x="219" y="22"/>
                        </a:lnTo>
                        <a:lnTo>
                          <a:pt x="237" y="14"/>
                        </a:lnTo>
                        <a:lnTo>
                          <a:pt x="253" y="7"/>
                        </a:lnTo>
                        <a:lnTo>
                          <a:pt x="268" y="1"/>
                        </a:lnTo>
                        <a:lnTo>
                          <a:pt x="255" y="0"/>
                        </a:lnTo>
                        <a:lnTo>
                          <a:pt x="238" y="1"/>
                        </a:lnTo>
                        <a:lnTo>
                          <a:pt x="221" y="5"/>
                        </a:lnTo>
                        <a:lnTo>
                          <a:pt x="201" y="11"/>
                        </a:lnTo>
                        <a:lnTo>
                          <a:pt x="181" y="19"/>
                        </a:lnTo>
                        <a:lnTo>
                          <a:pt x="161" y="28"/>
                        </a:lnTo>
                        <a:lnTo>
                          <a:pt x="142" y="39"/>
                        </a:lnTo>
                        <a:lnTo>
                          <a:pt x="126" y="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93" name="Freeform 1218"/>
                  <p:cNvSpPr>
                    <a:spLocks/>
                  </p:cNvSpPr>
                  <p:nvPr/>
                </p:nvSpPr>
                <p:spPr bwMode="auto">
                  <a:xfrm>
                    <a:off x="5229" y="2647"/>
                    <a:ext cx="99" cy="59"/>
                  </a:xfrm>
                  <a:custGeom>
                    <a:avLst/>
                    <a:gdLst>
                      <a:gd name="T0" fmla="*/ 0 w 282"/>
                      <a:gd name="T1" fmla="*/ 0 h 253"/>
                      <a:gd name="T2" fmla="*/ 0 w 282"/>
                      <a:gd name="T3" fmla="*/ 0 h 253"/>
                      <a:gd name="T4" fmla="*/ 0 w 282"/>
                      <a:gd name="T5" fmla="*/ 0 h 253"/>
                      <a:gd name="T6" fmla="*/ 0 w 282"/>
                      <a:gd name="T7" fmla="*/ 0 h 253"/>
                      <a:gd name="T8" fmla="*/ 0 w 282"/>
                      <a:gd name="T9" fmla="*/ 0 h 253"/>
                      <a:gd name="T10" fmla="*/ 0 w 282"/>
                      <a:gd name="T11" fmla="*/ 0 h 253"/>
                      <a:gd name="T12" fmla="*/ 0 w 282"/>
                      <a:gd name="T13" fmla="*/ 0 h 253"/>
                      <a:gd name="T14" fmla="*/ 0 w 282"/>
                      <a:gd name="T15" fmla="*/ 0 h 253"/>
                      <a:gd name="T16" fmla="*/ 0 w 282"/>
                      <a:gd name="T17" fmla="*/ 0 h 253"/>
                      <a:gd name="T18" fmla="*/ 0 w 282"/>
                      <a:gd name="T19" fmla="*/ 0 h 253"/>
                      <a:gd name="T20" fmla="*/ 0 w 282"/>
                      <a:gd name="T21" fmla="*/ 0 h 253"/>
                      <a:gd name="T22" fmla="*/ 0 w 282"/>
                      <a:gd name="T23" fmla="*/ 0 h 253"/>
                      <a:gd name="T24" fmla="*/ 0 w 282"/>
                      <a:gd name="T25" fmla="*/ 0 h 253"/>
                      <a:gd name="T26" fmla="*/ 0 w 282"/>
                      <a:gd name="T27" fmla="*/ 0 h 253"/>
                      <a:gd name="T28" fmla="*/ 0 w 282"/>
                      <a:gd name="T29" fmla="*/ 0 h 253"/>
                      <a:gd name="T30" fmla="*/ 0 w 282"/>
                      <a:gd name="T31" fmla="*/ 0 h 253"/>
                      <a:gd name="T32" fmla="*/ 0 w 282"/>
                      <a:gd name="T33" fmla="*/ 0 h 253"/>
                      <a:gd name="T34" fmla="*/ 0 w 282"/>
                      <a:gd name="T35" fmla="*/ 0 h 253"/>
                      <a:gd name="T36" fmla="*/ 0 w 282"/>
                      <a:gd name="T37" fmla="*/ 0 h 253"/>
                      <a:gd name="T38" fmla="*/ 0 w 282"/>
                      <a:gd name="T39" fmla="*/ 0 h 253"/>
                      <a:gd name="T40" fmla="*/ 0 w 282"/>
                      <a:gd name="T41" fmla="*/ 0 h 253"/>
                      <a:gd name="T42" fmla="*/ 0 w 282"/>
                      <a:gd name="T43" fmla="*/ 0 h 253"/>
                      <a:gd name="T44" fmla="*/ 0 w 282"/>
                      <a:gd name="T45" fmla="*/ 0 h 253"/>
                      <a:gd name="T46" fmla="*/ 0 w 282"/>
                      <a:gd name="T47" fmla="*/ 0 h 253"/>
                      <a:gd name="T48" fmla="*/ 0 w 282"/>
                      <a:gd name="T49" fmla="*/ 0 h 253"/>
                      <a:gd name="T50" fmla="*/ 0 w 282"/>
                      <a:gd name="T51" fmla="*/ 0 h 253"/>
                      <a:gd name="T52" fmla="*/ 0 w 282"/>
                      <a:gd name="T53" fmla="*/ 0 h 253"/>
                      <a:gd name="T54" fmla="*/ 0 w 282"/>
                      <a:gd name="T55" fmla="*/ 0 h 253"/>
                      <a:gd name="T56" fmla="*/ 0 w 282"/>
                      <a:gd name="T57" fmla="*/ 0 h 253"/>
                      <a:gd name="T58" fmla="*/ 0 w 282"/>
                      <a:gd name="T59" fmla="*/ 0 h 253"/>
                      <a:gd name="T60" fmla="*/ 0 w 282"/>
                      <a:gd name="T61" fmla="*/ 0 h 253"/>
                      <a:gd name="T62" fmla="*/ 0 w 282"/>
                      <a:gd name="T63" fmla="*/ 0 h 253"/>
                      <a:gd name="T64" fmla="*/ 0 w 282"/>
                      <a:gd name="T65" fmla="*/ 0 h 253"/>
                      <a:gd name="T66" fmla="*/ 0 w 282"/>
                      <a:gd name="T67" fmla="*/ 0 h 253"/>
                      <a:gd name="T68" fmla="*/ 0 w 282"/>
                      <a:gd name="T69" fmla="*/ 0 h 253"/>
                      <a:gd name="T70" fmla="*/ 0 w 282"/>
                      <a:gd name="T71" fmla="*/ 0 h 253"/>
                      <a:gd name="T72" fmla="*/ 0 w 282"/>
                      <a:gd name="T73" fmla="*/ 0 h 253"/>
                      <a:gd name="T74" fmla="*/ 0 w 282"/>
                      <a:gd name="T75" fmla="*/ 0 h 253"/>
                      <a:gd name="T76" fmla="*/ 0 w 282"/>
                      <a:gd name="T77" fmla="*/ 0 h 253"/>
                      <a:gd name="T78" fmla="*/ 0 w 282"/>
                      <a:gd name="T79" fmla="*/ 0 h 253"/>
                      <a:gd name="T80" fmla="*/ 0 w 282"/>
                      <a:gd name="T81" fmla="*/ 0 h 253"/>
                      <a:gd name="T82" fmla="*/ 0 w 282"/>
                      <a:gd name="T83" fmla="*/ 0 h 253"/>
                      <a:gd name="T84" fmla="*/ 0 w 282"/>
                      <a:gd name="T85" fmla="*/ 0 h 253"/>
                      <a:gd name="T86" fmla="*/ 0 w 282"/>
                      <a:gd name="T87" fmla="*/ 0 h 253"/>
                      <a:gd name="T88" fmla="*/ 0 w 282"/>
                      <a:gd name="T89" fmla="*/ 0 h 253"/>
                      <a:gd name="T90" fmla="*/ 0 w 282"/>
                      <a:gd name="T91" fmla="*/ 0 h 253"/>
                      <a:gd name="T92" fmla="*/ 0 w 282"/>
                      <a:gd name="T93" fmla="*/ 0 h 253"/>
                      <a:gd name="T94" fmla="*/ 0 w 282"/>
                      <a:gd name="T95" fmla="*/ 0 h 253"/>
                      <a:gd name="T96" fmla="*/ 0 w 282"/>
                      <a:gd name="T97" fmla="*/ 0 h 253"/>
                      <a:gd name="T98" fmla="*/ 0 w 282"/>
                      <a:gd name="T99" fmla="*/ 0 h 253"/>
                      <a:gd name="T100" fmla="*/ 0 w 282"/>
                      <a:gd name="T101" fmla="*/ 0 h 253"/>
                      <a:gd name="T102" fmla="*/ 0 w 282"/>
                      <a:gd name="T103" fmla="*/ 0 h 253"/>
                      <a:gd name="T104" fmla="*/ 0 w 282"/>
                      <a:gd name="T105" fmla="*/ 0 h 253"/>
                      <a:gd name="T106" fmla="*/ 0 w 282"/>
                      <a:gd name="T107" fmla="*/ 0 h 253"/>
                      <a:gd name="T108" fmla="*/ 0 w 282"/>
                      <a:gd name="T109" fmla="*/ 0 h 253"/>
                      <a:gd name="T110" fmla="*/ 0 w 282"/>
                      <a:gd name="T111" fmla="*/ 0 h 253"/>
                      <a:gd name="T112" fmla="*/ 0 w 282"/>
                      <a:gd name="T113" fmla="*/ 0 h 253"/>
                      <a:gd name="T114" fmla="*/ 0 w 282"/>
                      <a:gd name="T115" fmla="*/ 0 h 253"/>
                      <a:gd name="T116" fmla="*/ 0 w 282"/>
                      <a:gd name="T117" fmla="*/ 0 h 253"/>
                      <a:gd name="T118" fmla="*/ 0 w 282"/>
                      <a:gd name="T119" fmla="*/ 0 h 253"/>
                      <a:gd name="T120" fmla="*/ 0 w 282"/>
                      <a:gd name="T121" fmla="*/ 0 h 253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2"/>
                      <a:gd name="T184" fmla="*/ 0 h 253"/>
                      <a:gd name="T185" fmla="*/ 282 w 282"/>
                      <a:gd name="T186" fmla="*/ 253 h 253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2" h="253">
                        <a:moveTo>
                          <a:pt x="235" y="78"/>
                        </a:moveTo>
                        <a:lnTo>
                          <a:pt x="248" y="92"/>
                        </a:lnTo>
                        <a:lnTo>
                          <a:pt x="255" y="108"/>
                        </a:lnTo>
                        <a:lnTo>
                          <a:pt x="259" y="125"/>
                        </a:lnTo>
                        <a:lnTo>
                          <a:pt x="259" y="144"/>
                        </a:lnTo>
                        <a:lnTo>
                          <a:pt x="257" y="159"/>
                        </a:lnTo>
                        <a:lnTo>
                          <a:pt x="252" y="171"/>
                        </a:lnTo>
                        <a:lnTo>
                          <a:pt x="244" y="184"/>
                        </a:lnTo>
                        <a:lnTo>
                          <a:pt x="236" y="194"/>
                        </a:lnTo>
                        <a:lnTo>
                          <a:pt x="225" y="206"/>
                        </a:lnTo>
                        <a:lnTo>
                          <a:pt x="215" y="215"/>
                        </a:lnTo>
                        <a:lnTo>
                          <a:pt x="204" y="225"/>
                        </a:lnTo>
                        <a:lnTo>
                          <a:pt x="194" y="236"/>
                        </a:lnTo>
                        <a:lnTo>
                          <a:pt x="191" y="239"/>
                        </a:lnTo>
                        <a:lnTo>
                          <a:pt x="190" y="242"/>
                        </a:lnTo>
                        <a:lnTo>
                          <a:pt x="191" y="246"/>
                        </a:lnTo>
                        <a:lnTo>
                          <a:pt x="194" y="249"/>
                        </a:lnTo>
                        <a:lnTo>
                          <a:pt x="197" y="252"/>
                        </a:lnTo>
                        <a:lnTo>
                          <a:pt x="201" y="253"/>
                        </a:lnTo>
                        <a:lnTo>
                          <a:pt x="205" y="252"/>
                        </a:lnTo>
                        <a:lnTo>
                          <a:pt x="209" y="249"/>
                        </a:lnTo>
                        <a:lnTo>
                          <a:pt x="232" y="234"/>
                        </a:lnTo>
                        <a:lnTo>
                          <a:pt x="251" y="215"/>
                        </a:lnTo>
                        <a:lnTo>
                          <a:pt x="267" y="192"/>
                        </a:lnTo>
                        <a:lnTo>
                          <a:pt x="278" y="168"/>
                        </a:lnTo>
                        <a:lnTo>
                          <a:pt x="282" y="141"/>
                        </a:lnTo>
                        <a:lnTo>
                          <a:pt x="279" y="116"/>
                        </a:lnTo>
                        <a:lnTo>
                          <a:pt x="270" y="92"/>
                        </a:lnTo>
                        <a:lnTo>
                          <a:pt x="251" y="70"/>
                        </a:lnTo>
                        <a:lnTo>
                          <a:pt x="237" y="59"/>
                        </a:lnTo>
                        <a:lnTo>
                          <a:pt x="221" y="48"/>
                        </a:lnTo>
                        <a:lnTo>
                          <a:pt x="202" y="39"/>
                        </a:lnTo>
                        <a:lnTo>
                          <a:pt x="183" y="31"/>
                        </a:lnTo>
                        <a:lnTo>
                          <a:pt x="163" y="24"/>
                        </a:lnTo>
                        <a:lnTo>
                          <a:pt x="142" y="18"/>
                        </a:lnTo>
                        <a:lnTo>
                          <a:pt x="122" y="13"/>
                        </a:lnTo>
                        <a:lnTo>
                          <a:pt x="101" y="8"/>
                        </a:lnTo>
                        <a:lnTo>
                          <a:pt x="82" y="5"/>
                        </a:lnTo>
                        <a:lnTo>
                          <a:pt x="63" y="2"/>
                        </a:lnTo>
                        <a:lnTo>
                          <a:pt x="47" y="0"/>
                        </a:lnTo>
                        <a:lnTo>
                          <a:pt x="32" y="0"/>
                        </a:lnTo>
                        <a:lnTo>
                          <a:pt x="19" y="0"/>
                        </a:lnTo>
                        <a:lnTo>
                          <a:pt x="10" y="1"/>
                        </a:lnTo>
                        <a:lnTo>
                          <a:pt x="4" y="4"/>
                        </a:lnTo>
                        <a:lnTo>
                          <a:pt x="0" y="6"/>
                        </a:lnTo>
                        <a:lnTo>
                          <a:pt x="12" y="8"/>
                        </a:lnTo>
                        <a:lnTo>
                          <a:pt x="25" y="9"/>
                        </a:lnTo>
                        <a:lnTo>
                          <a:pt x="38" y="12"/>
                        </a:lnTo>
                        <a:lnTo>
                          <a:pt x="52" y="14"/>
                        </a:lnTo>
                        <a:lnTo>
                          <a:pt x="67" y="16"/>
                        </a:lnTo>
                        <a:lnTo>
                          <a:pt x="82" y="18"/>
                        </a:lnTo>
                        <a:lnTo>
                          <a:pt x="97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5"/>
                        </a:lnTo>
                        <a:lnTo>
                          <a:pt x="162" y="40"/>
                        </a:lnTo>
                        <a:lnTo>
                          <a:pt x="177" y="46"/>
                        </a:lnTo>
                        <a:lnTo>
                          <a:pt x="192" y="53"/>
                        </a:lnTo>
                        <a:lnTo>
                          <a:pt x="208" y="60"/>
                        </a:lnTo>
                        <a:lnTo>
                          <a:pt x="222" y="69"/>
                        </a:lnTo>
                        <a:lnTo>
                          <a:pt x="235" y="7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94" name="Freeform 1219"/>
                  <p:cNvSpPr>
                    <a:spLocks/>
                  </p:cNvSpPr>
                  <p:nvPr/>
                </p:nvSpPr>
                <p:spPr bwMode="auto">
                  <a:xfrm>
                    <a:off x="5030" y="2680"/>
                    <a:ext cx="40" cy="54"/>
                  </a:xfrm>
                  <a:custGeom>
                    <a:avLst/>
                    <a:gdLst>
                      <a:gd name="T0" fmla="*/ 0 w 115"/>
                      <a:gd name="T1" fmla="*/ 0 h 236"/>
                      <a:gd name="T2" fmla="*/ 0 w 115"/>
                      <a:gd name="T3" fmla="*/ 0 h 236"/>
                      <a:gd name="T4" fmla="*/ 0 w 115"/>
                      <a:gd name="T5" fmla="*/ 0 h 236"/>
                      <a:gd name="T6" fmla="*/ 0 w 115"/>
                      <a:gd name="T7" fmla="*/ 0 h 236"/>
                      <a:gd name="T8" fmla="*/ 0 w 115"/>
                      <a:gd name="T9" fmla="*/ 0 h 236"/>
                      <a:gd name="T10" fmla="*/ 0 w 115"/>
                      <a:gd name="T11" fmla="*/ 0 h 236"/>
                      <a:gd name="T12" fmla="*/ 0 w 115"/>
                      <a:gd name="T13" fmla="*/ 0 h 236"/>
                      <a:gd name="T14" fmla="*/ 0 w 115"/>
                      <a:gd name="T15" fmla="*/ 0 h 236"/>
                      <a:gd name="T16" fmla="*/ 0 w 115"/>
                      <a:gd name="T17" fmla="*/ 0 h 236"/>
                      <a:gd name="T18" fmla="*/ 0 w 115"/>
                      <a:gd name="T19" fmla="*/ 0 h 236"/>
                      <a:gd name="T20" fmla="*/ 0 w 115"/>
                      <a:gd name="T21" fmla="*/ 0 h 236"/>
                      <a:gd name="T22" fmla="*/ 0 w 115"/>
                      <a:gd name="T23" fmla="*/ 0 h 236"/>
                      <a:gd name="T24" fmla="*/ 0 w 115"/>
                      <a:gd name="T25" fmla="*/ 0 h 236"/>
                      <a:gd name="T26" fmla="*/ 0 w 115"/>
                      <a:gd name="T27" fmla="*/ 0 h 236"/>
                      <a:gd name="T28" fmla="*/ 0 w 115"/>
                      <a:gd name="T29" fmla="*/ 0 h 236"/>
                      <a:gd name="T30" fmla="*/ 0 w 115"/>
                      <a:gd name="T31" fmla="*/ 0 h 236"/>
                      <a:gd name="T32" fmla="*/ 0 w 115"/>
                      <a:gd name="T33" fmla="*/ 0 h 236"/>
                      <a:gd name="T34" fmla="*/ 0 w 115"/>
                      <a:gd name="T35" fmla="*/ 0 h 236"/>
                      <a:gd name="T36" fmla="*/ 0 w 115"/>
                      <a:gd name="T37" fmla="*/ 0 h 236"/>
                      <a:gd name="T38" fmla="*/ 0 w 115"/>
                      <a:gd name="T39" fmla="*/ 0 h 236"/>
                      <a:gd name="T40" fmla="*/ 0 w 115"/>
                      <a:gd name="T41" fmla="*/ 0 h 236"/>
                      <a:gd name="T42" fmla="*/ 0 w 115"/>
                      <a:gd name="T43" fmla="*/ 0 h 236"/>
                      <a:gd name="T44" fmla="*/ 0 w 115"/>
                      <a:gd name="T45" fmla="*/ 0 h 236"/>
                      <a:gd name="T46" fmla="*/ 0 w 115"/>
                      <a:gd name="T47" fmla="*/ 0 h 236"/>
                      <a:gd name="T48" fmla="*/ 0 w 115"/>
                      <a:gd name="T49" fmla="*/ 0 h 236"/>
                      <a:gd name="T50" fmla="*/ 0 w 115"/>
                      <a:gd name="T51" fmla="*/ 0 h 236"/>
                      <a:gd name="T52" fmla="*/ 0 w 115"/>
                      <a:gd name="T53" fmla="*/ 0 h 236"/>
                      <a:gd name="T54" fmla="*/ 0 w 115"/>
                      <a:gd name="T55" fmla="*/ 0 h 236"/>
                      <a:gd name="T56" fmla="*/ 0 w 115"/>
                      <a:gd name="T57" fmla="*/ 0 h 236"/>
                      <a:gd name="T58" fmla="*/ 0 w 115"/>
                      <a:gd name="T59" fmla="*/ 0 h 236"/>
                      <a:gd name="T60" fmla="*/ 0 w 115"/>
                      <a:gd name="T61" fmla="*/ 0 h 236"/>
                      <a:gd name="T62" fmla="*/ 0 w 115"/>
                      <a:gd name="T63" fmla="*/ 0 h 236"/>
                      <a:gd name="T64" fmla="*/ 0 w 115"/>
                      <a:gd name="T65" fmla="*/ 0 h 236"/>
                      <a:gd name="T66" fmla="*/ 0 w 115"/>
                      <a:gd name="T67" fmla="*/ 0 h 236"/>
                      <a:gd name="T68" fmla="*/ 0 w 115"/>
                      <a:gd name="T69" fmla="*/ 0 h 236"/>
                      <a:gd name="T70" fmla="*/ 0 w 115"/>
                      <a:gd name="T71" fmla="*/ 0 h 236"/>
                      <a:gd name="T72" fmla="*/ 0 w 115"/>
                      <a:gd name="T73" fmla="*/ 0 h 236"/>
                      <a:gd name="T74" fmla="*/ 0 w 115"/>
                      <a:gd name="T75" fmla="*/ 0 h 236"/>
                      <a:gd name="T76" fmla="*/ 0 w 115"/>
                      <a:gd name="T77" fmla="*/ 0 h 236"/>
                      <a:gd name="T78" fmla="*/ 0 w 115"/>
                      <a:gd name="T79" fmla="*/ 0 h 236"/>
                      <a:gd name="T80" fmla="*/ 0 w 115"/>
                      <a:gd name="T81" fmla="*/ 0 h 2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5"/>
                      <a:gd name="T124" fmla="*/ 0 h 236"/>
                      <a:gd name="T125" fmla="*/ 115 w 115"/>
                      <a:gd name="T126" fmla="*/ 236 h 23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5" h="236">
                        <a:moveTo>
                          <a:pt x="0" y="128"/>
                        </a:moveTo>
                        <a:lnTo>
                          <a:pt x="0" y="148"/>
                        </a:lnTo>
                        <a:lnTo>
                          <a:pt x="5" y="166"/>
                        </a:lnTo>
                        <a:lnTo>
                          <a:pt x="13" y="184"/>
                        </a:lnTo>
                        <a:lnTo>
                          <a:pt x="24" y="198"/>
                        </a:lnTo>
                        <a:lnTo>
                          <a:pt x="39" y="211"/>
                        </a:lnTo>
                        <a:lnTo>
                          <a:pt x="55" y="223"/>
                        </a:lnTo>
                        <a:lnTo>
                          <a:pt x="74" y="231"/>
                        </a:lnTo>
                        <a:lnTo>
                          <a:pt x="92" y="235"/>
                        </a:lnTo>
                        <a:lnTo>
                          <a:pt x="98" y="236"/>
                        </a:lnTo>
                        <a:lnTo>
                          <a:pt x="104" y="234"/>
                        </a:lnTo>
                        <a:lnTo>
                          <a:pt x="109" y="231"/>
                        </a:lnTo>
                        <a:lnTo>
                          <a:pt x="111" y="226"/>
                        </a:lnTo>
                        <a:lnTo>
                          <a:pt x="111" y="220"/>
                        </a:lnTo>
                        <a:lnTo>
                          <a:pt x="110" y="215"/>
                        </a:lnTo>
                        <a:lnTo>
                          <a:pt x="107" y="210"/>
                        </a:lnTo>
                        <a:lnTo>
                          <a:pt x="101" y="208"/>
                        </a:lnTo>
                        <a:lnTo>
                          <a:pt x="82" y="201"/>
                        </a:lnTo>
                        <a:lnTo>
                          <a:pt x="64" y="192"/>
                        </a:lnTo>
                        <a:lnTo>
                          <a:pt x="50" y="179"/>
                        </a:lnTo>
                        <a:lnTo>
                          <a:pt x="40" y="165"/>
                        </a:lnTo>
                        <a:lnTo>
                          <a:pt x="33" y="148"/>
                        </a:lnTo>
                        <a:lnTo>
                          <a:pt x="29" y="130"/>
                        </a:lnTo>
                        <a:lnTo>
                          <a:pt x="29" y="110"/>
                        </a:lnTo>
                        <a:lnTo>
                          <a:pt x="35" y="89"/>
                        </a:lnTo>
                        <a:lnTo>
                          <a:pt x="43" y="74"/>
                        </a:lnTo>
                        <a:lnTo>
                          <a:pt x="56" y="60"/>
                        </a:lnTo>
                        <a:lnTo>
                          <a:pt x="70" y="46"/>
                        </a:lnTo>
                        <a:lnTo>
                          <a:pt x="85" y="33"/>
                        </a:lnTo>
                        <a:lnTo>
                          <a:pt x="98" y="23"/>
                        </a:lnTo>
                        <a:lnTo>
                          <a:pt x="109" y="12"/>
                        </a:lnTo>
                        <a:lnTo>
                          <a:pt x="115" y="6"/>
                        </a:lnTo>
                        <a:lnTo>
                          <a:pt x="115" y="0"/>
                        </a:lnTo>
                        <a:lnTo>
                          <a:pt x="102" y="4"/>
                        </a:lnTo>
                        <a:lnTo>
                          <a:pt x="85" y="12"/>
                        </a:lnTo>
                        <a:lnTo>
                          <a:pt x="68" y="26"/>
                        </a:lnTo>
                        <a:lnTo>
                          <a:pt x="49" y="42"/>
                        </a:lnTo>
                        <a:lnTo>
                          <a:pt x="32" y="61"/>
                        </a:lnTo>
                        <a:lnTo>
                          <a:pt x="17" y="82"/>
                        </a:lnTo>
                        <a:lnTo>
                          <a:pt x="6" y="105"/>
                        </a:lnTo>
                        <a:lnTo>
                          <a:pt x="0" y="1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95" name="Freeform 1220"/>
                  <p:cNvSpPr>
                    <a:spLocks/>
                  </p:cNvSpPr>
                  <p:nvPr/>
                </p:nvSpPr>
                <p:spPr bwMode="auto">
                  <a:xfrm>
                    <a:off x="5311" y="2643"/>
                    <a:ext cx="87" cy="73"/>
                  </a:xfrm>
                  <a:custGeom>
                    <a:avLst/>
                    <a:gdLst>
                      <a:gd name="T0" fmla="*/ 0 w 245"/>
                      <a:gd name="T1" fmla="*/ 0 h 310"/>
                      <a:gd name="T2" fmla="*/ 0 w 245"/>
                      <a:gd name="T3" fmla="*/ 0 h 310"/>
                      <a:gd name="T4" fmla="*/ 0 w 245"/>
                      <a:gd name="T5" fmla="*/ 0 h 310"/>
                      <a:gd name="T6" fmla="*/ 0 w 245"/>
                      <a:gd name="T7" fmla="*/ 0 h 310"/>
                      <a:gd name="T8" fmla="*/ 0 w 245"/>
                      <a:gd name="T9" fmla="*/ 0 h 310"/>
                      <a:gd name="T10" fmla="*/ 0 w 245"/>
                      <a:gd name="T11" fmla="*/ 0 h 310"/>
                      <a:gd name="T12" fmla="*/ 0 w 245"/>
                      <a:gd name="T13" fmla="*/ 0 h 310"/>
                      <a:gd name="T14" fmla="*/ 0 w 245"/>
                      <a:gd name="T15" fmla="*/ 0 h 310"/>
                      <a:gd name="T16" fmla="*/ 0 w 245"/>
                      <a:gd name="T17" fmla="*/ 0 h 310"/>
                      <a:gd name="T18" fmla="*/ 0 w 245"/>
                      <a:gd name="T19" fmla="*/ 0 h 310"/>
                      <a:gd name="T20" fmla="*/ 0 w 245"/>
                      <a:gd name="T21" fmla="*/ 0 h 310"/>
                      <a:gd name="T22" fmla="*/ 0 w 245"/>
                      <a:gd name="T23" fmla="*/ 0 h 310"/>
                      <a:gd name="T24" fmla="*/ 0 w 245"/>
                      <a:gd name="T25" fmla="*/ 0 h 310"/>
                      <a:gd name="T26" fmla="*/ 0 w 245"/>
                      <a:gd name="T27" fmla="*/ 0 h 310"/>
                      <a:gd name="T28" fmla="*/ 0 w 245"/>
                      <a:gd name="T29" fmla="*/ 0 h 310"/>
                      <a:gd name="T30" fmla="*/ 0 w 245"/>
                      <a:gd name="T31" fmla="*/ 0 h 310"/>
                      <a:gd name="T32" fmla="*/ 0 w 245"/>
                      <a:gd name="T33" fmla="*/ 0 h 310"/>
                      <a:gd name="T34" fmla="*/ 0 w 245"/>
                      <a:gd name="T35" fmla="*/ 0 h 310"/>
                      <a:gd name="T36" fmla="*/ 0 w 245"/>
                      <a:gd name="T37" fmla="*/ 0 h 310"/>
                      <a:gd name="T38" fmla="*/ 0 w 245"/>
                      <a:gd name="T39" fmla="*/ 0 h 310"/>
                      <a:gd name="T40" fmla="*/ 0 w 245"/>
                      <a:gd name="T41" fmla="*/ 0 h 310"/>
                      <a:gd name="T42" fmla="*/ 0 w 245"/>
                      <a:gd name="T43" fmla="*/ 0 h 310"/>
                      <a:gd name="T44" fmla="*/ 0 w 245"/>
                      <a:gd name="T45" fmla="*/ 0 h 310"/>
                      <a:gd name="T46" fmla="*/ 0 w 245"/>
                      <a:gd name="T47" fmla="*/ 0 h 310"/>
                      <a:gd name="T48" fmla="*/ 0 w 245"/>
                      <a:gd name="T49" fmla="*/ 0 h 310"/>
                      <a:gd name="T50" fmla="*/ 0 w 245"/>
                      <a:gd name="T51" fmla="*/ 0 h 310"/>
                      <a:gd name="T52" fmla="*/ 0 w 245"/>
                      <a:gd name="T53" fmla="*/ 0 h 310"/>
                      <a:gd name="T54" fmla="*/ 0 w 245"/>
                      <a:gd name="T55" fmla="*/ 0 h 310"/>
                      <a:gd name="T56" fmla="*/ 0 w 245"/>
                      <a:gd name="T57" fmla="*/ 0 h 310"/>
                      <a:gd name="T58" fmla="*/ 0 w 245"/>
                      <a:gd name="T59" fmla="*/ 0 h 310"/>
                      <a:gd name="T60" fmla="*/ 0 w 245"/>
                      <a:gd name="T61" fmla="*/ 0 h 310"/>
                      <a:gd name="T62" fmla="*/ 0 w 245"/>
                      <a:gd name="T63" fmla="*/ 0 h 310"/>
                      <a:gd name="T64" fmla="*/ 0 w 245"/>
                      <a:gd name="T65" fmla="*/ 0 h 310"/>
                      <a:gd name="T66" fmla="*/ 0 w 245"/>
                      <a:gd name="T67" fmla="*/ 0 h 310"/>
                      <a:gd name="T68" fmla="*/ 0 w 245"/>
                      <a:gd name="T69" fmla="*/ 0 h 310"/>
                      <a:gd name="T70" fmla="*/ 0 w 245"/>
                      <a:gd name="T71" fmla="*/ 0 h 310"/>
                      <a:gd name="T72" fmla="*/ 0 w 245"/>
                      <a:gd name="T73" fmla="*/ 0 h 310"/>
                      <a:gd name="T74" fmla="*/ 0 w 245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5"/>
                      <a:gd name="T115" fmla="*/ 0 h 310"/>
                      <a:gd name="T116" fmla="*/ 245 w 245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5" h="310">
                        <a:moveTo>
                          <a:pt x="200" y="116"/>
                        </a:moveTo>
                        <a:lnTo>
                          <a:pt x="208" y="124"/>
                        </a:lnTo>
                        <a:lnTo>
                          <a:pt x="214" y="133"/>
                        </a:lnTo>
                        <a:lnTo>
                          <a:pt x="220" y="144"/>
                        </a:lnTo>
                        <a:lnTo>
                          <a:pt x="223" y="154"/>
                        </a:lnTo>
                        <a:lnTo>
                          <a:pt x="226" y="164"/>
                        </a:lnTo>
                        <a:lnTo>
                          <a:pt x="224" y="176"/>
                        </a:lnTo>
                        <a:lnTo>
                          <a:pt x="222" y="187"/>
                        </a:lnTo>
                        <a:lnTo>
                          <a:pt x="216" y="198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9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2" y="264"/>
                        </a:lnTo>
                        <a:lnTo>
                          <a:pt x="132" y="275"/>
                        </a:lnTo>
                        <a:lnTo>
                          <a:pt x="128" y="278"/>
                        </a:lnTo>
                        <a:lnTo>
                          <a:pt x="126" y="283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2" y="306"/>
                        </a:lnTo>
                        <a:lnTo>
                          <a:pt x="126" y="309"/>
                        </a:lnTo>
                        <a:lnTo>
                          <a:pt x="131" y="310"/>
                        </a:lnTo>
                        <a:lnTo>
                          <a:pt x="135" y="310"/>
                        </a:lnTo>
                        <a:lnTo>
                          <a:pt x="139" y="309"/>
                        </a:lnTo>
                        <a:lnTo>
                          <a:pt x="142" y="306"/>
                        </a:lnTo>
                        <a:lnTo>
                          <a:pt x="154" y="292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20" y="233"/>
                        </a:lnTo>
                        <a:lnTo>
                          <a:pt x="230" y="219"/>
                        </a:lnTo>
                        <a:lnTo>
                          <a:pt x="238" y="204"/>
                        </a:lnTo>
                        <a:lnTo>
                          <a:pt x="244" y="186"/>
                        </a:lnTo>
                        <a:lnTo>
                          <a:pt x="245" y="169"/>
                        </a:lnTo>
                        <a:lnTo>
                          <a:pt x="243" y="152"/>
                        </a:lnTo>
                        <a:lnTo>
                          <a:pt x="237" y="134"/>
                        </a:lnTo>
                        <a:lnTo>
                          <a:pt x="228" y="119"/>
                        </a:lnTo>
                        <a:lnTo>
                          <a:pt x="217" y="105"/>
                        </a:lnTo>
                        <a:lnTo>
                          <a:pt x="203" y="93"/>
                        </a:lnTo>
                        <a:lnTo>
                          <a:pt x="188" y="83"/>
                        </a:lnTo>
                        <a:lnTo>
                          <a:pt x="176" y="76"/>
                        </a:lnTo>
                        <a:lnTo>
                          <a:pt x="163" y="69"/>
                        </a:lnTo>
                        <a:lnTo>
                          <a:pt x="151" y="61"/>
                        </a:lnTo>
                        <a:lnTo>
                          <a:pt x="136" y="54"/>
                        </a:lnTo>
                        <a:lnTo>
                          <a:pt x="122" y="46"/>
                        </a:lnTo>
                        <a:lnTo>
                          <a:pt x="107" y="39"/>
                        </a:lnTo>
                        <a:lnTo>
                          <a:pt x="93" y="31"/>
                        </a:lnTo>
                        <a:lnTo>
                          <a:pt x="79" y="24"/>
                        </a:lnTo>
                        <a:lnTo>
                          <a:pt x="66" y="18"/>
                        </a:lnTo>
                        <a:lnTo>
                          <a:pt x="53" y="13"/>
                        </a:lnTo>
                        <a:lnTo>
                          <a:pt x="40" y="8"/>
                        </a:lnTo>
                        <a:lnTo>
                          <a:pt x="30" y="5"/>
                        </a:lnTo>
                        <a:lnTo>
                          <a:pt x="20" y="1"/>
                        </a:lnTo>
                        <a:lnTo>
                          <a:pt x="12" y="0"/>
                        </a:lnTo>
                        <a:lnTo>
                          <a:pt x="5" y="0"/>
                        </a:lnTo>
                        <a:lnTo>
                          <a:pt x="0" y="2"/>
                        </a:lnTo>
                        <a:lnTo>
                          <a:pt x="11" y="8"/>
                        </a:lnTo>
                        <a:lnTo>
                          <a:pt x="23" y="14"/>
                        </a:lnTo>
                        <a:lnTo>
                          <a:pt x="36" y="20"/>
                        </a:lnTo>
                        <a:lnTo>
                          <a:pt x="47" y="25"/>
                        </a:lnTo>
                        <a:lnTo>
                          <a:pt x="60" y="31"/>
                        </a:lnTo>
                        <a:lnTo>
                          <a:pt x="73" y="37"/>
                        </a:lnTo>
                        <a:lnTo>
                          <a:pt x="86" y="44"/>
                        </a:lnTo>
                        <a:lnTo>
                          <a:pt x="99" y="51"/>
                        </a:lnTo>
                        <a:lnTo>
                          <a:pt x="113" y="57"/>
                        </a:lnTo>
                        <a:lnTo>
                          <a:pt x="126" y="64"/>
                        </a:lnTo>
                        <a:lnTo>
                          <a:pt x="139" y="71"/>
                        </a:lnTo>
                        <a:lnTo>
                          <a:pt x="152" y="79"/>
                        </a:lnTo>
                        <a:lnTo>
                          <a:pt x="165" y="88"/>
                        </a:lnTo>
                        <a:lnTo>
                          <a:pt x="176" y="96"/>
                        </a:lnTo>
                        <a:lnTo>
                          <a:pt x="188" y="106"/>
                        </a:lnTo>
                        <a:lnTo>
                          <a:pt x="200" y="11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pic>
              <p:nvPicPr>
                <p:cNvPr id="25883" name="Picture 1221" descr="access_point_stylized_gray_small"/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72" y="3642"/>
                  <a:ext cx="430" cy="3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5685" name="Group 1222"/>
              <p:cNvGrpSpPr>
                <a:grpSpLocks/>
              </p:cNvGrpSpPr>
              <p:nvPr/>
            </p:nvGrpSpPr>
            <p:grpSpPr bwMode="auto">
              <a:xfrm>
                <a:off x="3552" y="2211"/>
                <a:ext cx="251" cy="226"/>
                <a:chOff x="5072" y="3611"/>
                <a:chExt cx="459" cy="380"/>
              </a:xfrm>
            </p:grpSpPr>
            <p:grpSp>
              <p:nvGrpSpPr>
                <p:cNvPr id="25868" name="Group 1223"/>
                <p:cNvGrpSpPr>
                  <a:grpSpLocks/>
                </p:cNvGrpSpPr>
                <p:nvPr/>
              </p:nvGrpSpPr>
              <p:grpSpPr bwMode="auto">
                <a:xfrm>
                  <a:off x="5144" y="3611"/>
                  <a:ext cx="387" cy="99"/>
                  <a:chOff x="5030" y="2639"/>
                  <a:chExt cx="387" cy="99"/>
                </a:xfrm>
              </p:grpSpPr>
              <p:sp>
                <p:nvSpPr>
                  <p:cNvPr id="25870" name="Freeform 1224"/>
                  <p:cNvSpPr>
                    <a:spLocks/>
                  </p:cNvSpPr>
                  <p:nvPr/>
                </p:nvSpPr>
                <p:spPr bwMode="auto">
                  <a:xfrm>
                    <a:off x="5134" y="2657"/>
                    <a:ext cx="69" cy="55"/>
                  </a:xfrm>
                  <a:custGeom>
                    <a:avLst/>
                    <a:gdLst>
                      <a:gd name="T0" fmla="*/ 0 w 199"/>
                      <a:gd name="T1" fmla="*/ 0 h 232"/>
                      <a:gd name="T2" fmla="*/ 0 w 199"/>
                      <a:gd name="T3" fmla="*/ 0 h 232"/>
                      <a:gd name="T4" fmla="*/ 0 w 199"/>
                      <a:gd name="T5" fmla="*/ 0 h 232"/>
                      <a:gd name="T6" fmla="*/ 0 w 199"/>
                      <a:gd name="T7" fmla="*/ 0 h 232"/>
                      <a:gd name="T8" fmla="*/ 0 w 199"/>
                      <a:gd name="T9" fmla="*/ 0 h 232"/>
                      <a:gd name="T10" fmla="*/ 0 w 199"/>
                      <a:gd name="T11" fmla="*/ 0 h 232"/>
                      <a:gd name="T12" fmla="*/ 0 w 199"/>
                      <a:gd name="T13" fmla="*/ 0 h 232"/>
                      <a:gd name="T14" fmla="*/ 0 w 199"/>
                      <a:gd name="T15" fmla="*/ 0 h 232"/>
                      <a:gd name="T16" fmla="*/ 0 w 199"/>
                      <a:gd name="T17" fmla="*/ 0 h 232"/>
                      <a:gd name="T18" fmla="*/ 0 w 199"/>
                      <a:gd name="T19" fmla="*/ 0 h 232"/>
                      <a:gd name="T20" fmla="*/ 0 w 199"/>
                      <a:gd name="T21" fmla="*/ 0 h 232"/>
                      <a:gd name="T22" fmla="*/ 0 w 199"/>
                      <a:gd name="T23" fmla="*/ 0 h 232"/>
                      <a:gd name="T24" fmla="*/ 0 w 199"/>
                      <a:gd name="T25" fmla="*/ 0 h 232"/>
                      <a:gd name="T26" fmla="*/ 0 w 199"/>
                      <a:gd name="T27" fmla="*/ 0 h 232"/>
                      <a:gd name="T28" fmla="*/ 0 w 199"/>
                      <a:gd name="T29" fmla="*/ 0 h 232"/>
                      <a:gd name="T30" fmla="*/ 0 w 199"/>
                      <a:gd name="T31" fmla="*/ 0 h 232"/>
                      <a:gd name="T32" fmla="*/ 0 w 199"/>
                      <a:gd name="T33" fmla="*/ 0 h 232"/>
                      <a:gd name="T34" fmla="*/ 0 w 199"/>
                      <a:gd name="T35" fmla="*/ 0 h 232"/>
                      <a:gd name="T36" fmla="*/ 0 w 199"/>
                      <a:gd name="T37" fmla="*/ 0 h 232"/>
                      <a:gd name="T38" fmla="*/ 0 w 199"/>
                      <a:gd name="T39" fmla="*/ 0 h 232"/>
                      <a:gd name="T40" fmla="*/ 0 w 199"/>
                      <a:gd name="T41" fmla="*/ 0 h 232"/>
                      <a:gd name="T42" fmla="*/ 0 w 199"/>
                      <a:gd name="T43" fmla="*/ 0 h 232"/>
                      <a:gd name="T44" fmla="*/ 0 w 199"/>
                      <a:gd name="T45" fmla="*/ 0 h 232"/>
                      <a:gd name="T46" fmla="*/ 0 w 199"/>
                      <a:gd name="T47" fmla="*/ 0 h 232"/>
                      <a:gd name="T48" fmla="*/ 0 w 199"/>
                      <a:gd name="T49" fmla="*/ 0 h 232"/>
                      <a:gd name="T50" fmla="*/ 0 w 199"/>
                      <a:gd name="T51" fmla="*/ 0 h 232"/>
                      <a:gd name="T52" fmla="*/ 0 w 199"/>
                      <a:gd name="T53" fmla="*/ 0 h 232"/>
                      <a:gd name="T54" fmla="*/ 0 w 199"/>
                      <a:gd name="T55" fmla="*/ 0 h 232"/>
                      <a:gd name="T56" fmla="*/ 0 w 199"/>
                      <a:gd name="T57" fmla="*/ 0 h 232"/>
                      <a:gd name="T58" fmla="*/ 0 w 199"/>
                      <a:gd name="T59" fmla="*/ 0 h 232"/>
                      <a:gd name="T60" fmla="*/ 0 w 199"/>
                      <a:gd name="T61" fmla="*/ 0 h 232"/>
                      <a:gd name="T62" fmla="*/ 0 w 199"/>
                      <a:gd name="T63" fmla="*/ 0 h 232"/>
                      <a:gd name="T64" fmla="*/ 0 w 199"/>
                      <a:gd name="T65" fmla="*/ 0 h 232"/>
                      <a:gd name="T66" fmla="*/ 0 w 199"/>
                      <a:gd name="T67" fmla="*/ 0 h 232"/>
                      <a:gd name="T68" fmla="*/ 0 w 199"/>
                      <a:gd name="T69" fmla="*/ 0 h 232"/>
                      <a:gd name="T70" fmla="*/ 0 w 199"/>
                      <a:gd name="T71" fmla="*/ 0 h 232"/>
                      <a:gd name="T72" fmla="*/ 0 w 199"/>
                      <a:gd name="T73" fmla="*/ 0 h 232"/>
                      <a:gd name="T74" fmla="*/ 0 w 199"/>
                      <a:gd name="T75" fmla="*/ 0 h 232"/>
                      <a:gd name="T76" fmla="*/ 0 w 199"/>
                      <a:gd name="T77" fmla="*/ 0 h 232"/>
                      <a:gd name="T78" fmla="*/ 0 w 199"/>
                      <a:gd name="T79" fmla="*/ 0 h 232"/>
                      <a:gd name="T80" fmla="*/ 0 w 199"/>
                      <a:gd name="T81" fmla="*/ 0 h 232"/>
                      <a:gd name="T82" fmla="*/ 0 w 199"/>
                      <a:gd name="T83" fmla="*/ 0 h 232"/>
                      <a:gd name="T84" fmla="*/ 0 w 199"/>
                      <a:gd name="T85" fmla="*/ 0 h 232"/>
                      <a:gd name="T86" fmla="*/ 0 w 199"/>
                      <a:gd name="T87" fmla="*/ 0 h 232"/>
                      <a:gd name="T88" fmla="*/ 0 w 199"/>
                      <a:gd name="T89" fmla="*/ 0 h 232"/>
                      <a:gd name="T90" fmla="*/ 0 w 199"/>
                      <a:gd name="T91" fmla="*/ 0 h 232"/>
                      <a:gd name="T92" fmla="*/ 0 w 199"/>
                      <a:gd name="T93" fmla="*/ 0 h 232"/>
                      <a:gd name="T94" fmla="*/ 0 w 199"/>
                      <a:gd name="T95" fmla="*/ 0 h 232"/>
                      <a:gd name="T96" fmla="*/ 0 w 199"/>
                      <a:gd name="T97" fmla="*/ 0 h 232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199"/>
                      <a:gd name="T148" fmla="*/ 0 h 232"/>
                      <a:gd name="T149" fmla="*/ 199 w 199"/>
                      <a:gd name="T150" fmla="*/ 232 h 232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199" h="232">
                        <a:moveTo>
                          <a:pt x="70" y="29"/>
                        </a:moveTo>
                        <a:lnTo>
                          <a:pt x="55" y="39"/>
                        </a:lnTo>
                        <a:lnTo>
                          <a:pt x="42" y="50"/>
                        </a:lnTo>
                        <a:lnTo>
                          <a:pt x="30" y="63"/>
                        </a:lnTo>
                        <a:lnTo>
                          <a:pt x="20" y="77"/>
                        </a:lnTo>
                        <a:lnTo>
                          <a:pt x="12" y="91"/>
                        </a:lnTo>
                        <a:lnTo>
                          <a:pt x="6" y="108"/>
                        </a:lnTo>
                        <a:lnTo>
                          <a:pt x="2" y="125"/>
                        </a:lnTo>
                        <a:lnTo>
                          <a:pt x="0" y="142"/>
                        </a:lnTo>
                        <a:lnTo>
                          <a:pt x="2" y="166"/>
                        </a:lnTo>
                        <a:lnTo>
                          <a:pt x="12" y="186"/>
                        </a:lnTo>
                        <a:lnTo>
                          <a:pt x="26" y="203"/>
                        </a:lnTo>
                        <a:lnTo>
                          <a:pt x="45" y="216"/>
                        </a:lnTo>
                        <a:lnTo>
                          <a:pt x="66" y="226"/>
                        </a:lnTo>
                        <a:lnTo>
                          <a:pt x="88" y="230"/>
                        </a:lnTo>
                        <a:lnTo>
                          <a:pt x="111" y="232"/>
                        </a:lnTo>
                        <a:lnTo>
                          <a:pt x="134" y="228"/>
                        </a:lnTo>
                        <a:lnTo>
                          <a:pt x="138" y="228"/>
                        </a:lnTo>
                        <a:lnTo>
                          <a:pt x="143" y="226"/>
                        </a:lnTo>
                        <a:lnTo>
                          <a:pt x="147" y="222"/>
                        </a:lnTo>
                        <a:lnTo>
                          <a:pt x="148" y="218"/>
                        </a:lnTo>
                        <a:lnTo>
                          <a:pt x="145" y="212"/>
                        </a:lnTo>
                        <a:lnTo>
                          <a:pt x="141" y="207"/>
                        </a:lnTo>
                        <a:lnTo>
                          <a:pt x="135" y="203"/>
                        </a:lnTo>
                        <a:lnTo>
                          <a:pt x="129" y="201"/>
                        </a:lnTo>
                        <a:lnTo>
                          <a:pt x="117" y="197"/>
                        </a:lnTo>
                        <a:lnTo>
                          <a:pt x="105" y="195"/>
                        </a:lnTo>
                        <a:lnTo>
                          <a:pt x="94" y="193"/>
                        </a:lnTo>
                        <a:lnTo>
                          <a:pt x="83" y="190"/>
                        </a:lnTo>
                        <a:lnTo>
                          <a:pt x="73" y="187"/>
                        </a:lnTo>
                        <a:lnTo>
                          <a:pt x="62" y="182"/>
                        </a:lnTo>
                        <a:lnTo>
                          <a:pt x="53" y="176"/>
                        </a:lnTo>
                        <a:lnTo>
                          <a:pt x="43" y="167"/>
                        </a:lnTo>
                        <a:lnTo>
                          <a:pt x="40" y="128"/>
                        </a:lnTo>
                        <a:lnTo>
                          <a:pt x="49" y="96"/>
                        </a:lnTo>
                        <a:lnTo>
                          <a:pt x="68" y="71"/>
                        </a:lnTo>
                        <a:lnTo>
                          <a:pt x="94" y="50"/>
                        </a:lnTo>
                        <a:lnTo>
                          <a:pt x="122" y="34"/>
                        </a:lnTo>
                        <a:lnTo>
                          <a:pt x="151" y="21"/>
                        </a:lnTo>
                        <a:lnTo>
                          <a:pt x="178" y="12"/>
                        </a:lnTo>
                        <a:lnTo>
                          <a:pt x="199" y="4"/>
                        </a:lnTo>
                        <a:lnTo>
                          <a:pt x="186" y="1"/>
                        </a:lnTo>
                        <a:lnTo>
                          <a:pt x="172" y="0"/>
                        </a:lnTo>
                        <a:lnTo>
                          <a:pt x="156" y="2"/>
                        </a:lnTo>
                        <a:lnTo>
                          <a:pt x="138" y="4"/>
                        </a:lnTo>
                        <a:lnTo>
                          <a:pt x="121" y="10"/>
                        </a:lnTo>
                        <a:lnTo>
                          <a:pt x="103" y="16"/>
                        </a:lnTo>
                        <a:lnTo>
                          <a:pt x="86" y="23"/>
                        </a:lnTo>
                        <a:lnTo>
                          <a:pt x="70" y="2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1" name="Freeform 1225"/>
                  <p:cNvSpPr>
                    <a:spLocks/>
                  </p:cNvSpPr>
                  <p:nvPr/>
                </p:nvSpPr>
                <p:spPr bwMode="auto">
                  <a:xfrm>
                    <a:off x="5252" y="2656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0"/>
                      <a:gd name="T2" fmla="*/ 0 w 128"/>
                      <a:gd name="T3" fmla="*/ 0 h 180"/>
                      <a:gd name="T4" fmla="*/ 0 w 128"/>
                      <a:gd name="T5" fmla="*/ 0 h 180"/>
                      <a:gd name="T6" fmla="*/ 0 w 128"/>
                      <a:gd name="T7" fmla="*/ 0 h 180"/>
                      <a:gd name="T8" fmla="*/ 0 w 128"/>
                      <a:gd name="T9" fmla="*/ 0 h 180"/>
                      <a:gd name="T10" fmla="*/ 0 w 128"/>
                      <a:gd name="T11" fmla="*/ 0 h 180"/>
                      <a:gd name="T12" fmla="*/ 0 w 128"/>
                      <a:gd name="T13" fmla="*/ 0 h 180"/>
                      <a:gd name="T14" fmla="*/ 0 w 128"/>
                      <a:gd name="T15" fmla="*/ 0 h 180"/>
                      <a:gd name="T16" fmla="*/ 0 w 128"/>
                      <a:gd name="T17" fmla="*/ 0 h 180"/>
                      <a:gd name="T18" fmla="*/ 0 w 128"/>
                      <a:gd name="T19" fmla="*/ 0 h 180"/>
                      <a:gd name="T20" fmla="*/ 0 w 128"/>
                      <a:gd name="T21" fmla="*/ 0 h 180"/>
                      <a:gd name="T22" fmla="*/ 0 w 128"/>
                      <a:gd name="T23" fmla="*/ 0 h 180"/>
                      <a:gd name="T24" fmla="*/ 0 w 128"/>
                      <a:gd name="T25" fmla="*/ 0 h 180"/>
                      <a:gd name="T26" fmla="*/ 0 w 128"/>
                      <a:gd name="T27" fmla="*/ 0 h 180"/>
                      <a:gd name="T28" fmla="*/ 0 w 128"/>
                      <a:gd name="T29" fmla="*/ 0 h 180"/>
                      <a:gd name="T30" fmla="*/ 0 w 128"/>
                      <a:gd name="T31" fmla="*/ 0 h 180"/>
                      <a:gd name="T32" fmla="*/ 0 w 128"/>
                      <a:gd name="T33" fmla="*/ 0 h 180"/>
                      <a:gd name="T34" fmla="*/ 0 w 128"/>
                      <a:gd name="T35" fmla="*/ 0 h 180"/>
                      <a:gd name="T36" fmla="*/ 0 w 128"/>
                      <a:gd name="T37" fmla="*/ 0 h 180"/>
                      <a:gd name="T38" fmla="*/ 0 w 128"/>
                      <a:gd name="T39" fmla="*/ 0 h 180"/>
                      <a:gd name="T40" fmla="*/ 0 w 128"/>
                      <a:gd name="T41" fmla="*/ 0 h 180"/>
                      <a:gd name="T42" fmla="*/ 0 w 128"/>
                      <a:gd name="T43" fmla="*/ 0 h 180"/>
                      <a:gd name="T44" fmla="*/ 0 w 128"/>
                      <a:gd name="T45" fmla="*/ 0 h 180"/>
                      <a:gd name="T46" fmla="*/ 0 w 128"/>
                      <a:gd name="T47" fmla="*/ 0 h 180"/>
                      <a:gd name="T48" fmla="*/ 0 w 128"/>
                      <a:gd name="T49" fmla="*/ 0 h 180"/>
                      <a:gd name="T50" fmla="*/ 0 w 128"/>
                      <a:gd name="T51" fmla="*/ 0 h 180"/>
                      <a:gd name="T52" fmla="*/ 0 w 128"/>
                      <a:gd name="T53" fmla="*/ 0 h 180"/>
                      <a:gd name="T54" fmla="*/ 0 w 128"/>
                      <a:gd name="T55" fmla="*/ 0 h 180"/>
                      <a:gd name="T56" fmla="*/ 0 w 128"/>
                      <a:gd name="T57" fmla="*/ 0 h 180"/>
                      <a:gd name="T58" fmla="*/ 0 w 128"/>
                      <a:gd name="T59" fmla="*/ 0 h 180"/>
                      <a:gd name="T60" fmla="*/ 0 w 128"/>
                      <a:gd name="T61" fmla="*/ 0 h 180"/>
                      <a:gd name="T62" fmla="*/ 0 w 128"/>
                      <a:gd name="T63" fmla="*/ 0 h 180"/>
                      <a:gd name="T64" fmla="*/ 0 w 128"/>
                      <a:gd name="T65" fmla="*/ 0 h 180"/>
                      <a:gd name="T66" fmla="*/ 0 w 128"/>
                      <a:gd name="T67" fmla="*/ 0 h 180"/>
                      <a:gd name="T68" fmla="*/ 0 w 128"/>
                      <a:gd name="T69" fmla="*/ 0 h 180"/>
                      <a:gd name="T70" fmla="*/ 0 w 128"/>
                      <a:gd name="T71" fmla="*/ 0 h 180"/>
                      <a:gd name="T72" fmla="*/ 0 w 128"/>
                      <a:gd name="T73" fmla="*/ 0 h 180"/>
                      <a:gd name="T74" fmla="*/ 0 w 128"/>
                      <a:gd name="T75" fmla="*/ 0 h 180"/>
                      <a:gd name="T76" fmla="*/ 0 w 128"/>
                      <a:gd name="T77" fmla="*/ 0 h 180"/>
                      <a:gd name="T78" fmla="*/ 0 w 128"/>
                      <a:gd name="T79" fmla="*/ 0 h 180"/>
                      <a:gd name="T80" fmla="*/ 0 w 128"/>
                      <a:gd name="T81" fmla="*/ 0 h 180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0"/>
                      <a:gd name="T125" fmla="*/ 128 w 128"/>
                      <a:gd name="T126" fmla="*/ 180 h 180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0">
                        <a:moveTo>
                          <a:pt x="108" y="59"/>
                        </a:moveTo>
                        <a:lnTo>
                          <a:pt x="113" y="77"/>
                        </a:lnTo>
                        <a:lnTo>
                          <a:pt x="111" y="94"/>
                        </a:lnTo>
                        <a:lnTo>
                          <a:pt x="103" y="108"/>
                        </a:lnTo>
                        <a:lnTo>
                          <a:pt x="91" y="121"/>
                        </a:lnTo>
                        <a:lnTo>
                          <a:pt x="77" y="132"/>
                        </a:lnTo>
                        <a:lnTo>
                          <a:pt x="61" y="144"/>
                        </a:lnTo>
                        <a:lnTo>
                          <a:pt x="45" y="154"/>
                        </a:lnTo>
                        <a:lnTo>
                          <a:pt x="30" y="164"/>
                        </a:lnTo>
                        <a:lnTo>
                          <a:pt x="28" y="168"/>
                        </a:lnTo>
                        <a:lnTo>
                          <a:pt x="27" y="170"/>
                        </a:lnTo>
                        <a:lnTo>
                          <a:pt x="27" y="174"/>
                        </a:lnTo>
                        <a:lnTo>
                          <a:pt x="28" y="177"/>
                        </a:lnTo>
                        <a:lnTo>
                          <a:pt x="32" y="179"/>
                        </a:lnTo>
                        <a:lnTo>
                          <a:pt x="35" y="180"/>
                        </a:lnTo>
                        <a:lnTo>
                          <a:pt x="37" y="180"/>
                        </a:lnTo>
                        <a:lnTo>
                          <a:pt x="41" y="179"/>
                        </a:lnTo>
                        <a:lnTo>
                          <a:pt x="60" y="169"/>
                        </a:lnTo>
                        <a:lnTo>
                          <a:pt x="77" y="158"/>
                        </a:lnTo>
                        <a:lnTo>
                          <a:pt x="94" y="145"/>
                        </a:lnTo>
                        <a:lnTo>
                          <a:pt x="109" y="130"/>
                        </a:lnTo>
                        <a:lnTo>
                          <a:pt x="120" y="114"/>
                        </a:lnTo>
                        <a:lnTo>
                          <a:pt x="127" y="95"/>
                        </a:lnTo>
                        <a:lnTo>
                          <a:pt x="128" y="76"/>
                        </a:lnTo>
                        <a:lnTo>
                          <a:pt x="123" y="55"/>
                        </a:lnTo>
                        <a:lnTo>
                          <a:pt x="113" y="39"/>
                        </a:lnTo>
                        <a:lnTo>
                          <a:pt x="97" y="25"/>
                        </a:lnTo>
                        <a:lnTo>
                          <a:pt x="79" y="15"/>
                        </a:lnTo>
                        <a:lnTo>
                          <a:pt x="57" y="7"/>
                        </a:lnTo>
                        <a:lnTo>
                          <a:pt x="36" y="2"/>
                        </a:lnTo>
                        <a:lnTo>
                          <a:pt x="19" y="0"/>
                        </a:lnTo>
                        <a:lnTo>
                          <a:pt x="6" y="0"/>
                        </a:lnTo>
                        <a:lnTo>
                          <a:pt x="0" y="4"/>
                        </a:lnTo>
                        <a:lnTo>
                          <a:pt x="14" y="9"/>
                        </a:lnTo>
                        <a:lnTo>
                          <a:pt x="29" y="14"/>
                        </a:lnTo>
                        <a:lnTo>
                          <a:pt x="46" y="19"/>
                        </a:lnTo>
                        <a:lnTo>
                          <a:pt x="61" y="23"/>
                        </a:lnTo>
                        <a:lnTo>
                          <a:pt x="76" y="29"/>
                        </a:lnTo>
                        <a:lnTo>
                          <a:pt x="89" y="37"/>
                        </a:lnTo>
                        <a:lnTo>
                          <a:pt x="100" y="46"/>
                        </a:lnTo>
                        <a:lnTo>
                          <a:pt x="108" y="5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2" name="Freeform 1226"/>
                  <p:cNvSpPr>
                    <a:spLocks/>
                  </p:cNvSpPr>
                  <p:nvPr/>
                </p:nvSpPr>
                <p:spPr bwMode="auto">
                  <a:xfrm>
                    <a:off x="5089" y="2646"/>
                    <a:ext cx="114" cy="88"/>
                  </a:xfrm>
                  <a:custGeom>
                    <a:avLst/>
                    <a:gdLst>
                      <a:gd name="T0" fmla="*/ 0 w 322"/>
                      <a:gd name="T1" fmla="*/ 0 h 378"/>
                      <a:gd name="T2" fmla="*/ 0 w 322"/>
                      <a:gd name="T3" fmla="*/ 0 h 378"/>
                      <a:gd name="T4" fmla="*/ 0 w 322"/>
                      <a:gd name="T5" fmla="*/ 0 h 378"/>
                      <a:gd name="T6" fmla="*/ 0 w 322"/>
                      <a:gd name="T7" fmla="*/ 0 h 378"/>
                      <a:gd name="T8" fmla="*/ 0 w 322"/>
                      <a:gd name="T9" fmla="*/ 0 h 378"/>
                      <a:gd name="T10" fmla="*/ 0 w 322"/>
                      <a:gd name="T11" fmla="*/ 0 h 378"/>
                      <a:gd name="T12" fmla="*/ 0 w 322"/>
                      <a:gd name="T13" fmla="*/ 0 h 378"/>
                      <a:gd name="T14" fmla="*/ 0 w 322"/>
                      <a:gd name="T15" fmla="*/ 0 h 378"/>
                      <a:gd name="T16" fmla="*/ 0 w 322"/>
                      <a:gd name="T17" fmla="*/ 0 h 378"/>
                      <a:gd name="T18" fmla="*/ 0 w 322"/>
                      <a:gd name="T19" fmla="*/ 0 h 378"/>
                      <a:gd name="T20" fmla="*/ 0 w 322"/>
                      <a:gd name="T21" fmla="*/ 0 h 378"/>
                      <a:gd name="T22" fmla="*/ 0 w 322"/>
                      <a:gd name="T23" fmla="*/ 0 h 378"/>
                      <a:gd name="T24" fmla="*/ 0 w 322"/>
                      <a:gd name="T25" fmla="*/ 0 h 378"/>
                      <a:gd name="T26" fmla="*/ 0 w 322"/>
                      <a:gd name="T27" fmla="*/ 0 h 378"/>
                      <a:gd name="T28" fmla="*/ 0 w 322"/>
                      <a:gd name="T29" fmla="*/ 0 h 378"/>
                      <a:gd name="T30" fmla="*/ 0 w 322"/>
                      <a:gd name="T31" fmla="*/ 0 h 378"/>
                      <a:gd name="T32" fmla="*/ 0 w 322"/>
                      <a:gd name="T33" fmla="*/ 0 h 378"/>
                      <a:gd name="T34" fmla="*/ 0 w 322"/>
                      <a:gd name="T35" fmla="*/ 0 h 378"/>
                      <a:gd name="T36" fmla="*/ 0 w 322"/>
                      <a:gd name="T37" fmla="*/ 0 h 378"/>
                      <a:gd name="T38" fmla="*/ 0 w 322"/>
                      <a:gd name="T39" fmla="*/ 0 h 378"/>
                      <a:gd name="T40" fmla="*/ 0 w 322"/>
                      <a:gd name="T41" fmla="*/ 0 h 378"/>
                      <a:gd name="T42" fmla="*/ 0 w 322"/>
                      <a:gd name="T43" fmla="*/ 0 h 378"/>
                      <a:gd name="T44" fmla="*/ 0 w 322"/>
                      <a:gd name="T45" fmla="*/ 0 h 378"/>
                      <a:gd name="T46" fmla="*/ 0 w 322"/>
                      <a:gd name="T47" fmla="*/ 0 h 378"/>
                      <a:gd name="T48" fmla="*/ 0 w 322"/>
                      <a:gd name="T49" fmla="*/ 0 h 378"/>
                      <a:gd name="T50" fmla="*/ 0 w 322"/>
                      <a:gd name="T51" fmla="*/ 0 h 378"/>
                      <a:gd name="T52" fmla="*/ 0 w 322"/>
                      <a:gd name="T53" fmla="*/ 0 h 378"/>
                      <a:gd name="T54" fmla="*/ 0 w 322"/>
                      <a:gd name="T55" fmla="*/ 0 h 378"/>
                      <a:gd name="T56" fmla="*/ 0 w 322"/>
                      <a:gd name="T57" fmla="*/ 0 h 378"/>
                      <a:gd name="T58" fmla="*/ 0 w 322"/>
                      <a:gd name="T59" fmla="*/ 0 h 378"/>
                      <a:gd name="T60" fmla="*/ 0 w 322"/>
                      <a:gd name="T61" fmla="*/ 0 h 378"/>
                      <a:gd name="T62" fmla="*/ 0 w 322"/>
                      <a:gd name="T63" fmla="*/ 0 h 378"/>
                      <a:gd name="T64" fmla="*/ 0 w 322"/>
                      <a:gd name="T65" fmla="*/ 0 h 378"/>
                      <a:gd name="T66" fmla="*/ 0 w 322"/>
                      <a:gd name="T67" fmla="*/ 0 h 378"/>
                      <a:gd name="T68" fmla="*/ 0 w 322"/>
                      <a:gd name="T69" fmla="*/ 0 h 378"/>
                      <a:gd name="T70" fmla="*/ 0 w 322"/>
                      <a:gd name="T71" fmla="*/ 0 h 378"/>
                      <a:gd name="T72" fmla="*/ 0 w 322"/>
                      <a:gd name="T73" fmla="*/ 0 h 378"/>
                      <a:gd name="T74" fmla="*/ 0 w 322"/>
                      <a:gd name="T75" fmla="*/ 0 h 378"/>
                      <a:gd name="T76" fmla="*/ 0 w 322"/>
                      <a:gd name="T77" fmla="*/ 0 h 378"/>
                      <a:gd name="T78" fmla="*/ 0 w 322"/>
                      <a:gd name="T79" fmla="*/ 0 h 378"/>
                      <a:gd name="T80" fmla="*/ 0 w 322"/>
                      <a:gd name="T81" fmla="*/ 0 h 378"/>
                      <a:gd name="T82" fmla="*/ 0 w 322"/>
                      <a:gd name="T83" fmla="*/ 0 h 378"/>
                      <a:gd name="T84" fmla="*/ 0 w 322"/>
                      <a:gd name="T85" fmla="*/ 0 h 378"/>
                      <a:gd name="T86" fmla="*/ 0 w 322"/>
                      <a:gd name="T87" fmla="*/ 0 h 378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2"/>
                      <a:gd name="T133" fmla="*/ 0 h 378"/>
                      <a:gd name="T134" fmla="*/ 322 w 322"/>
                      <a:gd name="T135" fmla="*/ 378 h 378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2" h="378">
                        <a:moveTo>
                          <a:pt x="125" y="49"/>
                        </a:moveTo>
                        <a:lnTo>
                          <a:pt x="100" y="70"/>
                        </a:lnTo>
                        <a:lnTo>
                          <a:pt x="76" y="90"/>
                        </a:lnTo>
                        <a:lnTo>
                          <a:pt x="53" y="115"/>
                        </a:lnTo>
                        <a:lnTo>
                          <a:pt x="34" y="140"/>
                        </a:lnTo>
                        <a:lnTo>
                          <a:pt x="17" y="166"/>
                        </a:lnTo>
                        <a:lnTo>
                          <a:pt x="5" y="195"/>
                        </a:lnTo>
                        <a:lnTo>
                          <a:pt x="0" y="226"/>
                        </a:lnTo>
                        <a:lnTo>
                          <a:pt x="1" y="258"/>
                        </a:lnTo>
                        <a:lnTo>
                          <a:pt x="3" y="266"/>
                        </a:lnTo>
                        <a:lnTo>
                          <a:pt x="5" y="275"/>
                        </a:lnTo>
                        <a:lnTo>
                          <a:pt x="9" y="282"/>
                        </a:lnTo>
                        <a:lnTo>
                          <a:pt x="14" y="290"/>
                        </a:lnTo>
                        <a:lnTo>
                          <a:pt x="19" y="297"/>
                        </a:lnTo>
                        <a:lnTo>
                          <a:pt x="26" y="304"/>
                        </a:lnTo>
                        <a:lnTo>
                          <a:pt x="32" y="310"/>
                        </a:lnTo>
                        <a:lnTo>
                          <a:pt x="41" y="314"/>
                        </a:lnTo>
                        <a:lnTo>
                          <a:pt x="56" y="324"/>
                        </a:lnTo>
                        <a:lnTo>
                          <a:pt x="71" y="332"/>
                        </a:lnTo>
                        <a:lnTo>
                          <a:pt x="86" y="338"/>
                        </a:lnTo>
                        <a:lnTo>
                          <a:pt x="103" y="344"/>
                        </a:lnTo>
                        <a:lnTo>
                          <a:pt x="119" y="350"/>
                        </a:lnTo>
                        <a:lnTo>
                          <a:pt x="136" y="355"/>
                        </a:lnTo>
                        <a:lnTo>
                          <a:pt x="152" y="359"/>
                        </a:lnTo>
                        <a:lnTo>
                          <a:pt x="168" y="363"/>
                        </a:lnTo>
                        <a:lnTo>
                          <a:pt x="186" y="366"/>
                        </a:lnTo>
                        <a:lnTo>
                          <a:pt x="202" y="368"/>
                        </a:lnTo>
                        <a:lnTo>
                          <a:pt x="220" y="371"/>
                        </a:lnTo>
                        <a:lnTo>
                          <a:pt x="238" y="373"/>
                        </a:lnTo>
                        <a:lnTo>
                          <a:pt x="254" y="374"/>
                        </a:lnTo>
                        <a:lnTo>
                          <a:pt x="272" y="375"/>
                        </a:lnTo>
                        <a:lnTo>
                          <a:pt x="289" y="376"/>
                        </a:lnTo>
                        <a:lnTo>
                          <a:pt x="306" y="378"/>
                        </a:lnTo>
                        <a:lnTo>
                          <a:pt x="311" y="378"/>
                        </a:lnTo>
                        <a:lnTo>
                          <a:pt x="316" y="375"/>
                        </a:lnTo>
                        <a:lnTo>
                          <a:pt x="320" y="371"/>
                        </a:lnTo>
                        <a:lnTo>
                          <a:pt x="322" y="366"/>
                        </a:lnTo>
                        <a:lnTo>
                          <a:pt x="322" y="360"/>
                        </a:lnTo>
                        <a:lnTo>
                          <a:pt x="320" y="356"/>
                        </a:lnTo>
                        <a:lnTo>
                          <a:pt x="315" y="352"/>
                        </a:lnTo>
                        <a:lnTo>
                          <a:pt x="309" y="350"/>
                        </a:lnTo>
                        <a:lnTo>
                          <a:pt x="294" y="347"/>
                        </a:lnTo>
                        <a:lnTo>
                          <a:pt x="279" y="344"/>
                        </a:lnTo>
                        <a:lnTo>
                          <a:pt x="263" y="341"/>
                        </a:lnTo>
                        <a:lnTo>
                          <a:pt x="247" y="338"/>
                        </a:lnTo>
                        <a:lnTo>
                          <a:pt x="232" y="336"/>
                        </a:lnTo>
                        <a:lnTo>
                          <a:pt x="216" y="334"/>
                        </a:lnTo>
                        <a:lnTo>
                          <a:pt x="200" y="332"/>
                        </a:lnTo>
                        <a:lnTo>
                          <a:pt x="185" y="328"/>
                        </a:lnTo>
                        <a:lnTo>
                          <a:pt x="170" y="326"/>
                        </a:lnTo>
                        <a:lnTo>
                          <a:pt x="154" y="322"/>
                        </a:lnTo>
                        <a:lnTo>
                          <a:pt x="139" y="318"/>
                        </a:lnTo>
                        <a:lnTo>
                          <a:pt x="124" y="314"/>
                        </a:lnTo>
                        <a:lnTo>
                          <a:pt x="110" y="309"/>
                        </a:lnTo>
                        <a:lnTo>
                          <a:pt x="94" y="303"/>
                        </a:lnTo>
                        <a:lnTo>
                          <a:pt x="80" y="297"/>
                        </a:lnTo>
                        <a:lnTo>
                          <a:pt x="66" y="289"/>
                        </a:lnTo>
                        <a:lnTo>
                          <a:pt x="55" y="281"/>
                        </a:lnTo>
                        <a:lnTo>
                          <a:pt x="45" y="271"/>
                        </a:lnTo>
                        <a:lnTo>
                          <a:pt x="38" y="259"/>
                        </a:lnTo>
                        <a:lnTo>
                          <a:pt x="35" y="245"/>
                        </a:lnTo>
                        <a:lnTo>
                          <a:pt x="34" y="232"/>
                        </a:lnTo>
                        <a:lnTo>
                          <a:pt x="35" y="216"/>
                        </a:lnTo>
                        <a:lnTo>
                          <a:pt x="38" y="200"/>
                        </a:lnTo>
                        <a:lnTo>
                          <a:pt x="43" y="187"/>
                        </a:lnTo>
                        <a:lnTo>
                          <a:pt x="51" y="170"/>
                        </a:lnTo>
                        <a:lnTo>
                          <a:pt x="60" y="152"/>
                        </a:lnTo>
                        <a:lnTo>
                          <a:pt x="71" y="137"/>
                        </a:lnTo>
                        <a:lnTo>
                          <a:pt x="83" y="124"/>
                        </a:lnTo>
                        <a:lnTo>
                          <a:pt x="94" y="110"/>
                        </a:lnTo>
                        <a:lnTo>
                          <a:pt x="107" y="96"/>
                        </a:lnTo>
                        <a:lnTo>
                          <a:pt x="123" y="82"/>
                        </a:lnTo>
                        <a:lnTo>
                          <a:pt x="138" y="69"/>
                        </a:lnTo>
                        <a:lnTo>
                          <a:pt x="153" y="57"/>
                        </a:lnTo>
                        <a:lnTo>
                          <a:pt x="173" y="47"/>
                        </a:lnTo>
                        <a:lnTo>
                          <a:pt x="195" y="38"/>
                        </a:lnTo>
                        <a:lnTo>
                          <a:pt x="218" y="28"/>
                        </a:lnTo>
                        <a:lnTo>
                          <a:pt x="238" y="20"/>
                        </a:lnTo>
                        <a:lnTo>
                          <a:pt x="254" y="13"/>
                        </a:lnTo>
                        <a:lnTo>
                          <a:pt x="264" y="7"/>
                        </a:lnTo>
                        <a:lnTo>
                          <a:pt x="268" y="2"/>
                        </a:lnTo>
                        <a:lnTo>
                          <a:pt x="256" y="0"/>
                        </a:lnTo>
                        <a:lnTo>
                          <a:pt x="240" y="1"/>
                        </a:lnTo>
                        <a:lnTo>
                          <a:pt x="221" y="4"/>
                        </a:lnTo>
                        <a:lnTo>
                          <a:pt x="201" y="10"/>
                        </a:lnTo>
                        <a:lnTo>
                          <a:pt x="180" y="18"/>
                        </a:lnTo>
                        <a:lnTo>
                          <a:pt x="160" y="27"/>
                        </a:lnTo>
                        <a:lnTo>
                          <a:pt x="141" y="38"/>
                        </a:lnTo>
                        <a:lnTo>
                          <a:pt x="125" y="4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3" name="Freeform 1227"/>
                  <p:cNvSpPr>
                    <a:spLocks/>
                  </p:cNvSpPr>
                  <p:nvPr/>
                </p:nvSpPr>
                <p:spPr bwMode="auto">
                  <a:xfrm>
                    <a:off x="5250" y="2643"/>
                    <a:ext cx="99" cy="59"/>
                  </a:xfrm>
                  <a:custGeom>
                    <a:avLst/>
                    <a:gdLst>
                      <a:gd name="T0" fmla="*/ 0 w 283"/>
                      <a:gd name="T1" fmla="*/ 0 h 252"/>
                      <a:gd name="T2" fmla="*/ 0 w 283"/>
                      <a:gd name="T3" fmla="*/ 0 h 252"/>
                      <a:gd name="T4" fmla="*/ 0 w 283"/>
                      <a:gd name="T5" fmla="*/ 0 h 252"/>
                      <a:gd name="T6" fmla="*/ 0 w 283"/>
                      <a:gd name="T7" fmla="*/ 0 h 252"/>
                      <a:gd name="T8" fmla="*/ 0 w 283"/>
                      <a:gd name="T9" fmla="*/ 0 h 252"/>
                      <a:gd name="T10" fmla="*/ 0 w 283"/>
                      <a:gd name="T11" fmla="*/ 0 h 252"/>
                      <a:gd name="T12" fmla="*/ 0 w 283"/>
                      <a:gd name="T13" fmla="*/ 0 h 252"/>
                      <a:gd name="T14" fmla="*/ 0 w 283"/>
                      <a:gd name="T15" fmla="*/ 0 h 252"/>
                      <a:gd name="T16" fmla="*/ 0 w 283"/>
                      <a:gd name="T17" fmla="*/ 0 h 252"/>
                      <a:gd name="T18" fmla="*/ 0 w 283"/>
                      <a:gd name="T19" fmla="*/ 0 h 252"/>
                      <a:gd name="T20" fmla="*/ 0 w 283"/>
                      <a:gd name="T21" fmla="*/ 0 h 252"/>
                      <a:gd name="T22" fmla="*/ 0 w 283"/>
                      <a:gd name="T23" fmla="*/ 0 h 252"/>
                      <a:gd name="T24" fmla="*/ 0 w 283"/>
                      <a:gd name="T25" fmla="*/ 0 h 252"/>
                      <a:gd name="T26" fmla="*/ 0 w 283"/>
                      <a:gd name="T27" fmla="*/ 0 h 252"/>
                      <a:gd name="T28" fmla="*/ 0 w 283"/>
                      <a:gd name="T29" fmla="*/ 0 h 252"/>
                      <a:gd name="T30" fmla="*/ 0 w 283"/>
                      <a:gd name="T31" fmla="*/ 0 h 252"/>
                      <a:gd name="T32" fmla="*/ 0 w 283"/>
                      <a:gd name="T33" fmla="*/ 0 h 252"/>
                      <a:gd name="T34" fmla="*/ 0 w 283"/>
                      <a:gd name="T35" fmla="*/ 0 h 252"/>
                      <a:gd name="T36" fmla="*/ 0 w 283"/>
                      <a:gd name="T37" fmla="*/ 0 h 252"/>
                      <a:gd name="T38" fmla="*/ 0 w 283"/>
                      <a:gd name="T39" fmla="*/ 0 h 252"/>
                      <a:gd name="T40" fmla="*/ 0 w 283"/>
                      <a:gd name="T41" fmla="*/ 0 h 252"/>
                      <a:gd name="T42" fmla="*/ 0 w 283"/>
                      <a:gd name="T43" fmla="*/ 0 h 252"/>
                      <a:gd name="T44" fmla="*/ 0 w 283"/>
                      <a:gd name="T45" fmla="*/ 0 h 252"/>
                      <a:gd name="T46" fmla="*/ 0 w 283"/>
                      <a:gd name="T47" fmla="*/ 0 h 252"/>
                      <a:gd name="T48" fmla="*/ 0 w 283"/>
                      <a:gd name="T49" fmla="*/ 0 h 252"/>
                      <a:gd name="T50" fmla="*/ 0 w 283"/>
                      <a:gd name="T51" fmla="*/ 0 h 252"/>
                      <a:gd name="T52" fmla="*/ 0 w 283"/>
                      <a:gd name="T53" fmla="*/ 0 h 252"/>
                      <a:gd name="T54" fmla="*/ 0 w 283"/>
                      <a:gd name="T55" fmla="*/ 0 h 252"/>
                      <a:gd name="T56" fmla="*/ 0 w 283"/>
                      <a:gd name="T57" fmla="*/ 0 h 252"/>
                      <a:gd name="T58" fmla="*/ 0 w 283"/>
                      <a:gd name="T59" fmla="*/ 0 h 252"/>
                      <a:gd name="T60" fmla="*/ 0 w 283"/>
                      <a:gd name="T61" fmla="*/ 0 h 252"/>
                      <a:gd name="T62" fmla="*/ 0 w 283"/>
                      <a:gd name="T63" fmla="*/ 0 h 252"/>
                      <a:gd name="T64" fmla="*/ 0 w 283"/>
                      <a:gd name="T65" fmla="*/ 0 h 252"/>
                      <a:gd name="T66" fmla="*/ 0 w 283"/>
                      <a:gd name="T67" fmla="*/ 0 h 252"/>
                      <a:gd name="T68" fmla="*/ 0 w 283"/>
                      <a:gd name="T69" fmla="*/ 0 h 252"/>
                      <a:gd name="T70" fmla="*/ 0 w 283"/>
                      <a:gd name="T71" fmla="*/ 0 h 252"/>
                      <a:gd name="T72" fmla="*/ 0 w 283"/>
                      <a:gd name="T73" fmla="*/ 0 h 252"/>
                      <a:gd name="T74" fmla="*/ 0 w 283"/>
                      <a:gd name="T75" fmla="*/ 0 h 252"/>
                      <a:gd name="T76" fmla="*/ 0 w 283"/>
                      <a:gd name="T77" fmla="*/ 0 h 252"/>
                      <a:gd name="T78" fmla="*/ 0 w 283"/>
                      <a:gd name="T79" fmla="*/ 0 h 252"/>
                      <a:gd name="T80" fmla="*/ 0 w 283"/>
                      <a:gd name="T81" fmla="*/ 0 h 252"/>
                      <a:gd name="T82" fmla="*/ 0 w 283"/>
                      <a:gd name="T83" fmla="*/ 0 h 252"/>
                      <a:gd name="T84" fmla="*/ 0 w 283"/>
                      <a:gd name="T85" fmla="*/ 0 h 252"/>
                      <a:gd name="T86" fmla="*/ 0 w 283"/>
                      <a:gd name="T87" fmla="*/ 0 h 252"/>
                      <a:gd name="T88" fmla="*/ 0 w 283"/>
                      <a:gd name="T89" fmla="*/ 0 h 252"/>
                      <a:gd name="T90" fmla="*/ 0 w 283"/>
                      <a:gd name="T91" fmla="*/ 0 h 252"/>
                      <a:gd name="T92" fmla="*/ 0 w 283"/>
                      <a:gd name="T93" fmla="*/ 0 h 252"/>
                      <a:gd name="T94" fmla="*/ 0 w 283"/>
                      <a:gd name="T95" fmla="*/ 0 h 252"/>
                      <a:gd name="T96" fmla="*/ 0 w 283"/>
                      <a:gd name="T97" fmla="*/ 0 h 252"/>
                      <a:gd name="T98" fmla="*/ 0 w 283"/>
                      <a:gd name="T99" fmla="*/ 0 h 252"/>
                      <a:gd name="T100" fmla="*/ 0 w 283"/>
                      <a:gd name="T101" fmla="*/ 0 h 252"/>
                      <a:gd name="T102" fmla="*/ 0 w 283"/>
                      <a:gd name="T103" fmla="*/ 0 h 252"/>
                      <a:gd name="T104" fmla="*/ 0 w 283"/>
                      <a:gd name="T105" fmla="*/ 0 h 252"/>
                      <a:gd name="T106" fmla="*/ 0 w 283"/>
                      <a:gd name="T107" fmla="*/ 0 h 252"/>
                      <a:gd name="T108" fmla="*/ 0 w 283"/>
                      <a:gd name="T109" fmla="*/ 0 h 252"/>
                      <a:gd name="T110" fmla="*/ 0 w 283"/>
                      <a:gd name="T111" fmla="*/ 0 h 252"/>
                      <a:gd name="T112" fmla="*/ 0 w 283"/>
                      <a:gd name="T113" fmla="*/ 0 h 252"/>
                      <a:gd name="T114" fmla="*/ 0 w 283"/>
                      <a:gd name="T115" fmla="*/ 0 h 252"/>
                      <a:gd name="T116" fmla="*/ 0 w 283"/>
                      <a:gd name="T117" fmla="*/ 0 h 252"/>
                      <a:gd name="T118" fmla="*/ 0 w 283"/>
                      <a:gd name="T119" fmla="*/ 0 h 252"/>
                      <a:gd name="T120" fmla="*/ 0 w 283"/>
                      <a:gd name="T121" fmla="*/ 0 h 252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3"/>
                      <a:gd name="T184" fmla="*/ 0 h 252"/>
                      <a:gd name="T185" fmla="*/ 283 w 283"/>
                      <a:gd name="T186" fmla="*/ 252 h 252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3" h="252">
                        <a:moveTo>
                          <a:pt x="235" y="77"/>
                        </a:moveTo>
                        <a:lnTo>
                          <a:pt x="248" y="91"/>
                        </a:lnTo>
                        <a:lnTo>
                          <a:pt x="256" y="107"/>
                        </a:lnTo>
                        <a:lnTo>
                          <a:pt x="259" y="124"/>
                        </a:lnTo>
                        <a:lnTo>
                          <a:pt x="259" y="142"/>
                        </a:lnTo>
                        <a:lnTo>
                          <a:pt x="257" y="157"/>
                        </a:lnTo>
                        <a:lnTo>
                          <a:pt x="252" y="170"/>
                        </a:lnTo>
                        <a:lnTo>
                          <a:pt x="244" y="183"/>
                        </a:lnTo>
                        <a:lnTo>
                          <a:pt x="236" y="193"/>
                        </a:lnTo>
                        <a:lnTo>
                          <a:pt x="225" y="204"/>
                        </a:lnTo>
                        <a:lnTo>
                          <a:pt x="215" y="214"/>
                        </a:lnTo>
                        <a:lnTo>
                          <a:pt x="204" y="224"/>
                        </a:lnTo>
                        <a:lnTo>
                          <a:pt x="194" y="234"/>
                        </a:lnTo>
                        <a:lnTo>
                          <a:pt x="191" y="238"/>
                        </a:lnTo>
                        <a:lnTo>
                          <a:pt x="191" y="241"/>
                        </a:lnTo>
                        <a:lnTo>
                          <a:pt x="191" y="245"/>
                        </a:lnTo>
                        <a:lnTo>
                          <a:pt x="194" y="248"/>
                        </a:lnTo>
                        <a:lnTo>
                          <a:pt x="197" y="250"/>
                        </a:lnTo>
                        <a:lnTo>
                          <a:pt x="202" y="252"/>
                        </a:lnTo>
                        <a:lnTo>
                          <a:pt x="205" y="250"/>
                        </a:lnTo>
                        <a:lnTo>
                          <a:pt x="209" y="248"/>
                        </a:lnTo>
                        <a:lnTo>
                          <a:pt x="232" y="233"/>
                        </a:lnTo>
                        <a:lnTo>
                          <a:pt x="252" y="214"/>
                        </a:lnTo>
                        <a:lnTo>
                          <a:pt x="268" y="192"/>
                        </a:lnTo>
                        <a:lnTo>
                          <a:pt x="278" y="167"/>
                        </a:lnTo>
                        <a:lnTo>
                          <a:pt x="283" y="141"/>
                        </a:lnTo>
                        <a:lnTo>
                          <a:pt x="280" y="115"/>
                        </a:lnTo>
                        <a:lnTo>
                          <a:pt x="271" y="91"/>
                        </a:lnTo>
                        <a:lnTo>
                          <a:pt x="252" y="69"/>
                        </a:lnTo>
                        <a:lnTo>
                          <a:pt x="238" y="57"/>
                        </a:lnTo>
                        <a:lnTo>
                          <a:pt x="222" y="48"/>
                        </a:lnTo>
                        <a:lnTo>
                          <a:pt x="204" y="39"/>
                        </a:lnTo>
                        <a:lnTo>
                          <a:pt x="184" y="31"/>
                        </a:lnTo>
                        <a:lnTo>
                          <a:pt x="164" y="23"/>
                        </a:lnTo>
                        <a:lnTo>
                          <a:pt x="144" y="17"/>
                        </a:lnTo>
                        <a:lnTo>
                          <a:pt x="123" y="13"/>
                        </a:lnTo>
                        <a:lnTo>
                          <a:pt x="103" y="8"/>
                        </a:lnTo>
                        <a:lnTo>
                          <a:pt x="83" y="5"/>
                        </a:lnTo>
                        <a:lnTo>
                          <a:pt x="66" y="2"/>
                        </a:lnTo>
                        <a:lnTo>
                          <a:pt x="48" y="0"/>
                        </a:lnTo>
                        <a:lnTo>
                          <a:pt x="34" y="0"/>
                        </a:lnTo>
                        <a:lnTo>
                          <a:pt x="21" y="0"/>
                        </a:lnTo>
                        <a:lnTo>
                          <a:pt x="11" y="0"/>
                        </a:lnTo>
                        <a:lnTo>
                          <a:pt x="4" y="2"/>
                        </a:lnTo>
                        <a:lnTo>
                          <a:pt x="0" y="5"/>
                        </a:lnTo>
                        <a:lnTo>
                          <a:pt x="12" y="7"/>
                        </a:lnTo>
                        <a:lnTo>
                          <a:pt x="24" y="8"/>
                        </a:lnTo>
                        <a:lnTo>
                          <a:pt x="38" y="10"/>
                        </a:lnTo>
                        <a:lnTo>
                          <a:pt x="52" y="13"/>
                        </a:lnTo>
                        <a:lnTo>
                          <a:pt x="66" y="16"/>
                        </a:lnTo>
                        <a:lnTo>
                          <a:pt x="82" y="18"/>
                        </a:lnTo>
                        <a:lnTo>
                          <a:pt x="98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4"/>
                        </a:lnTo>
                        <a:lnTo>
                          <a:pt x="162" y="39"/>
                        </a:lnTo>
                        <a:lnTo>
                          <a:pt x="177" y="45"/>
                        </a:lnTo>
                        <a:lnTo>
                          <a:pt x="193" y="52"/>
                        </a:lnTo>
                        <a:lnTo>
                          <a:pt x="208" y="60"/>
                        </a:lnTo>
                        <a:lnTo>
                          <a:pt x="222" y="68"/>
                        </a:lnTo>
                        <a:lnTo>
                          <a:pt x="235" y="77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4" name="Freeform 1228"/>
                  <p:cNvSpPr>
                    <a:spLocks/>
                  </p:cNvSpPr>
                  <p:nvPr/>
                </p:nvSpPr>
                <p:spPr bwMode="auto">
                  <a:xfrm>
                    <a:off x="5047" y="2671"/>
                    <a:ext cx="40" cy="55"/>
                  </a:xfrm>
                  <a:custGeom>
                    <a:avLst/>
                    <a:gdLst>
                      <a:gd name="T0" fmla="*/ 0 w 114"/>
                      <a:gd name="T1" fmla="*/ 0 h 238"/>
                      <a:gd name="T2" fmla="*/ 0 w 114"/>
                      <a:gd name="T3" fmla="*/ 0 h 238"/>
                      <a:gd name="T4" fmla="*/ 0 w 114"/>
                      <a:gd name="T5" fmla="*/ 0 h 238"/>
                      <a:gd name="T6" fmla="*/ 0 w 114"/>
                      <a:gd name="T7" fmla="*/ 0 h 238"/>
                      <a:gd name="T8" fmla="*/ 0 w 114"/>
                      <a:gd name="T9" fmla="*/ 0 h 238"/>
                      <a:gd name="T10" fmla="*/ 0 w 114"/>
                      <a:gd name="T11" fmla="*/ 0 h 238"/>
                      <a:gd name="T12" fmla="*/ 0 w 114"/>
                      <a:gd name="T13" fmla="*/ 0 h 238"/>
                      <a:gd name="T14" fmla="*/ 0 w 114"/>
                      <a:gd name="T15" fmla="*/ 0 h 238"/>
                      <a:gd name="T16" fmla="*/ 0 w 114"/>
                      <a:gd name="T17" fmla="*/ 0 h 238"/>
                      <a:gd name="T18" fmla="*/ 0 w 114"/>
                      <a:gd name="T19" fmla="*/ 0 h 238"/>
                      <a:gd name="T20" fmla="*/ 0 w 114"/>
                      <a:gd name="T21" fmla="*/ 0 h 238"/>
                      <a:gd name="T22" fmla="*/ 0 w 114"/>
                      <a:gd name="T23" fmla="*/ 0 h 238"/>
                      <a:gd name="T24" fmla="*/ 0 w 114"/>
                      <a:gd name="T25" fmla="*/ 0 h 238"/>
                      <a:gd name="T26" fmla="*/ 0 w 114"/>
                      <a:gd name="T27" fmla="*/ 0 h 238"/>
                      <a:gd name="T28" fmla="*/ 0 w 114"/>
                      <a:gd name="T29" fmla="*/ 0 h 238"/>
                      <a:gd name="T30" fmla="*/ 0 w 114"/>
                      <a:gd name="T31" fmla="*/ 0 h 238"/>
                      <a:gd name="T32" fmla="*/ 0 w 114"/>
                      <a:gd name="T33" fmla="*/ 0 h 238"/>
                      <a:gd name="T34" fmla="*/ 0 w 114"/>
                      <a:gd name="T35" fmla="*/ 0 h 238"/>
                      <a:gd name="T36" fmla="*/ 0 w 114"/>
                      <a:gd name="T37" fmla="*/ 0 h 238"/>
                      <a:gd name="T38" fmla="*/ 0 w 114"/>
                      <a:gd name="T39" fmla="*/ 0 h 238"/>
                      <a:gd name="T40" fmla="*/ 0 w 114"/>
                      <a:gd name="T41" fmla="*/ 0 h 238"/>
                      <a:gd name="T42" fmla="*/ 0 w 114"/>
                      <a:gd name="T43" fmla="*/ 0 h 238"/>
                      <a:gd name="T44" fmla="*/ 0 w 114"/>
                      <a:gd name="T45" fmla="*/ 0 h 238"/>
                      <a:gd name="T46" fmla="*/ 0 w 114"/>
                      <a:gd name="T47" fmla="*/ 0 h 238"/>
                      <a:gd name="T48" fmla="*/ 0 w 114"/>
                      <a:gd name="T49" fmla="*/ 0 h 238"/>
                      <a:gd name="T50" fmla="*/ 0 w 114"/>
                      <a:gd name="T51" fmla="*/ 0 h 238"/>
                      <a:gd name="T52" fmla="*/ 0 w 114"/>
                      <a:gd name="T53" fmla="*/ 0 h 238"/>
                      <a:gd name="T54" fmla="*/ 0 w 114"/>
                      <a:gd name="T55" fmla="*/ 0 h 238"/>
                      <a:gd name="T56" fmla="*/ 0 w 114"/>
                      <a:gd name="T57" fmla="*/ 0 h 238"/>
                      <a:gd name="T58" fmla="*/ 0 w 114"/>
                      <a:gd name="T59" fmla="*/ 0 h 238"/>
                      <a:gd name="T60" fmla="*/ 0 w 114"/>
                      <a:gd name="T61" fmla="*/ 0 h 238"/>
                      <a:gd name="T62" fmla="*/ 0 w 114"/>
                      <a:gd name="T63" fmla="*/ 0 h 238"/>
                      <a:gd name="T64" fmla="*/ 0 w 114"/>
                      <a:gd name="T65" fmla="*/ 0 h 238"/>
                      <a:gd name="T66" fmla="*/ 0 w 114"/>
                      <a:gd name="T67" fmla="*/ 0 h 238"/>
                      <a:gd name="T68" fmla="*/ 0 w 114"/>
                      <a:gd name="T69" fmla="*/ 0 h 238"/>
                      <a:gd name="T70" fmla="*/ 0 w 114"/>
                      <a:gd name="T71" fmla="*/ 0 h 238"/>
                      <a:gd name="T72" fmla="*/ 0 w 114"/>
                      <a:gd name="T73" fmla="*/ 0 h 238"/>
                      <a:gd name="T74" fmla="*/ 0 w 114"/>
                      <a:gd name="T75" fmla="*/ 0 h 238"/>
                      <a:gd name="T76" fmla="*/ 0 w 114"/>
                      <a:gd name="T77" fmla="*/ 0 h 238"/>
                      <a:gd name="T78" fmla="*/ 0 w 114"/>
                      <a:gd name="T79" fmla="*/ 0 h 238"/>
                      <a:gd name="T80" fmla="*/ 0 w 114"/>
                      <a:gd name="T81" fmla="*/ 0 h 238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4"/>
                      <a:gd name="T124" fmla="*/ 0 h 238"/>
                      <a:gd name="T125" fmla="*/ 114 w 114"/>
                      <a:gd name="T126" fmla="*/ 238 h 238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4" h="238">
                        <a:moveTo>
                          <a:pt x="0" y="130"/>
                        </a:moveTo>
                        <a:lnTo>
                          <a:pt x="0" y="149"/>
                        </a:lnTo>
                        <a:lnTo>
                          <a:pt x="4" y="168"/>
                        </a:lnTo>
                        <a:lnTo>
                          <a:pt x="12" y="185"/>
                        </a:lnTo>
                        <a:lnTo>
                          <a:pt x="24" y="200"/>
                        </a:lnTo>
                        <a:lnTo>
                          <a:pt x="38" y="213"/>
                        </a:lnTo>
                        <a:lnTo>
                          <a:pt x="55" y="224"/>
                        </a:lnTo>
                        <a:lnTo>
                          <a:pt x="73" y="232"/>
                        </a:lnTo>
                        <a:lnTo>
                          <a:pt x="92" y="237"/>
                        </a:lnTo>
                        <a:lnTo>
                          <a:pt x="98" y="238"/>
                        </a:lnTo>
                        <a:lnTo>
                          <a:pt x="104" y="235"/>
                        </a:lnTo>
                        <a:lnTo>
                          <a:pt x="109" y="232"/>
                        </a:lnTo>
                        <a:lnTo>
                          <a:pt x="111" y="227"/>
                        </a:lnTo>
                        <a:lnTo>
                          <a:pt x="111" y="222"/>
                        </a:lnTo>
                        <a:lnTo>
                          <a:pt x="110" y="216"/>
                        </a:lnTo>
                        <a:lnTo>
                          <a:pt x="106" y="211"/>
                        </a:lnTo>
                        <a:lnTo>
                          <a:pt x="100" y="209"/>
                        </a:lnTo>
                        <a:lnTo>
                          <a:pt x="82" y="202"/>
                        </a:lnTo>
                        <a:lnTo>
                          <a:pt x="64" y="193"/>
                        </a:lnTo>
                        <a:lnTo>
                          <a:pt x="50" y="180"/>
                        </a:lnTo>
                        <a:lnTo>
                          <a:pt x="39" y="167"/>
                        </a:lnTo>
                        <a:lnTo>
                          <a:pt x="32" y="149"/>
                        </a:lnTo>
                        <a:lnTo>
                          <a:pt x="29" y="131"/>
                        </a:lnTo>
                        <a:lnTo>
                          <a:pt x="29" y="111"/>
                        </a:lnTo>
                        <a:lnTo>
                          <a:pt x="35" y="91"/>
                        </a:lnTo>
                        <a:lnTo>
                          <a:pt x="42" y="76"/>
                        </a:lnTo>
                        <a:lnTo>
                          <a:pt x="51" y="62"/>
                        </a:lnTo>
                        <a:lnTo>
                          <a:pt x="62" y="49"/>
                        </a:lnTo>
                        <a:lnTo>
                          <a:pt x="73" y="38"/>
                        </a:lnTo>
                        <a:lnTo>
                          <a:pt x="84" y="28"/>
                        </a:lnTo>
                        <a:lnTo>
                          <a:pt x="96" y="18"/>
                        </a:lnTo>
                        <a:lnTo>
                          <a:pt x="106" y="9"/>
                        </a:lnTo>
                        <a:lnTo>
                          <a:pt x="114" y="1"/>
                        </a:lnTo>
                        <a:lnTo>
                          <a:pt x="106" y="0"/>
                        </a:lnTo>
                        <a:lnTo>
                          <a:pt x="93" y="6"/>
                        </a:lnTo>
                        <a:lnTo>
                          <a:pt x="76" y="18"/>
                        </a:lnTo>
                        <a:lnTo>
                          <a:pt x="56" y="36"/>
                        </a:lnTo>
                        <a:lnTo>
                          <a:pt x="37" y="57"/>
                        </a:lnTo>
                        <a:lnTo>
                          <a:pt x="20" y="80"/>
                        </a:lnTo>
                        <a:lnTo>
                          <a:pt x="7" y="106"/>
                        </a:lnTo>
                        <a:lnTo>
                          <a:pt x="0" y="130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5" name="Freeform 1229"/>
                  <p:cNvSpPr>
                    <a:spLocks/>
                  </p:cNvSpPr>
                  <p:nvPr/>
                </p:nvSpPr>
                <p:spPr bwMode="auto">
                  <a:xfrm>
                    <a:off x="5330" y="2639"/>
                    <a:ext cx="87" cy="73"/>
                  </a:xfrm>
                  <a:custGeom>
                    <a:avLst/>
                    <a:gdLst>
                      <a:gd name="T0" fmla="*/ 0 w 246"/>
                      <a:gd name="T1" fmla="*/ 0 h 310"/>
                      <a:gd name="T2" fmla="*/ 0 w 246"/>
                      <a:gd name="T3" fmla="*/ 0 h 310"/>
                      <a:gd name="T4" fmla="*/ 0 w 246"/>
                      <a:gd name="T5" fmla="*/ 0 h 310"/>
                      <a:gd name="T6" fmla="*/ 0 w 246"/>
                      <a:gd name="T7" fmla="*/ 0 h 310"/>
                      <a:gd name="T8" fmla="*/ 0 w 246"/>
                      <a:gd name="T9" fmla="*/ 0 h 310"/>
                      <a:gd name="T10" fmla="*/ 0 w 246"/>
                      <a:gd name="T11" fmla="*/ 0 h 310"/>
                      <a:gd name="T12" fmla="*/ 0 w 246"/>
                      <a:gd name="T13" fmla="*/ 0 h 310"/>
                      <a:gd name="T14" fmla="*/ 0 w 246"/>
                      <a:gd name="T15" fmla="*/ 0 h 310"/>
                      <a:gd name="T16" fmla="*/ 0 w 246"/>
                      <a:gd name="T17" fmla="*/ 0 h 310"/>
                      <a:gd name="T18" fmla="*/ 0 w 246"/>
                      <a:gd name="T19" fmla="*/ 0 h 310"/>
                      <a:gd name="T20" fmla="*/ 0 w 246"/>
                      <a:gd name="T21" fmla="*/ 0 h 310"/>
                      <a:gd name="T22" fmla="*/ 0 w 246"/>
                      <a:gd name="T23" fmla="*/ 0 h 310"/>
                      <a:gd name="T24" fmla="*/ 0 w 246"/>
                      <a:gd name="T25" fmla="*/ 0 h 310"/>
                      <a:gd name="T26" fmla="*/ 0 w 246"/>
                      <a:gd name="T27" fmla="*/ 0 h 310"/>
                      <a:gd name="T28" fmla="*/ 0 w 246"/>
                      <a:gd name="T29" fmla="*/ 0 h 310"/>
                      <a:gd name="T30" fmla="*/ 0 w 246"/>
                      <a:gd name="T31" fmla="*/ 0 h 310"/>
                      <a:gd name="T32" fmla="*/ 0 w 246"/>
                      <a:gd name="T33" fmla="*/ 0 h 310"/>
                      <a:gd name="T34" fmla="*/ 0 w 246"/>
                      <a:gd name="T35" fmla="*/ 0 h 310"/>
                      <a:gd name="T36" fmla="*/ 0 w 246"/>
                      <a:gd name="T37" fmla="*/ 0 h 310"/>
                      <a:gd name="T38" fmla="*/ 0 w 246"/>
                      <a:gd name="T39" fmla="*/ 0 h 310"/>
                      <a:gd name="T40" fmla="*/ 0 w 246"/>
                      <a:gd name="T41" fmla="*/ 0 h 310"/>
                      <a:gd name="T42" fmla="*/ 0 w 246"/>
                      <a:gd name="T43" fmla="*/ 0 h 310"/>
                      <a:gd name="T44" fmla="*/ 0 w 246"/>
                      <a:gd name="T45" fmla="*/ 0 h 310"/>
                      <a:gd name="T46" fmla="*/ 0 w 246"/>
                      <a:gd name="T47" fmla="*/ 0 h 310"/>
                      <a:gd name="T48" fmla="*/ 0 w 246"/>
                      <a:gd name="T49" fmla="*/ 0 h 310"/>
                      <a:gd name="T50" fmla="*/ 0 w 246"/>
                      <a:gd name="T51" fmla="*/ 0 h 310"/>
                      <a:gd name="T52" fmla="*/ 0 w 246"/>
                      <a:gd name="T53" fmla="*/ 0 h 310"/>
                      <a:gd name="T54" fmla="*/ 0 w 246"/>
                      <a:gd name="T55" fmla="*/ 0 h 310"/>
                      <a:gd name="T56" fmla="*/ 0 w 246"/>
                      <a:gd name="T57" fmla="*/ 0 h 310"/>
                      <a:gd name="T58" fmla="*/ 0 w 246"/>
                      <a:gd name="T59" fmla="*/ 0 h 310"/>
                      <a:gd name="T60" fmla="*/ 0 w 246"/>
                      <a:gd name="T61" fmla="*/ 0 h 310"/>
                      <a:gd name="T62" fmla="*/ 0 w 246"/>
                      <a:gd name="T63" fmla="*/ 0 h 310"/>
                      <a:gd name="T64" fmla="*/ 0 w 246"/>
                      <a:gd name="T65" fmla="*/ 0 h 310"/>
                      <a:gd name="T66" fmla="*/ 0 w 246"/>
                      <a:gd name="T67" fmla="*/ 0 h 310"/>
                      <a:gd name="T68" fmla="*/ 0 w 246"/>
                      <a:gd name="T69" fmla="*/ 0 h 310"/>
                      <a:gd name="T70" fmla="*/ 0 w 246"/>
                      <a:gd name="T71" fmla="*/ 0 h 310"/>
                      <a:gd name="T72" fmla="*/ 0 w 246"/>
                      <a:gd name="T73" fmla="*/ 0 h 310"/>
                      <a:gd name="T74" fmla="*/ 0 w 246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6"/>
                      <a:gd name="T115" fmla="*/ 0 h 310"/>
                      <a:gd name="T116" fmla="*/ 246 w 246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6" h="310">
                        <a:moveTo>
                          <a:pt x="199" y="116"/>
                        </a:moveTo>
                        <a:lnTo>
                          <a:pt x="207" y="124"/>
                        </a:lnTo>
                        <a:lnTo>
                          <a:pt x="214" y="133"/>
                        </a:lnTo>
                        <a:lnTo>
                          <a:pt x="219" y="143"/>
                        </a:lnTo>
                        <a:lnTo>
                          <a:pt x="223" y="154"/>
                        </a:lnTo>
                        <a:lnTo>
                          <a:pt x="225" y="164"/>
                        </a:lnTo>
                        <a:lnTo>
                          <a:pt x="225" y="176"/>
                        </a:lnTo>
                        <a:lnTo>
                          <a:pt x="221" y="187"/>
                        </a:lnTo>
                        <a:lnTo>
                          <a:pt x="216" y="197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8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3" y="264"/>
                        </a:lnTo>
                        <a:lnTo>
                          <a:pt x="132" y="274"/>
                        </a:lnTo>
                        <a:lnTo>
                          <a:pt x="129" y="278"/>
                        </a:lnTo>
                        <a:lnTo>
                          <a:pt x="126" y="282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1" y="305"/>
                        </a:lnTo>
                        <a:lnTo>
                          <a:pt x="125" y="309"/>
                        </a:lnTo>
                        <a:lnTo>
                          <a:pt x="130" y="310"/>
                        </a:lnTo>
                        <a:lnTo>
                          <a:pt x="134" y="310"/>
                        </a:lnTo>
                        <a:lnTo>
                          <a:pt x="139" y="309"/>
                        </a:lnTo>
                        <a:lnTo>
                          <a:pt x="143" y="305"/>
                        </a:lnTo>
                        <a:lnTo>
                          <a:pt x="154" y="293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19" y="233"/>
                        </a:lnTo>
                        <a:lnTo>
                          <a:pt x="231" y="219"/>
                        </a:lnTo>
                        <a:lnTo>
                          <a:pt x="239" y="204"/>
                        </a:lnTo>
                        <a:lnTo>
                          <a:pt x="245" y="187"/>
                        </a:lnTo>
                        <a:lnTo>
                          <a:pt x="246" y="170"/>
                        </a:lnTo>
                        <a:lnTo>
                          <a:pt x="242" y="153"/>
                        </a:lnTo>
                        <a:lnTo>
                          <a:pt x="236" y="136"/>
                        </a:lnTo>
                        <a:lnTo>
                          <a:pt x="227" y="120"/>
                        </a:lnTo>
                        <a:lnTo>
                          <a:pt x="215" y="107"/>
                        </a:lnTo>
                        <a:lnTo>
                          <a:pt x="201" y="94"/>
                        </a:lnTo>
                        <a:lnTo>
                          <a:pt x="187" y="82"/>
                        </a:lnTo>
                        <a:lnTo>
                          <a:pt x="177" y="74"/>
                        </a:lnTo>
                        <a:lnTo>
                          <a:pt x="165" y="68"/>
                        </a:lnTo>
                        <a:lnTo>
                          <a:pt x="152" y="60"/>
                        </a:lnTo>
                        <a:lnTo>
                          <a:pt x="139" y="51"/>
                        </a:lnTo>
                        <a:lnTo>
                          <a:pt x="126" y="43"/>
                        </a:lnTo>
                        <a:lnTo>
                          <a:pt x="112" y="35"/>
                        </a:lnTo>
                        <a:lnTo>
                          <a:pt x="98" y="28"/>
                        </a:lnTo>
                        <a:lnTo>
                          <a:pt x="85" y="22"/>
                        </a:lnTo>
                        <a:lnTo>
                          <a:pt x="72" y="16"/>
                        </a:lnTo>
                        <a:lnTo>
                          <a:pt x="59" y="10"/>
                        </a:lnTo>
                        <a:lnTo>
                          <a:pt x="46" y="7"/>
                        </a:lnTo>
                        <a:lnTo>
                          <a:pt x="35" y="3"/>
                        </a:lnTo>
                        <a:lnTo>
                          <a:pt x="24" y="1"/>
                        </a:lnTo>
                        <a:lnTo>
                          <a:pt x="15" y="0"/>
                        </a:lnTo>
                        <a:lnTo>
                          <a:pt x="7" y="1"/>
                        </a:lnTo>
                        <a:lnTo>
                          <a:pt x="0" y="3"/>
                        </a:lnTo>
                        <a:lnTo>
                          <a:pt x="8" y="6"/>
                        </a:lnTo>
                        <a:lnTo>
                          <a:pt x="17" y="9"/>
                        </a:lnTo>
                        <a:lnTo>
                          <a:pt x="28" y="14"/>
                        </a:lnTo>
                        <a:lnTo>
                          <a:pt x="38" y="18"/>
                        </a:lnTo>
                        <a:lnTo>
                          <a:pt x="51" y="24"/>
                        </a:lnTo>
                        <a:lnTo>
                          <a:pt x="64" y="30"/>
                        </a:lnTo>
                        <a:lnTo>
                          <a:pt x="78" y="37"/>
                        </a:lnTo>
                        <a:lnTo>
                          <a:pt x="92" y="43"/>
                        </a:lnTo>
                        <a:lnTo>
                          <a:pt x="106" y="51"/>
                        </a:lnTo>
                        <a:lnTo>
                          <a:pt x="120" y="60"/>
                        </a:lnTo>
                        <a:lnTo>
                          <a:pt x="134" y="69"/>
                        </a:lnTo>
                        <a:lnTo>
                          <a:pt x="148" y="78"/>
                        </a:lnTo>
                        <a:lnTo>
                          <a:pt x="163" y="87"/>
                        </a:lnTo>
                        <a:lnTo>
                          <a:pt x="175" y="96"/>
                        </a:lnTo>
                        <a:lnTo>
                          <a:pt x="187" y="105"/>
                        </a:lnTo>
                        <a:lnTo>
                          <a:pt x="199" y="116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6" name="Freeform 1230"/>
                  <p:cNvSpPr>
                    <a:spLocks/>
                  </p:cNvSpPr>
                  <p:nvPr/>
                </p:nvSpPr>
                <p:spPr bwMode="auto">
                  <a:xfrm>
                    <a:off x="5115" y="2660"/>
                    <a:ext cx="69" cy="55"/>
                  </a:xfrm>
                  <a:custGeom>
                    <a:avLst/>
                    <a:gdLst>
                      <a:gd name="T0" fmla="*/ 0 w 198"/>
                      <a:gd name="T1" fmla="*/ 0 h 236"/>
                      <a:gd name="T2" fmla="*/ 0 w 198"/>
                      <a:gd name="T3" fmla="*/ 0 h 236"/>
                      <a:gd name="T4" fmla="*/ 0 w 198"/>
                      <a:gd name="T5" fmla="*/ 0 h 236"/>
                      <a:gd name="T6" fmla="*/ 0 w 198"/>
                      <a:gd name="T7" fmla="*/ 0 h 236"/>
                      <a:gd name="T8" fmla="*/ 0 w 198"/>
                      <a:gd name="T9" fmla="*/ 0 h 236"/>
                      <a:gd name="T10" fmla="*/ 0 w 198"/>
                      <a:gd name="T11" fmla="*/ 0 h 236"/>
                      <a:gd name="T12" fmla="*/ 0 w 198"/>
                      <a:gd name="T13" fmla="*/ 0 h 236"/>
                      <a:gd name="T14" fmla="*/ 0 w 198"/>
                      <a:gd name="T15" fmla="*/ 0 h 236"/>
                      <a:gd name="T16" fmla="*/ 0 w 198"/>
                      <a:gd name="T17" fmla="*/ 0 h 236"/>
                      <a:gd name="T18" fmla="*/ 0 w 198"/>
                      <a:gd name="T19" fmla="*/ 0 h 236"/>
                      <a:gd name="T20" fmla="*/ 0 w 198"/>
                      <a:gd name="T21" fmla="*/ 0 h 236"/>
                      <a:gd name="T22" fmla="*/ 0 w 198"/>
                      <a:gd name="T23" fmla="*/ 0 h 236"/>
                      <a:gd name="T24" fmla="*/ 0 w 198"/>
                      <a:gd name="T25" fmla="*/ 0 h 236"/>
                      <a:gd name="T26" fmla="*/ 0 w 198"/>
                      <a:gd name="T27" fmla="*/ 0 h 236"/>
                      <a:gd name="T28" fmla="*/ 0 w 198"/>
                      <a:gd name="T29" fmla="*/ 0 h 236"/>
                      <a:gd name="T30" fmla="*/ 0 w 198"/>
                      <a:gd name="T31" fmla="*/ 0 h 236"/>
                      <a:gd name="T32" fmla="*/ 0 w 198"/>
                      <a:gd name="T33" fmla="*/ 0 h 236"/>
                      <a:gd name="T34" fmla="*/ 0 w 198"/>
                      <a:gd name="T35" fmla="*/ 0 h 236"/>
                      <a:gd name="T36" fmla="*/ 0 w 198"/>
                      <a:gd name="T37" fmla="*/ 0 h 236"/>
                      <a:gd name="T38" fmla="*/ 0 w 198"/>
                      <a:gd name="T39" fmla="*/ 0 h 236"/>
                      <a:gd name="T40" fmla="*/ 0 w 198"/>
                      <a:gd name="T41" fmla="*/ 0 h 236"/>
                      <a:gd name="T42" fmla="*/ 0 w 198"/>
                      <a:gd name="T43" fmla="*/ 0 h 236"/>
                      <a:gd name="T44" fmla="*/ 0 w 198"/>
                      <a:gd name="T45" fmla="*/ 0 h 236"/>
                      <a:gd name="T46" fmla="*/ 0 w 198"/>
                      <a:gd name="T47" fmla="*/ 0 h 236"/>
                      <a:gd name="T48" fmla="*/ 0 w 198"/>
                      <a:gd name="T49" fmla="*/ 0 h 236"/>
                      <a:gd name="T50" fmla="*/ 0 w 198"/>
                      <a:gd name="T51" fmla="*/ 0 h 236"/>
                      <a:gd name="T52" fmla="*/ 0 w 198"/>
                      <a:gd name="T53" fmla="*/ 0 h 236"/>
                      <a:gd name="T54" fmla="*/ 0 w 198"/>
                      <a:gd name="T55" fmla="*/ 0 h 236"/>
                      <a:gd name="T56" fmla="*/ 0 w 198"/>
                      <a:gd name="T57" fmla="*/ 0 h 236"/>
                      <a:gd name="T58" fmla="*/ 0 w 198"/>
                      <a:gd name="T59" fmla="*/ 0 h 236"/>
                      <a:gd name="T60" fmla="*/ 0 w 198"/>
                      <a:gd name="T61" fmla="*/ 0 h 236"/>
                      <a:gd name="T62" fmla="*/ 0 w 198"/>
                      <a:gd name="T63" fmla="*/ 0 h 236"/>
                      <a:gd name="T64" fmla="*/ 0 w 198"/>
                      <a:gd name="T65" fmla="*/ 0 h 236"/>
                      <a:gd name="T66" fmla="*/ 0 w 198"/>
                      <a:gd name="T67" fmla="*/ 0 h 236"/>
                      <a:gd name="T68" fmla="*/ 0 w 198"/>
                      <a:gd name="T69" fmla="*/ 0 h 236"/>
                      <a:gd name="T70" fmla="*/ 0 w 198"/>
                      <a:gd name="T71" fmla="*/ 0 h 236"/>
                      <a:gd name="T72" fmla="*/ 0 w 198"/>
                      <a:gd name="T73" fmla="*/ 0 h 236"/>
                      <a:gd name="T74" fmla="*/ 0 w 198"/>
                      <a:gd name="T75" fmla="*/ 0 h 236"/>
                      <a:gd name="T76" fmla="*/ 0 w 198"/>
                      <a:gd name="T77" fmla="*/ 0 h 236"/>
                      <a:gd name="T78" fmla="*/ 0 w 198"/>
                      <a:gd name="T79" fmla="*/ 0 h 236"/>
                      <a:gd name="T80" fmla="*/ 0 w 198"/>
                      <a:gd name="T81" fmla="*/ 0 h 236"/>
                      <a:gd name="T82" fmla="*/ 0 w 198"/>
                      <a:gd name="T83" fmla="*/ 0 h 236"/>
                      <a:gd name="T84" fmla="*/ 0 w 198"/>
                      <a:gd name="T85" fmla="*/ 0 h 236"/>
                      <a:gd name="T86" fmla="*/ 0 w 198"/>
                      <a:gd name="T87" fmla="*/ 0 h 236"/>
                      <a:gd name="T88" fmla="*/ 0 w 198"/>
                      <a:gd name="T89" fmla="*/ 0 h 236"/>
                      <a:gd name="T90" fmla="*/ 0 w 198"/>
                      <a:gd name="T91" fmla="*/ 0 h 236"/>
                      <a:gd name="T92" fmla="*/ 0 w 198"/>
                      <a:gd name="T93" fmla="*/ 0 h 236"/>
                      <a:gd name="T94" fmla="*/ 0 w 198"/>
                      <a:gd name="T95" fmla="*/ 0 h 236"/>
                      <a:gd name="T96" fmla="*/ 0 w 198"/>
                      <a:gd name="T97" fmla="*/ 0 h 236"/>
                      <a:gd name="T98" fmla="*/ 0 w 198"/>
                      <a:gd name="T99" fmla="*/ 0 h 236"/>
                      <a:gd name="T100" fmla="*/ 0 w 198"/>
                      <a:gd name="T101" fmla="*/ 0 h 236"/>
                      <a:gd name="T102" fmla="*/ 0 w 198"/>
                      <a:gd name="T103" fmla="*/ 0 h 236"/>
                      <a:gd name="T104" fmla="*/ 0 w 198"/>
                      <a:gd name="T105" fmla="*/ 0 h 236"/>
                      <a:gd name="T106" fmla="*/ 0 w 198"/>
                      <a:gd name="T107" fmla="*/ 0 h 236"/>
                      <a:gd name="T108" fmla="*/ 0 w 198"/>
                      <a:gd name="T109" fmla="*/ 0 h 236"/>
                      <a:gd name="T110" fmla="*/ 0 w 198"/>
                      <a:gd name="T111" fmla="*/ 0 h 236"/>
                      <a:gd name="T112" fmla="*/ 0 w 198"/>
                      <a:gd name="T113" fmla="*/ 0 h 236"/>
                      <a:gd name="T114" fmla="*/ 0 w 198"/>
                      <a:gd name="T115" fmla="*/ 0 h 236"/>
                      <a:gd name="T116" fmla="*/ 0 w 198"/>
                      <a:gd name="T117" fmla="*/ 0 h 236"/>
                      <a:gd name="T118" fmla="*/ 0 w 198"/>
                      <a:gd name="T119" fmla="*/ 0 h 236"/>
                      <a:gd name="T120" fmla="*/ 0 w 198"/>
                      <a:gd name="T121" fmla="*/ 0 h 2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198"/>
                      <a:gd name="T184" fmla="*/ 0 h 236"/>
                      <a:gd name="T185" fmla="*/ 198 w 198"/>
                      <a:gd name="T186" fmla="*/ 236 h 236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198" h="236">
                        <a:moveTo>
                          <a:pt x="73" y="36"/>
                        </a:moveTo>
                        <a:lnTo>
                          <a:pt x="58" y="46"/>
                        </a:lnTo>
                        <a:lnTo>
                          <a:pt x="46" y="58"/>
                        </a:lnTo>
                        <a:lnTo>
                          <a:pt x="33" y="72"/>
                        </a:lnTo>
                        <a:lnTo>
                          <a:pt x="22" y="85"/>
                        </a:lnTo>
                        <a:lnTo>
                          <a:pt x="14" y="100"/>
                        </a:lnTo>
                        <a:lnTo>
                          <a:pt x="7" y="115"/>
                        </a:lnTo>
                        <a:lnTo>
                          <a:pt x="2" y="130"/>
                        </a:lnTo>
                        <a:lnTo>
                          <a:pt x="0" y="146"/>
                        </a:lnTo>
                        <a:lnTo>
                          <a:pt x="2" y="170"/>
                        </a:lnTo>
                        <a:lnTo>
                          <a:pt x="12" y="190"/>
                        </a:lnTo>
                        <a:lnTo>
                          <a:pt x="26" y="207"/>
                        </a:lnTo>
                        <a:lnTo>
                          <a:pt x="43" y="220"/>
                        </a:lnTo>
                        <a:lnTo>
                          <a:pt x="64" y="229"/>
                        </a:lnTo>
                        <a:lnTo>
                          <a:pt x="88" y="235"/>
                        </a:lnTo>
                        <a:lnTo>
                          <a:pt x="110" y="236"/>
                        </a:lnTo>
                        <a:lnTo>
                          <a:pt x="132" y="232"/>
                        </a:lnTo>
                        <a:lnTo>
                          <a:pt x="137" y="232"/>
                        </a:lnTo>
                        <a:lnTo>
                          <a:pt x="142" y="230"/>
                        </a:lnTo>
                        <a:lnTo>
                          <a:pt x="145" y="226"/>
                        </a:lnTo>
                        <a:lnTo>
                          <a:pt x="146" y="221"/>
                        </a:lnTo>
                        <a:lnTo>
                          <a:pt x="145" y="219"/>
                        </a:lnTo>
                        <a:lnTo>
                          <a:pt x="142" y="219"/>
                        </a:lnTo>
                        <a:lnTo>
                          <a:pt x="137" y="217"/>
                        </a:lnTo>
                        <a:lnTo>
                          <a:pt x="131" y="217"/>
                        </a:lnTo>
                        <a:lnTo>
                          <a:pt x="124" y="217"/>
                        </a:lnTo>
                        <a:lnTo>
                          <a:pt x="118" y="217"/>
                        </a:lnTo>
                        <a:lnTo>
                          <a:pt x="112" y="217"/>
                        </a:lnTo>
                        <a:lnTo>
                          <a:pt x="109" y="217"/>
                        </a:lnTo>
                        <a:lnTo>
                          <a:pt x="97" y="216"/>
                        </a:lnTo>
                        <a:lnTo>
                          <a:pt x="87" y="215"/>
                        </a:lnTo>
                        <a:lnTo>
                          <a:pt x="75" y="214"/>
                        </a:lnTo>
                        <a:lnTo>
                          <a:pt x="63" y="211"/>
                        </a:lnTo>
                        <a:lnTo>
                          <a:pt x="51" y="207"/>
                        </a:lnTo>
                        <a:lnTo>
                          <a:pt x="40" y="199"/>
                        </a:lnTo>
                        <a:lnTo>
                          <a:pt x="29" y="189"/>
                        </a:lnTo>
                        <a:lnTo>
                          <a:pt x="17" y="174"/>
                        </a:lnTo>
                        <a:lnTo>
                          <a:pt x="15" y="157"/>
                        </a:lnTo>
                        <a:lnTo>
                          <a:pt x="16" y="141"/>
                        </a:lnTo>
                        <a:lnTo>
                          <a:pt x="21" y="124"/>
                        </a:lnTo>
                        <a:lnTo>
                          <a:pt x="28" y="109"/>
                        </a:lnTo>
                        <a:lnTo>
                          <a:pt x="39" y="96"/>
                        </a:lnTo>
                        <a:lnTo>
                          <a:pt x="50" y="82"/>
                        </a:lnTo>
                        <a:lnTo>
                          <a:pt x="63" y="70"/>
                        </a:lnTo>
                        <a:lnTo>
                          <a:pt x="78" y="59"/>
                        </a:lnTo>
                        <a:lnTo>
                          <a:pt x="94" y="49"/>
                        </a:lnTo>
                        <a:lnTo>
                          <a:pt x="110" y="39"/>
                        </a:lnTo>
                        <a:lnTo>
                          <a:pt x="126" y="31"/>
                        </a:lnTo>
                        <a:lnTo>
                          <a:pt x="142" y="24"/>
                        </a:lnTo>
                        <a:lnTo>
                          <a:pt x="158" y="19"/>
                        </a:lnTo>
                        <a:lnTo>
                          <a:pt x="172" y="13"/>
                        </a:lnTo>
                        <a:lnTo>
                          <a:pt x="186" y="10"/>
                        </a:lnTo>
                        <a:lnTo>
                          <a:pt x="198" y="7"/>
                        </a:lnTo>
                        <a:lnTo>
                          <a:pt x="190" y="3"/>
                        </a:lnTo>
                        <a:lnTo>
                          <a:pt x="177" y="0"/>
                        </a:lnTo>
                        <a:lnTo>
                          <a:pt x="162" y="3"/>
                        </a:lnTo>
                        <a:lnTo>
                          <a:pt x="144" y="6"/>
                        </a:lnTo>
                        <a:lnTo>
                          <a:pt x="124" y="12"/>
                        </a:lnTo>
                        <a:lnTo>
                          <a:pt x="105" y="19"/>
                        </a:lnTo>
                        <a:lnTo>
                          <a:pt x="88" y="28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7" name="Freeform 1231"/>
                  <p:cNvSpPr>
                    <a:spLocks/>
                  </p:cNvSpPr>
                  <p:nvPr/>
                </p:nvSpPr>
                <p:spPr bwMode="auto">
                  <a:xfrm>
                    <a:off x="5233" y="2660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3"/>
                      <a:gd name="T2" fmla="*/ 0 w 128"/>
                      <a:gd name="T3" fmla="*/ 0 h 183"/>
                      <a:gd name="T4" fmla="*/ 0 w 128"/>
                      <a:gd name="T5" fmla="*/ 0 h 183"/>
                      <a:gd name="T6" fmla="*/ 0 w 128"/>
                      <a:gd name="T7" fmla="*/ 0 h 183"/>
                      <a:gd name="T8" fmla="*/ 0 w 128"/>
                      <a:gd name="T9" fmla="*/ 0 h 183"/>
                      <a:gd name="T10" fmla="*/ 0 w 128"/>
                      <a:gd name="T11" fmla="*/ 0 h 183"/>
                      <a:gd name="T12" fmla="*/ 0 w 128"/>
                      <a:gd name="T13" fmla="*/ 0 h 183"/>
                      <a:gd name="T14" fmla="*/ 0 w 128"/>
                      <a:gd name="T15" fmla="*/ 0 h 183"/>
                      <a:gd name="T16" fmla="*/ 0 w 128"/>
                      <a:gd name="T17" fmla="*/ 0 h 183"/>
                      <a:gd name="T18" fmla="*/ 0 w 128"/>
                      <a:gd name="T19" fmla="*/ 0 h 183"/>
                      <a:gd name="T20" fmla="*/ 0 w 128"/>
                      <a:gd name="T21" fmla="*/ 0 h 183"/>
                      <a:gd name="T22" fmla="*/ 0 w 128"/>
                      <a:gd name="T23" fmla="*/ 0 h 183"/>
                      <a:gd name="T24" fmla="*/ 0 w 128"/>
                      <a:gd name="T25" fmla="*/ 0 h 183"/>
                      <a:gd name="T26" fmla="*/ 0 w 128"/>
                      <a:gd name="T27" fmla="*/ 0 h 183"/>
                      <a:gd name="T28" fmla="*/ 0 w 128"/>
                      <a:gd name="T29" fmla="*/ 0 h 183"/>
                      <a:gd name="T30" fmla="*/ 0 w 128"/>
                      <a:gd name="T31" fmla="*/ 0 h 183"/>
                      <a:gd name="T32" fmla="*/ 0 w 128"/>
                      <a:gd name="T33" fmla="*/ 0 h 183"/>
                      <a:gd name="T34" fmla="*/ 0 w 128"/>
                      <a:gd name="T35" fmla="*/ 0 h 183"/>
                      <a:gd name="T36" fmla="*/ 0 w 128"/>
                      <a:gd name="T37" fmla="*/ 0 h 183"/>
                      <a:gd name="T38" fmla="*/ 0 w 128"/>
                      <a:gd name="T39" fmla="*/ 0 h 183"/>
                      <a:gd name="T40" fmla="*/ 0 w 128"/>
                      <a:gd name="T41" fmla="*/ 0 h 183"/>
                      <a:gd name="T42" fmla="*/ 0 w 128"/>
                      <a:gd name="T43" fmla="*/ 0 h 183"/>
                      <a:gd name="T44" fmla="*/ 0 w 128"/>
                      <a:gd name="T45" fmla="*/ 0 h 183"/>
                      <a:gd name="T46" fmla="*/ 0 w 128"/>
                      <a:gd name="T47" fmla="*/ 0 h 183"/>
                      <a:gd name="T48" fmla="*/ 0 w 128"/>
                      <a:gd name="T49" fmla="*/ 0 h 183"/>
                      <a:gd name="T50" fmla="*/ 0 w 128"/>
                      <a:gd name="T51" fmla="*/ 0 h 183"/>
                      <a:gd name="T52" fmla="*/ 0 w 128"/>
                      <a:gd name="T53" fmla="*/ 0 h 183"/>
                      <a:gd name="T54" fmla="*/ 0 w 128"/>
                      <a:gd name="T55" fmla="*/ 0 h 183"/>
                      <a:gd name="T56" fmla="*/ 0 w 128"/>
                      <a:gd name="T57" fmla="*/ 0 h 183"/>
                      <a:gd name="T58" fmla="*/ 0 w 128"/>
                      <a:gd name="T59" fmla="*/ 0 h 183"/>
                      <a:gd name="T60" fmla="*/ 0 w 128"/>
                      <a:gd name="T61" fmla="*/ 0 h 183"/>
                      <a:gd name="T62" fmla="*/ 0 w 128"/>
                      <a:gd name="T63" fmla="*/ 0 h 183"/>
                      <a:gd name="T64" fmla="*/ 0 w 128"/>
                      <a:gd name="T65" fmla="*/ 0 h 183"/>
                      <a:gd name="T66" fmla="*/ 0 w 128"/>
                      <a:gd name="T67" fmla="*/ 0 h 183"/>
                      <a:gd name="T68" fmla="*/ 0 w 128"/>
                      <a:gd name="T69" fmla="*/ 0 h 183"/>
                      <a:gd name="T70" fmla="*/ 0 w 128"/>
                      <a:gd name="T71" fmla="*/ 0 h 183"/>
                      <a:gd name="T72" fmla="*/ 0 w 128"/>
                      <a:gd name="T73" fmla="*/ 0 h 183"/>
                      <a:gd name="T74" fmla="*/ 0 w 128"/>
                      <a:gd name="T75" fmla="*/ 0 h 183"/>
                      <a:gd name="T76" fmla="*/ 0 w 128"/>
                      <a:gd name="T77" fmla="*/ 0 h 183"/>
                      <a:gd name="T78" fmla="*/ 0 w 128"/>
                      <a:gd name="T79" fmla="*/ 0 h 183"/>
                      <a:gd name="T80" fmla="*/ 0 w 128"/>
                      <a:gd name="T81" fmla="*/ 0 h 183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3"/>
                      <a:gd name="T125" fmla="*/ 128 w 128"/>
                      <a:gd name="T126" fmla="*/ 183 h 183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3">
                        <a:moveTo>
                          <a:pt x="108" y="61"/>
                        </a:moveTo>
                        <a:lnTo>
                          <a:pt x="111" y="80"/>
                        </a:lnTo>
                        <a:lnTo>
                          <a:pt x="109" y="97"/>
                        </a:lnTo>
                        <a:lnTo>
                          <a:pt x="101" y="110"/>
                        </a:lnTo>
                        <a:lnTo>
                          <a:pt x="89" y="123"/>
                        </a:lnTo>
                        <a:lnTo>
                          <a:pt x="75" y="134"/>
                        </a:lnTo>
                        <a:lnTo>
                          <a:pt x="60" y="145"/>
                        </a:lnTo>
                        <a:lnTo>
                          <a:pt x="43" y="156"/>
                        </a:lnTo>
                        <a:lnTo>
                          <a:pt x="29" y="167"/>
                        </a:lnTo>
                        <a:lnTo>
                          <a:pt x="27" y="170"/>
                        </a:lnTo>
                        <a:lnTo>
                          <a:pt x="26" y="172"/>
                        </a:lnTo>
                        <a:lnTo>
                          <a:pt x="26" y="176"/>
                        </a:lnTo>
                        <a:lnTo>
                          <a:pt x="28" y="179"/>
                        </a:lnTo>
                        <a:lnTo>
                          <a:pt x="30" y="182"/>
                        </a:lnTo>
                        <a:lnTo>
                          <a:pt x="34" y="183"/>
                        </a:lnTo>
                        <a:lnTo>
                          <a:pt x="37" y="183"/>
                        </a:lnTo>
                        <a:lnTo>
                          <a:pt x="41" y="182"/>
                        </a:lnTo>
                        <a:lnTo>
                          <a:pt x="58" y="171"/>
                        </a:lnTo>
                        <a:lnTo>
                          <a:pt x="76" y="160"/>
                        </a:lnTo>
                        <a:lnTo>
                          <a:pt x="92" y="147"/>
                        </a:lnTo>
                        <a:lnTo>
                          <a:pt x="108" y="132"/>
                        </a:lnTo>
                        <a:lnTo>
                          <a:pt x="118" y="116"/>
                        </a:lnTo>
                        <a:lnTo>
                          <a:pt x="125" y="98"/>
                        </a:lnTo>
                        <a:lnTo>
                          <a:pt x="128" y="78"/>
                        </a:lnTo>
                        <a:lnTo>
                          <a:pt x="123" y="58"/>
                        </a:lnTo>
                        <a:lnTo>
                          <a:pt x="112" y="41"/>
                        </a:lnTo>
                        <a:lnTo>
                          <a:pt x="98" y="28"/>
                        </a:lnTo>
                        <a:lnTo>
                          <a:pt x="80" y="16"/>
                        </a:lnTo>
                        <a:lnTo>
                          <a:pt x="61" y="8"/>
                        </a:lnTo>
                        <a:lnTo>
                          <a:pt x="41" y="2"/>
                        </a:lnTo>
                        <a:lnTo>
                          <a:pt x="23" y="0"/>
                        </a:lnTo>
                        <a:lnTo>
                          <a:pt x="9" y="1"/>
                        </a:lnTo>
                        <a:lnTo>
                          <a:pt x="0" y="6"/>
                        </a:lnTo>
                        <a:lnTo>
                          <a:pt x="16" y="10"/>
                        </a:lnTo>
                        <a:lnTo>
                          <a:pt x="33" y="14"/>
                        </a:lnTo>
                        <a:lnTo>
                          <a:pt x="48" y="17"/>
                        </a:lnTo>
                        <a:lnTo>
                          <a:pt x="63" y="22"/>
                        </a:lnTo>
                        <a:lnTo>
                          <a:pt x="77" y="28"/>
                        </a:lnTo>
                        <a:lnTo>
                          <a:pt x="90" y="36"/>
                        </a:lnTo>
                        <a:lnTo>
                          <a:pt x="101" y="46"/>
                        </a:lnTo>
                        <a:lnTo>
                          <a:pt x="108" y="6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8" name="Freeform 1232"/>
                  <p:cNvSpPr>
                    <a:spLocks/>
                  </p:cNvSpPr>
                  <p:nvPr/>
                </p:nvSpPr>
                <p:spPr bwMode="auto">
                  <a:xfrm>
                    <a:off x="5070" y="2650"/>
                    <a:ext cx="112" cy="88"/>
                  </a:xfrm>
                  <a:custGeom>
                    <a:avLst/>
                    <a:gdLst>
                      <a:gd name="T0" fmla="*/ 0 w 323"/>
                      <a:gd name="T1" fmla="*/ 0 h 379"/>
                      <a:gd name="T2" fmla="*/ 0 w 323"/>
                      <a:gd name="T3" fmla="*/ 0 h 379"/>
                      <a:gd name="T4" fmla="*/ 0 w 323"/>
                      <a:gd name="T5" fmla="*/ 0 h 379"/>
                      <a:gd name="T6" fmla="*/ 0 w 323"/>
                      <a:gd name="T7" fmla="*/ 0 h 379"/>
                      <a:gd name="T8" fmla="*/ 0 w 323"/>
                      <a:gd name="T9" fmla="*/ 0 h 379"/>
                      <a:gd name="T10" fmla="*/ 0 w 323"/>
                      <a:gd name="T11" fmla="*/ 0 h 379"/>
                      <a:gd name="T12" fmla="*/ 0 w 323"/>
                      <a:gd name="T13" fmla="*/ 0 h 379"/>
                      <a:gd name="T14" fmla="*/ 0 w 323"/>
                      <a:gd name="T15" fmla="*/ 0 h 379"/>
                      <a:gd name="T16" fmla="*/ 0 w 323"/>
                      <a:gd name="T17" fmla="*/ 0 h 379"/>
                      <a:gd name="T18" fmla="*/ 0 w 323"/>
                      <a:gd name="T19" fmla="*/ 0 h 379"/>
                      <a:gd name="T20" fmla="*/ 0 w 323"/>
                      <a:gd name="T21" fmla="*/ 0 h 379"/>
                      <a:gd name="T22" fmla="*/ 0 w 323"/>
                      <a:gd name="T23" fmla="*/ 0 h 379"/>
                      <a:gd name="T24" fmla="*/ 0 w 323"/>
                      <a:gd name="T25" fmla="*/ 0 h 379"/>
                      <a:gd name="T26" fmla="*/ 0 w 323"/>
                      <a:gd name="T27" fmla="*/ 0 h 379"/>
                      <a:gd name="T28" fmla="*/ 0 w 323"/>
                      <a:gd name="T29" fmla="*/ 0 h 379"/>
                      <a:gd name="T30" fmla="*/ 0 w 323"/>
                      <a:gd name="T31" fmla="*/ 0 h 379"/>
                      <a:gd name="T32" fmla="*/ 0 w 323"/>
                      <a:gd name="T33" fmla="*/ 0 h 379"/>
                      <a:gd name="T34" fmla="*/ 0 w 323"/>
                      <a:gd name="T35" fmla="*/ 0 h 379"/>
                      <a:gd name="T36" fmla="*/ 0 w 323"/>
                      <a:gd name="T37" fmla="*/ 0 h 379"/>
                      <a:gd name="T38" fmla="*/ 0 w 323"/>
                      <a:gd name="T39" fmla="*/ 0 h 379"/>
                      <a:gd name="T40" fmla="*/ 0 w 323"/>
                      <a:gd name="T41" fmla="*/ 0 h 379"/>
                      <a:gd name="T42" fmla="*/ 0 w 323"/>
                      <a:gd name="T43" fmla="*/ 0 h 379"/>
                      <a:gd name="T44" fmla="*/ 0 w 323"/>
                      <a:gd name="T45" fmla="*/ 0 h 379"/>
                      <a:gd name="T46" fmla="*/ 0 w 323"/>
                      <a:gd name="T47" fmla="*/ 0 h 379"/>
                      <a:gd name="T48" fmla="*/ 0 w 323"/>
                      <a:gd name="T49" fmla="*/ 0 h 379"/>
                      <a:gd name="T50" fmla="*/ 0 w 323"/>
                      <a:gd name="T51" fmla="*/ 0 h 379"/>
                      <a:gd name="T52" fmla="*/ 0 w 323"/>
                      <a:gd name="T53" fmla="*/ 0 h 379"/>
                      <a:gd name="T54" fmla="*/ 0 w 323"/>
                      <a:gd name="T55" fmla="*/ 0 h 379"/>
                      <a:gd name="T56" fmla="*/ 0 w 323"/>
                      <a:gd name="T57" fmla="*/ 0 h 379"/>
                      <a:gd name="T58" fmla="*/ 0 w 323"/>
                      <a:gd name="T59" fmla="*/ 0 h 379"/>
                      <a:gd name="T60" fmla="*/ 0 w 323"/>
                      <a:gd name="T61" fmla="*/ 0 h 379"/>
                      <a:gd name="T62" fmla="*/ 0 w 323"/>
                      <a:gd name="T63" fmla="*/ 0 h 379"/>
                      <a:gd name="T64" fmla="*/ 0 w 323"/>
                      <a:gd name="T65" fmla="*/ 0 h 379"/>
                      <a:gd name="T66" fmla="*/ 0 w 323"/>
                      <a:gd name="T67" fmla="*/ 0 h 379"/>
                      <a:gd name="T68" fmla="*/ 0 w 323"/>
                      <a:gd name="T69" fmla="*/ 0 h 379"/>
                      <a:gd name="T70" fmla="*/ 0 w 323"/>
                      <a:gd name="T71" fmla="*/ 0 h 379"/>
                      <a:gd name="T72" fmla="*/ 0 w 323"/>
                      <a:gd name="T73" fmla="*/ 0 h 379"/>
                      <a:gd name="T74" fmla="*/ 0 w 323"/>
                      <a:gd name="T75" fmla="*/ 0 h 379"/>
                      <a:gd name="T76" fmla="*/ 0 w 323"/>
                      <a:gd name="T77" fmla="*/ 0 h 379"/>
                      <a:gd name="T78" fmla="*/ 0 w 323"/>
                      <a:gd name="T79" fmla="*/ 0 h 379"/>
                      <a:gd name="T80" fmla="*/ 0 w 323"/>
                      <a:gd name="T81" fmla="*/ 0 h 379"/>
                      <a:gd name="T82" fmla="*/ 0 w 323"/>
                      <a:gd name="T83" fmla="*/ 0 h 379"/>
                      <a:gd name="T84" fmla="*/ 0 w 323"/>
                      <a:gd name="T85" fmla="*/ 0 h 379"/>
                      <a:gd name="T86" fmla="*/ 0 w 323"/>
                      <a:gd name="T87" fmla="*/ 0 h 379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3"/>
                      <a:gd name="T133" fmla="*/ 0 h 379"/>
                      <a:gd name="T134" fmla="*/ 323 w 323"/>
                      <a:gd name="T135" fmla="*/ 379 h 379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3" h="379">
                        <a:moveTo>
                          <a:pt x="126" y="50"/>
                        </a:moveTo>
                        <a:lnTo>
                          <a:pt x="101" y="70"/>
                        </a:lnTo>
                        <a:lnTo>
                          <a:pt x="76" y="92"/>
                        </a:lnTo>
                        <a:lnTo>
                          <a:pt x="54" y="115"/>
                        </a:lnTo>
                        <a:lnTo>
                          <a:pt x="34" y="140"/>
                        </a:lnTo>
                        <a:lnTo>
                          <a:pt x="18" y="167"/>
                        </a:lnTo>
                        <a:lnTo>
                          <a:pt x="6" y="196"/>
                        </a:lnTo>
                        <a:lnTo>
                          <a:pt x="0" y="227"/>
                        </a:lnTo>
                        <a:lnTo>
                          <a:pt x="1" y="259"/>
                        </a:lnTo>
                        <a:lnTo>
                          <a:pt x="4" y="267"/>
                        </a:lnTo>
                        <a:lnTo>
                          <a:pt x="7" y="277"/>
                        </a:lnTo>
                        <a:lnTo>
                          <a:pt x="11" y="283"/>
                        </a:lnTo>
                        <a:lnTo>
                          <a:pt x="15" y="291"/>
                        </a:lnTo>
                        <a:lnTo>
                          <a:pt x="21" y="298"/>
                        </a:lnTo>
                        <a:lnTo>
                          <a:pt x="27" y="305"/>
                        </a:lnTo>
                        <a:lnTo>
                          <a:pt x="34" y="311"/>
                        </a:lnTo>
                        <a:lnTo>
                          <a:pt x="41" y="316"/>
                        </a:lnTo>
                        <a:lnTo>
                          <a:pt x="57" y="325"/>
                        </a:lnTo>
                        <a:lnTo>
                          <a:pt x="72" y="333"/>
                        </a:lnTo>
                        <a:lnTo>
                          <a:pt x="87" y="340"/>
                        </a:lnTo>
                        <a:lnTo>
                          <a:pt x="103" y="345"/>
                        </a:lnTo>
                        <a:lnTo>
                          <a:pt x="120" y="351"/>
                        </a:lnTo>
                        <a:lnTo>
                          <a:pt x="136" y="356"/>
                        </a:lnTo>
                        <a:lnTo>
                          <a:pt x="153" y="360"/>
                        </a:lnTo>
                        <a:lnTo>
                          <a:pt x="169" y="364"/>
                        </a:lnTo>
                        <a:lnTo>
                          <a:pt x="187" y="367"/>
                        </a:lnTo>
                        <a:lnTo>
                          <a:pt x="204" y="370"/>
                        </a:lnTo>
                        <a:lnTo>
                          <a:pt x="221" y="372"/>
                        </a:lnTo>
                        <a:lnTo>
                          <a:pt x="238" y="374"/>
                        </a:lnTo>
                        <a:lnTo>
                          <a:pt x="256" y="375"/>
                        </a:lnTo>
                        <a:lnTo>
                          <a:pt x="273" y="376"/>
                        </a:lnTo>
                        <a:lnTo>
                          <a:pt x="290" y="378"/>
                        </a:lnTo>
                        <a:lnTo>
                          <a:pt x="307" y="379"/>
                        </a:lnTo>
                        <a:lnTo>
                          <a:pt x="312" y="379"/>
                        </a:lnTo>
                        <a:lnTo>
                          <a:pt x="317" y="375"/>
                        </a:lnTo>
                        <a:lnTo>
                          <a:pt x="320" y="372"/>
                        </a:lnTo>
                        <a:lnTo>
                          <a:pt x="323" y="366"/>
                        </a:lnTo>
                        <a:lnTo>
                          <a:pt x="323" y="360"/>
                        </a:lnTo>
                        <a:lnTo>
                          <a:pt x="320" y="356"/>
                        </a:lnTo>
                        <a:lnTo>
                          <a:pt x="316" y="352"/>
                        </a:lnTo>
                        <a:lnTo>
                          <a:pt x="311" y="351"/>
                        </a:lnTo>
                        <a:lnTo>
                          <a:pt x="295" y="351"/>
                        </a:lnTo>
                        <a:lnTo>
                          <a:pt x="279" y="351"/>
                        </a:lnTo>
                        <a:lnTo>
                          <a:pt x="263" y="350"/>
                        </a:lnTo>
                        <a:lnTo>
                          <a:pt x="248" y="349"/>
                        </a:lnTo>
                        <a:lnTo>
                          <a:pt x="231" y="348"/>
                        </a:lnTo>
                        <a:lnTo>
                          <a:pt x="215" y="345"/>
                        </a:lnTo>
                        <a:lnTo>
                          <a:pt x="200" y="343"/>
                        </a:lnTo>
                        <a:lnTo>
                          <a:pt x="183" y="341"/>
                        </a:lnTo>
                        <a:lnTo>
                          <a:pt x="168" y="337"/>
                        </a:lnTo>
                        <a:lnTo>
                          <a:pt x="151" y="334"/>
                        </a:lnTo>
                        <a:lnTo>
                          <a:pt x="136" y="329"/>
                        </a:lnTo>
                        <a:lnTo>
                          <a:pt x="121" y="325"/>
                        </a:lnTo>
                        <a:lnTo>
                          <a:pt x="106" y="320"/>
                        </a:lnTo>
                        <a:lnTo>
                          <a:pt x="92" y="313"/>
                        </a:lnTo>
                        <a:lnTo>
                          <a:pt x="76" y="306"/>
                        </a:lnTo>
                        <a:lnTo>
                          <a:pt x="62" y="300"/>
                        </a:lnTo>
                        <a:lnTo>
                          <a:pt x="51" y="291"/>
                        </a:lnTo>
                        <a:lnTo>
                          <a:pt x="41" y="280"/>
                        </a:lnTo>
                        <a:lnTo>
                          <a:pt x="35" y="269"/>
                        </a:lnTo>
                        <a:lnTo>
                          <a:pt x="31" y="255"/>
                        </a:lnTo>
                        <a:lnTo>
                          <a:pt x="31" y="239"/>
                        </a:lnTo>
                        <a:lnTo>
                          <a:pt x="33" y="218"/>
                        </a:lnTo>
                        <a:lnTo>
                          <a:pt x="38" y="197"/>
                        </a:lnTo>
                        <a:lnTo>
                          <a:pt x="42" y="182"/>
                        </a:lnTo>
                        <a:lnTo>
                          <a:pt x="51" y="165"/>
                        </a:lnTo>
                        <a:lnTo>
                          <a:pt x="60" y="150"/>
                        </a:lnTo>
                        <a:lnTo>
                          <a:pt x="68" y="136"/>
                        </a:lnTo>
                        <a:lnTo>
                          <a:pt x="79" y="124"/>
                        </a:lnTo>
                        <a:lnTo>
                          <a:pt x="89" y="111"/>
                        </a:lnTo>
                        <a:lnTo>
                          <a:pt x="101" y="100"/>
                        </a:lnTo>
                        <a:lnTo>
                          <a:pt x="114" y="88"/>
                        </a:lnTo>
                        <a:lnTo>
                          <a:pt x="129" y="76"/>
                        </a:lnTo>
                        <a:lnTo>
                          <a:pt x="144" y="64"/>
                        </a:lnTo>
                        <a:lnTo>
                          <a:pt x="162" y="53"/>
                        </a:lnTo>
                        <a:lnTo>
                          <a:pt x="181" y="41"/>
                        </a:lnTo>
                        <a:lnTo>
                          <a:pt x="201" y="31"/>
                        </a:lnTo>
                        <a:lnTo>
                          <a:pt x="219" y="22"/>
                        </a:lnTo>
                        <a:lnTo>
                          <a:pt x="237" y="14"/>
                        </a:lnTo>
                        <a:lnTo>
                          <a:pt x="253" y="7"/>
                        </a:lnTo>
                        <a:lnTo>
                          <a:pt x="268" y="1"/>
                        </a:lnTo>
                        <a:lnTo>
                          <a:pt x="255" y="0"/>
                        </a:lnTo>
                        <a:lnTo>
                          <a:pt x="238" y="1"/>
                        </a:lnTo>
                        <a:lnTo>
                          <a:pt x="221" y="5"/>
                        </a:lnTo>
                        <a:lnTo>
                          <a:pt x="201" y="11"/>
                        </a:lnTo>
                        <a:lnTo>
                          <a:pt x="181" y="19"/>
                        </a:lnTo>
                        <a:lnTo>
                          <a:pt x="161" y="28"/>
                        </a:lnTo>
                        <a:lnTo>
                          <a:pt x="142" y="39"/>
                        </a:lnTo>
                        <a:lnTo>
                          <a:pt x="126" y="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79" name="Freeform 1233"/>
                  <p:cNvSpPr>
                    <a:spLocks/>
                  </p:cNvSpPr>
                  <p:nvPr/>
                </p:nvSpPr>
                <p:spPr bwMode="auto">
                  <a:xfrm>
                    <a:off x="5229" y="2647"/>
                    <a:ext cx="99" cy="59"/>
                  </a:xfrm>
                  <a:custGeom>
                    <a:avLst/>
                    <a:gdLst>
                      <a:gd name="T0" fmla="*/ 0 w 282"/>
                      <a:gd name="T1" fmla="*/ 0 h 253"/>
                      <a:gd name="T2" fmla="*/ 0 w 282"/>
                      <a:gd name="T3" fmla="*/ 0 h 253"/>
                      <a:gd name="T4" fmla="*/ 0 w 282"/>
                      <a:gd name="T5" fmla="*/ 0 h 253"/>
                      <a:gd name="T6" fmla="*/ 0 w 282"/>
                      <a:gd name="T7" fmla="*/ 0 h 253"/>
                      <a:gd name="T8" fmla="*/ 0 w 282"/>
                      <a:gd name="T9" fmla="*/ 0 h 253"/>
                      <a:gd name="T10" fmla="*/ 0 w 282"/>
                      <a:gd name="T11" fmla="*/ 0 h 253"/>
                      <a:gd name="T12" fmla="*/ 0 w 282"/>
                      <a:gd name="T13" fmla="*/ 0 h 253"/>
                      <a:gd name="T14" fmla="*/ 0 w 282"/>
                      <a:gd name="T15" fmla="*/ 0 h 253"/>
                      <a:gd name="T16" fmla="*/ 0 w 282"/>
                      <a:gd name="T17" fmla="*/ 0 h 253"/>
                      <a:gd name="T18" fmla="*/ 0 w 282"/>
                      <a:gd name="T19" fmla="*/ 0 h 253"/>
                      <a:gd name="T20" fmla="*/ 0 w 282"/>
                      <a:gd name="T21" fmla="*/ 0 h 253"/>
                      <a:gd name="T22" fmla="*/ 0 w 282"/>
                      <a:gd name="T23" fmla="*/ 0 h 253"/>
                      <a:gd name="T24" fmla="*/ 0 w 282"/>
                      <a:gd name="T25" fmla="*/ 0 h 253"/>
                      <a:gd name="T26" fmla="*/ 0 w 282"/>
                      <a:gd name="T27" fmla="*/ 0 h 253"/>
                      <a:gd name="T28" fmla="*/ 0 w 282"/>
                      <a:gd name="T29" fmla="*/ 0 h 253"/>
                      <a:gd name="T30" fmla="*/ 0 w 282"/>
                      <a:gd name="T31" fmla="*/ 0 h 253"/>
                      <a:gd name="T32" fmla="*/ 0 w 282"/>
                      <a:gd name="T33" fmla="*/ 0 h 253"/>
                      <a:gd name="T34" fmla="*/ 0 w 282"/>
                      <a:gd name="T35" fmla="*/ 0 h 253"/>
                      <a:gd name="T36" fmla="*/ 0 w 282"/>
                      <a:gd name="T37" fmla="*/ 0 h 253"/>
                      <a:gd name="T38" fmla="*/ 0 w 282"/>
                      <a:gd name="T39" fmla="*/ 0 h 253"/>
                      <a:gd name="T40" fmla="*/ 0 w 282"/>
                      <a:gd name="T41" fmla="*/ 0 h 253"/>
                      <a:gd name="T42" fmla="*/ 0 w 282"/>
                      <a:gd name="T43" fmla="*/ 0 h 253"/>
                      <a:gd name="T44" fmla="*/ 0 w 282"/>
                      <a:gd name="T45" fmla="*/ 0 h 253"/>
                      <a:gd name="T46" fmla="*/ 0 w 282"/>
                      <a:gd name="T47" fmla="*/ 0 h 253"/>
                      <a:gd name="T48" fmla="*/ 0 w 282"/>
                      <a:gd name="T49" fmla="*/ 0 h 253"/>
                      <a:gd name="T50" fmla="*/ 0 w 282"/>
                      <a:gd name="T51" fmla="*/ 0 h 253"/>
                      <a:gd name="T52" fmla="*/ 0 w 282"/>
                      <a:gd name="T53" fmla="*/ 0 h 253"/>
                      <a:gd name="T54" fmla="*/ 0 w 282"/>
                      <a:gd name="T55" fmla="*/ 0 h 253"/>
                      <a:gd name="T56" fmla="*/ 0 w 282"/>
                      <a:gd name="T57" fmla="*/ 0 h 253"/>
                      <a:gd name="T58" fmla="*/ 0 w 282"/>
                      <a:gd name="T59" fmla="*/ 0 h 253"/>
                      <a:gd name="T60" fmla="*/ 0 w 282"/>
                      <a:gd name="T61" fmla="*/ 0 h 253"/>
                      <a:gd name="T62" fmla="*/ 0 w 282"/>
                      <a:gd name="T63" fmla="*/ 0 h 253"/>
                      <a:gd name="T64" fmla="*/ 0 w 282"/>
                      <a:gd name="T65" fmla="*/ 0 h 253"/>
                      <a:gd name="T66" fmla="*/ 0 w 282"/>
                      <a:gd name="T67" fmla="*/ 0 h 253"/>
                      <a:gd name="T68" fmla="*/ 0 w 282"/>
                      <a:gd name="T69" fmla="*/ 0 h 253"/>
                      <a:gd name="T70" fmla="*/ 0 w 282"/>
                      <a:gd name="T71" fmla="*/ 0 h 253"/>
                      <a:gd name="T72" fmla="*/ 0 w 282"/>
                      <a:gd name="T73" fmla="*/ 0 h 253"/>
                      <a:gd name="T74" fmla="*/ 0 w 282"/>
                      <a:gd name="T75" fmla="*/ 0 h 253"/>
                      <a:gd name="T76" fmla="*/ 0 w 282"/>
                      <a:gd name="T77" fmla="*/ 0 h 253"/>
                      <a:gd name="T78" fmla="*/ 0 w 282"/>
                      <a:gd name="T79" fmla="*/ 0 h 253"/>
                      <a:gd name="T80" fmla="*/ 0 w 282"/>
                      <a:gd name="T81" fmla="*/ 0 h 253"/>
                      <a:gd name="T82" fmla="*/ 0 w 282"/>
                      <a:gd name="T83" fmla="*/ 0 h 253"/>
                      <a:gd name="T84" fmla="*/ 0 w 282"/>
                      <a:gd name="T85" fmla="*/ 0 h 253"/>
                      <a:gd name="T86" fmla="*/ 0 w 282"/>
                      <a:gd name="T87" fmla="*/ 0 h 253"/>
                      <a:gd name="T88" fmla="*/ 0 w 282"/>
                      <a:gd name="T89" fmla="*/ 0 h 253"/>
                      <a:gd name="T90" fmla="*/ 0 w 282"/>
                      <a:gd name="T91" fmla="*/ 0 h 253"/>
                      <a:gd name="T92" fmla="*/ 0 w 282"/>
                      <a:gd name="T93" fmla="*/ 0 h 253"/>
                      <a:gd name="T94" fmla="*/ 0 w 282"/>
                      <a:gd name="T95" fmla="*/ 0 h 253"/>
                      <a:gd name="T96" fmla="*/ 0 w 282"/>
                      <a:gd name="T97" fmla="*/ 0 h 253"/>
                      <a:gd name="T98" fmla="*/ 0 w 282"/>
                      <a:gd name="T99" fmla="*/ 0 h 253"/>
                      <a:gd name="T100" fmla="*/ 0 w 282"/>
                      <a:gd name="T101" fmla="*/ 0 h 253"/>
                      <a:gd name="T102" fmla="*/ 0 w 282"/>
                      <a:gd name="T103" fmla="*/ 0 h 253"/>
                      <a:gd name="T104" fmla="*/ 0 w 282"/>
                      <a:gd name="T105" fmla="*/ 0 h 253"/>
                      <a:gd name="T106" fmla="*/ 0 w 282"/>
                      <a:gd name="T107" fmla="*/ 0 h 253"/>
                      <a:gd name="T108" fmla="*/ 0 w 282"/>
                      <a:gd name="T109" fmla="*/ 0 h 253"/>
                      <a:gd name="T110" fmla="*/ 0 w 282"/>
                      <a:gd name="T111" fmla="*/ 0 h 253"/>
                      <a:gd name="T112" fmla="*/ 0 w 282"/>
                      <a:gd name="T113" fmla="*/ 0 h 253"/>
                      <a:gd name="T114" fmla="*/ 0 w 282"/>
                      <a:gd name="T115" fmla="*/ 0 h 253"/>
                      <a:gd name="T116" fmla="*/ 0 w 282"/>
                      <a:gd name="T117" fmla="*/ 0 h 253"/>
                      <a:gd name="T118" fmla="*/ 0 w 282"/>
                      <a:gd name="T119" fmla="*/ 0 h 253"/>
                      <a:gd name="T120" fmla="*/ 0 w 282"/>
                      <a:gd name="T121" fmla="*/ 0 h 253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2"/>
                      <a:gd name="T184" fmla="*/ 0 h 253"/>
                      <a:gd name="T185" fmla="*/ 282 w 282"/>
                      <a:gd name="T186" fmla="*/ 253 h 253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2" h="253">
                        <a:moveTo>
                          <a:pt x="235" y="78"/>
                        </a:moveTo>
                        <a:lnTo>
                          <a:pt x="248" y="92"/>
                        </a:lnTo>
                        <a:lnTo>
                          <a:pt x="255" y="108"/>
                        </a:lnTo>
                        <a:lnTo>
                          <a:pt x="259" y="125"/>
                        </a:lnTo>
                        <a:lnTo>
                          <a:pt x="259" y="144"/>
                        </a:lnTo>
                        <a:lnTo>
                          <a:pt x="257" y="159"/>
                        </a:lnTo>
                        <a:lnTo>
                          <a:pt x="252" y="171"/>
                        </a:lnTo>
                        <a:lnTo>
                          <a:pt x="244" y="184"/>
                        </a:lnTo>
                        <a:lnTo>
                          <a:pt x="236" y="194"/>
                        </a:lnTo>
                        <a:lnTo>
                          <a:pt x="225" y="206"/>
                        </a:lnTo>
                        <a:lnTo>
                          <a:pt x="215" y="215"/>
                        </a:lnTo>
                        <a:lnTo>
                          <a:pt x="204" y="225"/>
                        </a:lnTo>
                        <a:lnTo>
                          <a:pt x="194" y="236"/>
                        </a:lnTo>
                        <a:lnTo>
                          <a:pt x="191" y="239"/>
                        </a:lnTo>
                        <a:lnTo>
                          <a:pt x="190" y="242"/>
                        </a:lnTo>
                        <a:lnTo>
                          <a:pt x="191" y="246"/>
                        </a:lnTo>
                        <a:lnTo>
                          <a:pt x="194" y="249"/>
                        </a:lnTo>
                        <a:lnTo>
                          <a:pt x="197" y="252"/>
                        </a:lnTo>
                        <a:lnTo>
                          <a:pt x="201" y="253"/>
                        </a:lnTo>
                        <a:lnTo>
                          <a:pt x="205" y="252"/>
                        </a:lnTo>
                        <a:lnTo>
                          <a:pt x="209" y="249"/>
                        </a:lnTo>
                        <a:lnTo>
                          <a:pt x="232" y="234"/>
                        </a:lnTo>
                        <a:lnTo>
                          <a:pt x="251" y="215"/>
                        </a:lnTo>
                        <a:lnTo>
                          <a:pt x="267" y="192"/>
                        </a:lnTo>
                        <a:lnTo>
                          <a:pt x="278" y="168"/>
                        </a:lnTo>
                        <a:lnTo>
                          <a:pt x="282" y="141"/>
                        </a:lnTo>
                        <a:lnTo>
                          <a:pt x="279" y="116"/>
                        </a:lnTo>
                        <a:lnTo>
                          <a:pt x="270" y="92"/>
                        </a:lnTo>
                        <a:lnTo>
                          <a:pt x="251" y="70"/>
                        </a:lnTo>
                        <a:lnTo>
                          <a:pt x="237" y="59"/>
                        </a:lnTo>
                        <a:lnTo>
                          <a:pt x="221" y="48"/>
                        </a:lnTo>
                        <a:lnTo>
                          <a:pt x="202" y="39"/>
                        </a:lnTo>
                        <a:lnTo>
                          <a:pt x="183" y="31"/>
                        </a:lnTo>
                        <a:lnTo>
                          <a:pt x="163" y="24"/>
                        </a:lnTo>
                        <a:lnTo>
                          <a:pt x="142" y="18"/>
                        </a:lnTo>
                        <a:lnTo>
                          <a:pt x="122" y="13"/>
                        </a:lnTo>
                        <a:lnTo>
                          <a:pt x="101" y="8"/>
                        </a:lnTo>
                        <a:lnTo>
                          <a:pt x="82" y="5"/>
                        </a:lnTo>
                        <a:lnTo>
                          <a:pt x="63" y="2"/>
                        </a:lnTo>
                        <a:lnTo>
                          <a:pt x="47" y="0"/>
                        </a:lnTo>
                        <a:lnTo>
                          <a:pt x="32" y="0"/>
                        </a:lnTo>
                        <a:lnTo>
                          <a:pt x="19" y="0"/>
                        </a:lnTo>
                        <a:lnTo>
                          <a:pt x="10" y="1"/>
                        </a:lnTo>
                        <a:lnTo>
                          <a:pt x="4" y="4"/>
                        </a:lnTo>
                        <a:lnTo>
                          <a:pt x="0" y="6"/>
                        </a:lnTo>
                        <a:lnTo>
                          <a:pt x="12" y="8"/>
                        </a:lnTo>
                        <a:lnTo>
                          <a:pt x="25" y="9"/>
                        </a:lnTo>
                        <a:lnTo>
                          <a:pt x="38" y="12"/>
                        </a:lnTo>
                        <a:lnTo>
                          <a:pt x="52" y="14"/>
                        </a:lnTo>
                        <a:lnTo>
                          <a:pt x="67" y="16"/>
                        </a:lnTo>
                        <a:lnTo>
                          <a:pt x="82" y="18"/>
                        </a:lnTo>
                        <a:lnTo>
                          <a:pt x="97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5"/>
                        </a:lnTo>
                        <a:lnTo>
                          <a:pt x="162" y="40"/>
                        </a:lnTo>
                        <a:lnTo>
                          <a:pt x="177" y="46"/>
                        </a:lnTo>
                        <a:lnTo>
                          <a:pt x="192" y="53"/>
                        </a:lnTo>
                        <a:lnTo>
                          <a:pt x="208" y="60"/>
                        </a:lnTo>
                        <a:lnTo>
                          <a:pt x="222" y="69"/>
                        </a:lnTo>
                        <a:lnTo>
                          <a:pt x="235" y="7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80" name="Freeform 1234"/>
                  <p:cNvSpPr>
                    <a:spLocks/>
                  </p:cNvSpPr>
                  <p:nvPr/>
                </p:nvSpPr>
                <p:spPr bwMode="auto">
                  <a:xfrm>
                    <a:off x="5030" y="2680"/>
                    <a:ext cx="40" cy="54"/>
                  </a:xfrm>
                  <a:custGeom>
                    <a:avLst/>
                    <a:gdLst>
                      <a:gd name="T0" fmla="*/ 0 w 115"/>
                      <a:gd name="T1" fmla="*/ 0 h 236"/>
                      <a:gd name="T2" fmla="*/ 0 w 115"/>
                      <a:gd name="T3" fmla="*/ 0 h 236"/>
                      <a:gd name="T4" fmla="*/ 0 w 115"/>
                      <a:gd name="T5" fmla="*/ 0 h 236"/>
                      <a:gd name="T6" fmla="*/ 0 w 115"/>
                      <a:gd name="T7" fmla="*/ 0 h 236"/>
                      <a:gd name="T8" fmla="*/ 0 w 115"/>
                      <a:gd name="T9" fmla="*/ 0 h 236"/>
                      <a:gd name="T10" fmla="*/ 0 w 115"/>
                      <a:gd name="T11" fmla="*/ 0 h 236"/>
                      <a:gd name="T12" fmla="*/ 0 w 115"/>
                      <a:gd name="T13" fmla="*/ 0 h 236"/>
                      <a:gd name="T14" fmla="*/ 0 w 115"/>
                      <a:gd name="T15" fmla="*/ 0 h 236"/>
                      <a:gd name="T16" fmla="*/ 0 w 115"/>
                      <a:gd name="T17" fmla="*/ 0 h 236"/>
                      <a:gd name="T18" fmla="*/ 0 w 115"/>
                      <a:gd name="T19" fmla="*/ 0 h 236"/>
                      <a:gd name="T20" fmla="*/ 0 w 115"/>
                      <a:gd name="T21" fmla="*/ 0 h 236"/>
                      <a:gd name="T22" fmla="*/ 0 w 115"/>
                      <a:gd name="T23" fmla="*/ 0 h 236"/>
                      <a:gd name="T24" fmla="*/ 0 w 115"/>
                      <a:gd name="T25" fmla="*/ 0 h 236"/>
                      <a:gd name="T26" fmla="*/ 0 w 115"/>
                      <a:gd name="T27" fmla="*/ 0 h 236"/>
                      <a:gd name="T28" fmla="*/ 0 w 115"/>
                      <a:gd name="T29" fmla="*/ 0 h 236"/>
                      <a:gd name="T30" fmla="*/ 0 w 115"/>
                      <a:gd name="T31" fmla="*/ 0 h 236"/>
                      <a:gd name="T32" fmla="*/ 0 w 115"/>
                      <a:gd name="T33" fmla="*/ 0 h 236"/>
                      <a:gd name="T34" fmla="*/ 0 w 115"/>
                      <a:gd name="T35" fmla="*/ 0 h 236"/>
                      <a:gd name="T36" fmla="*/ 0 w 115"/>
                      <a:gd name="T37" fmla="*/ 0 h 236"/>
                      <a:gd name="T38" fmla="*/ 0 w 115"/>
                      <a:gd name="T39" fmla="*/ 0 h 236"/>
                      <a:gd name="T40" fmla="*/ 0 w 115"/>
                      <a:gd name="T41" fmla="*/ 0 h 236"/>
                      <a:gd name="T42" fmla="*/ 0 w 115"/>
                      <a:gd name="T43" fmla="*/ 0 h 236"/>
                      <a:gd name="T44" fmla="*/ 0 w 115"/>
                      <a:gd name="T45" fmla="*/ 0 h 236"/>
                      <a:gd name="T46" fmla="*/ 0 w 115"/>
                      <a:gd name="T47" fmla="*/ 0 h 236"/>
                      <a:gd name="T48" fmla="*/ 0 w 115"/>
                      <a:gd name="T49" fmla="*/ 0 h 236"/>
                      <a:gd name="T50" fmla="*/ 0 w 115"/>
                      <a:gd name="T51" fmla="*/ 0 h 236"/>
                      <a:gd name="T52" fmla="*/ 0 w 115"/>
                      <a:gd name="T53" fmla="*/ 0 h 236"/>
                      <a:gd name="T54" fmla="*/ 0 w 115"/>
                      <a:gd name="T55" fmla="*/ 0 h 236"/>
                      <a:gd name="T56" fmla="*/ 0 w 115"/>
                      <a:gd name="T57" fmla="*/ 0 h 236"/>
                      <a:gd name="T58" fmla="*/ 0 w 115"/>
                      <a:gd name="T59" fmla="*/ 0 h 236"/>
                      <a:gd name="T60" fmla="*/ 0 w 115"/>
                      <a:gd name="T61" fmla="*/ 0 h 236"/>
                      <a:gd name="T62" fmla="*/ 0 w 115"/>
                      <a:gd name="T63" fmla="*/ 0 h 236"/>
                      <a:gd name="T64" fmla="*/ 0 w 115"/>
                      <a:gd name="T65" fmla="*/ 0 h 236"/>
                      <a:gd name="T66" fmla="*/ 0 w 115"/>
                      <a:gd name="T67" fmla="*/ 0 h 236"/>
                      <a:gd name="T68" fmla="*/ 0 w 115"/>
                      <a:gd name="T69" fmla="*/ 0 h 236"/>
                      <a:gd name="T70" fmla="*/ 0 w 115"/>
                      <a:gd name="T71" fmla="*/ 0 h 236"/>
                      <a:gd name="T72" fmla="*/ 0 w 115"/>
                      <a:gd name="T73" fmla="*/ 0 h 236"/>
                      <a:gd name="T74" fmla="*/ 0 w 115"/>
                      <a:gd name="T75" fmla="*/ 0 h 236"/>
                      <a:gd name="T76" fmla="*/ 0 w 115"/>
                      <a:gd name="T77" fmla="*/ 0 h 236"/>
                      <a:gd name="T78" fmla="*/ 0 w 115"/>
                      <a:gd name="T79" fmla="*/ 0 h 236"/>
                      <a:gd name="T80" fmla="*/ 0 w 115"/>
                      <a:gd name="T81" fmla="*/ 0 h 2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5"/>
                      <a:gd name="T124" fmla="*/ 0 h 236"/>
                      <a:gd name="T125" fmla="*/ 115 w 115"/>
                      <a:gd name="T126" fmla="*/ 236 h 23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5" h="236">
                        <a:moveTo>
                          <a:pt x="0" y="128"/>
                        </a:moveTo>
                        <a:lnTo>
                          <a:pt x="0" y="148"/>
                        </a:lnTo>
                        <a:lnTo>
                          <a:pt x="5" y="166"/>
                        </a:lnTo>
                        <a:lnTo>
                          <a:pt x="13" y="184"/>
                        </a:lnTo>
                        <a:lnTo>
                          <a:pt x="24" y="198"/>
                        </a:lnTo>
                        <a:lnTo>
                          <a:pt x="39" y="211"/>
                        </a:lnTo>
                        <a:lnTo>
                          <a:pt x="55" y="223"/>
                        </a:lnTo>
                        <a:lnTo>
                          <a:pt x="74" y="231"/>
                        </a:lnTo>
                        <a:lnTo>
                          <a:pt x="92" y="235"/>
                        </a:lnTo>
                        <a:lnTo>
                          <a:pt x="98" y="236"/>
                        </a:lnTo>
                        <a:lnTo>
                          <a:pt x="104" y="234"/>
                        </a:lnTo>
                        <a:lnTo>
                          <a:pt x="109" y="231"/>
                        </a:lnTo>
                        <a:lnTo>
                          <a:pt x="111" y="226"/>
                        </a:lnTo>
                        <a:lnTo>
                          <a:pt x="111" y="220"/>
                        </a:lnTo>
                        <a:lnTo>
                          <a:pt x="110" y="215"/>
                        </a:lnTo>
                        <a:lnTo>
                          <a:pt x="107" y="210"/>
                        </a:lnTo>
                        <a:lnTo>
                          <a:pt x="101" y="208"/>
                        </a:lnTo>
                        <a:lnTo>
                          <a:pt x="82" y="201"/>
                        </a:lnTo>
                        <a:lnTo>
                          <a:pt x="64" y="192"/>
                        </a:lnTo>
                        <a:lnTo>
                          <a:pt x="50" y="179"/>
                        </a:lnTo>
                        <a:lnTo>
                          <a:pt x="40" y="165"/>
                        </a:lnTo>
                        <a:lnTo>
                          <a:pt x="33" y="148"/>
                        </a:lnTo>
                        <a:lnTo>
                          <a:pt x="29" y="130"/>
                        </a:lnTo>
                        <a:lnTo>
                          <a:pt x="29" y="110"/>
                        </a:lnTo>
                        <a:lnTo>
                          <a:pt x="35" y="89"/>
                        </a:lnTo>
                        <a:lnTo>
                          <a:pt x="43" y="74"/>
                        </a:lnTo>
                        <a:lnTo>
                          <a:pt x="56" y="60"/>
                        </a:lnTo>
                        <a:lnTo>
                          <a:pt x="70" y="46"/>
                        </a:lnTo>
                        <a:lnTo>
                          <a:pt x="85" y="33"/>
                        </a:lnTo>
                        <a:lnTo>
                          <a:pt x="98" y="23"/>
                        </a:lnTo>
                        <a:lnTo>
                          <a:pt x="109" y="12"/>
                        </a:lnTo>
                        <a:lnTo>
                          <a:pt x="115" y="6"/>
                        </a:lnTo>
                        <a:lnTo>
                          <a:pt x="115" y="0"/>
                        </a:lnTo>
                        <a:lnTo>
                          <a:pt x="102" y="4"/>
                        </a:lnTo>
                        <a:lnTo>
                          <a:pt x="85" y="12"/>
                        </a:lnTo>
                        <a:lnTo>
                          <a:pt x="68" y="26"/>
                        </a:lnTo>
                        <a:lnTo>
                          <a:pt x="49" y="42"/>
                        </a:lnTo>
                        <a:lnTo>
                          <a:pt x="32" y="61"/>
                        </a:lnTo>
                        <a:lnTo>
                          <a:pt x="17" y="82"/>
                        </a:lnTo>
                        <a:lnTo>
                          <a:pt x="6" y="105"/>
                        </a:lnTo>
                        <a:lnTo>
                          <a:pt x="0" y="1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81" name="Freeform 1235"/>
                  <p:cNvSpPr>
                    <a:spLocks/>
                  </p:cNvSpPr>
                  <p:nvPr/>
                </p:nvSpPr>
                <p:spPr bwMode="auto">
                  <a:xfrm>
                    <a:off x="5311" y="2643"/>
                    <a:ext cx="87" cy="73"/>
                  </a:xfrm>
                  <a:custGeom>
                    <a:avLst/>
                    <a:gdLst>
                      <a:gd name="T0" fmla="*/ 0 w 245"/>
                      <a:gd name="T1" fmla="*/ 0 h 310"/>
                      <a:gd name="T2" fmla="*/ 0 w 245"/>
                      <a:gd name="T3" fmla="*/ 0 h 310"/>
                      <a:gd name="T4" fmla="*/ 0 w 245"/>
                      <a:gd name="T5" fmla="*/ 0 h 310"/>
                      <a:gd name="T6" fmla="*/ 0 w 245"/>
                      <a:gd name="T7" fmla="*/ 0 h 310"/>
                      <a:gd name="T8" fmla="*/ 0 w 245"/>
                      <a:gd name="T9" fmla="*/ 0 h 310"/>
                      <a:gd name="T10" fmla="*/ 0 w 245"/>
                      <a:gd name="T11" fmla="*/ 0 h 310"/>
                      <a:gd name="T12" fmla="*/ 0 w 245"/>
                      <a:gd name="T13" fmla="*/ 0 h 310"/>
                      <a:gd name="T14" fmla="*/ 0 w 245"/>
                      <a:gd name="T15" fmla="*/ 0 h 310"/>
                      <a:gd name="T16" fmla="*/ 0 w 245"/>
                      <a:gd name="T17" fmla="*/ 0 h 310"/>
                      <a:gd name="T18" fmla="*/ 0 w 245"/>
                      <a:gd name="T19" fmla="*/ 0 h 310"/>
                      <a:gd name="T20" fmla="*/ 0 w 245"/>
                      <a:gd name="T21" fmla="*/ 0 h 310"/>
                      <a:gd name="T22" fmla="*/ 0 w 245"/>
                      <a:gd name="T23" fmla="*/ 0 h 310"/>
                      <a:gd name="T24" fmla="*/ 0 w 245"/>
                      <a:gd name="T25" fmla="*/ 0 h 310"/>
                      <a:gd name="T26" fmla="*/ 0 w 245"/>
                      <a:gd name="T27" fmla="*/ 0 h 310"/>
                      <a:gd name="T28" fmla="*/ 0 w 245"/>
                      <a:gd name="T29" fmla="*/ 0 h 310"/>
                      <a:gd name="T30" fmla="*/ 0 w 245"/>
                      <a:gd name="T31" fmla="*/ 0 h 310"/>
                      <a:gd name="T32" fmla="*/ 0 w 245"/>
                      <a:gd name="T33" fmla="*/ 0 h 310"/>
                      <a:gd name="T34" fmla="*/ 0 w 245"/>
                      <a:gd name="T35" fmla="*/ 0 h 310"/>
                      <a:gd name="T36" fmla="*/ 0 w 245"/>
                      <a:gd name="T37" fmla="*/ 0 h 310"/>
                      <a:gd name="T38" fmla="*/ 0 w 245"/>
                      <a:gd name="T39" fmla="*/ 0 h 310"/>
                      <a:gd name="T40" fmla="*/ 0 w 245"/>
                      <a:gd name="T41" fmla="*/ 0 h 310"/>
                      <a:gd name="T42" fmla="*/ 0 w 245"/>
                      <a:gd name="T43" fmla="*/ 0 h 310"/>
                      <a:gd name="T44" fmla="*/ 0 w 245"/>
                      <a:gd name="T45" fmla="*/ 0 h 310"/>
                      <a:gd name="T46" fmla="*/ 0 w 245"/>
                      <a:gd name="T47" fmla="*/ 0 h 310"/>
                      <a:gd name="T48" fmla="*/ 0 w 245"/>
                      <a:gd name="T49" fmla="*/ 0 h 310"/>
                      <a:gd name="T50" fmla="*/ 0 w 245"/>
                      <a:gd name="T51" fmla="*/ 0 h 310"/>
                      <a:gd name="T52" fmla="*/ 0 w 245"/>
                      <a:gd name="T53" fmla="*/ 0 h 310"/>
                      <a:gd name="T54" fmla="*/ 0 w 245"/>
                      <a:gd name="T55" fmla="*/ 0 h 310"/>
                      <a:gd name="T56" fmla="*/ 0 w 245"/>
                      <a:gd name="T57" fmla="*/ 0 h 310"/>
                      <a:gd name="T58" fmla="*/ 0 w 245"/>
                      <a:gd name="T59" fmla="*/ 0 h 310"/>
                      <a:gd name="T60" fmla="*/ 0 w 245"/>
                      <a:gd name="T61" fmla="*/ 0 h 310"/>
                      <a:gd name="T62" fmla="*/ 0 w 245"/>
                      <a:gd name="T63" fmla="*/ 0 h 310"/>
                      <a:gd name="T64" fmla="*/ 0 w 245"/>
                      <a:gd name="T65" fmla="*/ 0 h 310"/>
                      <a:gd name="T66" fmla="*/ 0 w 245"/>
                      <a:gd name="T67" fmla="*/ 0 h 310"/>
                      <a:gd name="T68" fmla="*/ 0 w 245"/>
                      <a:gd name="T69" fmla="*/ 0 h 310"/>
                      <a:gd name="T70" fmla="*/ 0 w 245"/>
                      <a:gd name="T71" fmla="*/ 0 h 310"/>
                      <a:gd name="T72" fmla="*/ 0 w 245"/>
                      <a:gd name="T73" fmla="*/ 0 h 310"/>
                      <a:gd name="T74" fmla="*/ 0 w 245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5"/>
                      <a:gd name="T115" fmla="*/ 0 h 310"/>
                      <a:gd name="T116" fmla="*/ 245 w 245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5" h="310">
                        <a:moveTo>
                          <a:pt x="200" y="116"/>
                        </a:moveTo>
                        <a:lnTo>
                          <a:pt x="208" y="124"/>
                        </a:lnTo>
                        <a:lnTo>
                          <a:pt x="214" y="133"/>
                        </a:lnTo>
                        <a:lnTo>
                          <a:pt x="220" y="144"/>
                        </a:lnTo>
                        <a:lnTo>
                          <a:pt x="223" y="154"/>
                        </a:lnTo>
                        <a:lnTo>
                          <a:pt x="226" y="164"/>
                        </a:lnTo>
                        <a:lnTo>
                          <a:pt x="224" y="176"/>
                        </a:lnTo>
                        <a:lnTo>
                          <a:pt x="222" y="187"/>
                        </a:lnTo>
                        <a:lnTo>
                          <a:pt x="216" y="198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9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2" y="264"/>
                        </a:lnTo>
                        <a:lnTo>
                          <a:pt x="132" y="275"/>
                        </a:lnTo>
                        <a:lnTo>
                          <a:pt x="128" y="278"/>
                        </a:lnTo>
                        <a:lnTo>
                          <a:pt x="126" y="283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2" y="306"/>
                        </a:lnTo>
                        <a:lnTo>
                          <a:pt x="126" y="309"/>
                        </a:lnTo>
                        <a:lnTo>
                          <a:pt x="131" y="310"/>
                        </a:lnTo>
                        <a:lnTo>
                          <a:pt x="135" y="310"/>
                        </a:lnTo>
                        <a:lnTo>
                          <a:pt x="139" y="309"/>
                        </a:lnTo>
                        <a:lnTo>
                          <a:pt x="142" y="306"/>
                        </a:lnTo>
                        <a:lnTo>
                          <a:pt x="154" y="292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20" y="233"/>
                        </a:lnTo>
                        <a:lnTo>
                          <a:pt x="230" y="219"/>
                        </a:lnTo>
                        <a:lnTo>
                          <a:pt x="238" y="204"/>
                        </a:lnTo>
                        <a:lnTo>
                          <a:pt x="244" y="186"/>
                        </a:lnTo>
                        <a:lnTo>
                          <a:pt x="245" y="169"/>
                        </a:lnTo>
                        <a:lnTo>
                          <a:pt x="243" y="152"/>
                        </a:lnTo>
                        <a:lnTo>
                          <a:pt x="237" y="134"/>
                        </a:lnTo>
                        <a:lnTo>
                          <a:pt x="228" y="119"/>
                        </a:lnTo>
                        <a:lnTo>
                          <a:pt x="217" y="105"/>
                        </a:lnTo>
                        <a:lnTo>
                          <a:pt x="203" y="93"/>
                        </a:lnTo>
                        <a:lnTo>
                          <a:pt x="188" y="83"/>
                        </a:lnTo>
                        <a:lnTo>
                          <a:pt x="176" y="76"/>
                        </a:lnTo>
                        <a:lnTo>
                          <a:pt x="163" y="69"/>
                        </a:lnTo>
                        <a:lnTo>
                          <a:pt x="151" y="61"/>
                        </a:lnTo>
                        <a:lnTo>
                          <a:pt x="136" y="54"/>
                        </a:lnTo>
                        <a:lnTo>
                          <a:pt x="122" y="46"/>
                        </a:lnTo>
                        <a:lnTo>
                          <a:pt x="107" y="39"/>
                        </a:lnTo>
                        <a:lnTo>
                          <a:pt x="93" y="31"/>
                        </a:lnTo>
                        <a:lnTo>
                          <a:pt x="79" y="24"/>
                        </a:lnTo>
                        <a:lnTo>
                          <a:pt x="66" y="18"/>
                        </a:lnTo>
                        <a:lnTo>
                          <a:pt x="53" y="13"/>
                        </a:lnTo>
                        <a:lnTo>
                          <a:pt x="40" y="8"/>
                        </a:lnTo>
                        <a:lnTo>
                          <a:pt x="30" y="5"/>
                        </a:lnTo>
                        <a:lnTo>
                          <a:pt x="20" y="1"/>
                        </a:lnTo>
                        <a:lnTo>
                          <a:pt x="12" y="0"/>
                        </a:lnTo>
                        <a:lnTo>
                          <a:pt x="5" y="0"/>
                        </a:lnTo>
                        <a:lnTo>
                          <a:pt x="0" y="2"/>
                        </a:lnTo>
                        <a:lnTo>
                          <a:pt x="11" y="8"/>
                        </a:lnTo>
                        <a:lnTo>
                          <a:pt x="23" y="14"/>
                        </a:lnTo>
                        <a:lnTo>
                          <a:pt x="36" y="20"/>
                        </a:lnTo>
                        <a:lnTo>
                          <a:pt x="47" y="25"/>
                        </a:lnTo>
                        <a:lnTo>
                          <a:pt x="60" y="31"/>
                        </a:lnTo>
                        <a:lnTo>
                          <a:pt x="73" y="37"/>
                        </a:lnTo>
                        <a:lnTo>
                          <a:pt x="86" y="44"/>
                        </a:lnTo>
                        <a:lnTo>
                          <a:pt x="99" y="51"/>
                        </a:lnTo>
                        <a:lnTo>
                          <a:pt x="113" y="57"/>
                        </a:lnTo>
                        <a:lnTo>
                          <a:pt x="126" y="64"/>
                        </a:lnTo>
                        <a:lnTo>
                          <a:pt x="139" y="71"/>
                        </a:lnTo>
                        <a:lnTo>
                          <a:pt x="152" y="79"/>
                        </a:lnTo>
                        <a:lnTo>
                          <a:pt x="165" y="88"/>
                        </a:lnTo>
                        <a:lnTo>
                          <a:pt x="176" y="96"/>
                        </a:lnTo>
                        <a:lnTo>
                          <a:pt x="188" y="106"/>
                        </a:lnTo>
                        <a:lnTo>
                          <a:pt x="200" y="11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pic>
              <p:nvPicPr>
                <p:cNvPr id="25869" name="Picture 1236" descr="access_point_stylized_gray_small"/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72" y="3642"/>
                  <a:ext cx="430" cy="3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5686" name="Line 1237"/>
              <p:cNvSpPr>
                <a:spLocks noChangeShapeType="1"/>
              </p:cNvSpPr>
              <p:nvPr/>
            </p:nvSpPr>
            <p:spPr bwMode="auto">
              <a:xfrm rot="5400000" flipV="1">
                <a:off x="5034" y="3427"/>
                <a:ext cx="2" cy="5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687" name="Group 1238"/>
              <p:cNvGrpSpPr>
                <a:grpSpLocks/>
              </p:cNvGrpSpPr>
              <p:nvPr/>
            </p:nvGrpSpPr>
            <p:grpSpPr bwMode="auto">
              <a:xfrm flipH="1">
                <a:off x="3638" y="2856"/>
                <a:ext cx="261" cy="235"/>
                <a:chOff x="2839" y="3501"/>
                <a:chExt cx="755" cy="803"/>
              </a:xfrm>
            </p:grpSpPr>
            <p:pic>
              <p:nvPicPr>
                <p:cNvPr id="25866" name="Picture 1239" descr="desktop_computer_stylized_medium"/>
                <p:cNvPicPr>
                  <a:picLocks noChangeAspect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867" name="Freeform 1240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88" name="Group 1241"/>
              <p:cNvGrpSpPr>
                <a:grpSpLocks/>
              </p:cNvGrpSpPr>
              <p:nvPr/>
            </p:nvGrpSpPr>
            <p:grpSpPr bwMode="auto">
              <a:xfrm flipH="1">
                <a:off x="3438" y="3121"/>
                <a:ext cx="304" cy="256"/>
                <a:chOff x="2839" y="3501"/>
                <a:chExt cx="755" cy="803"/>
              </a:xfrm>
            </p:grpSpPr>
            <p:pic>
              <p:nvPicPr>
                <p:cNvPr id="25864" name="Picture 1242" descr="desktop_computer_stylized_medium"/>
                <p:cNvPicPr>
                  <a:picLocks noChangeAspect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865" name="Freeform 1243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89" name="Group 1244"/>
              <p:cNvGrpSpPr>
                <a:grpSpLocks/>
              </p:cNvGrpSpPr>
              <p:nvPr/>
            </p:nvGrpSpPr>
            <p:grpSpPr bwMode="auto">
              <a:xfrm flipH="1">
                <a:off x="3739" y="3311"/>
                <a:ext cx="269" cy="220"/>
                <a:chOff x="2839" y="3501"/>
                <a:chExt cx="755" cy="803"/>
              </a:xfrm>
            </p:grpSpPr>
            <p:pic>
              <p:nvPicPr>
                <p:cNvPr id="25862" name="Picture 1245" descr="desktop_computer_stylized_medium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863" name="Freeform 1246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90" name="Group 1247"/>
              <p:cNvGrpSpPr>
                <a:grpSpLocks/>
              </p:cNvGrpSpPr>
              <p:nvPr/>
            </p:nvGrpSpPr>
            <p:grpSpPr bwMode="auto">
              <a:xfrm>
                <a:off x="4126" y="3300"/>
                <a:ext cx="269" cy="221"/>
                <a:chOff x="2839" y="3501"/>
                <a:chExt cx="755" cy="803"/>
              </a:xfrm>
            </p:grpSpPr>
            <p:pic>
              <p:nvPicPr>
                <p:cNvPr id="25860" name="Picture 1248" descr="desktop_computer_stylized_medium"/>
                <p:cNvPicPr>
                  <a:picLocks noChangeAspect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861" name="Freeform 1249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25691" name="Picture 1250" descr="car_icon_small"/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5" y="1084"/>
                <a:ext cx="53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5692" name="Group 1251"/>
              <p:cNvGrpSpPr>
                <a:grpSpLocks/>
              </p:cNvGrpSpPr>
              <p:nvPr/>
            </p:nvGrpSpPr>
            <p:grpSpPr bwMode="auto">
              <a:xfrm>
                <a:off x="3531" y="974"/>
                <a:ext cx="261" cy="243"/>
                <a:chOff x="2751" y="1851"/>
                <a:chExt cx="462" cy="478"/>
              </a:xfrm>
            </p:grpSpPr>
            <p:pic>
              <p:nvPicPr>
                <p:cNvPr id="25858" name="Picture 1252" descr="iphone_stylized_small"/>
                <p:cNvPicPr>
                  <a:picLocks noChangeAspect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28" y="1922"/>
                  <a:ext cx="152" cy="4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5859" name="Picture 1253" descr="antenna_radiation_stylized"/>
                <p:cNvPicPr>
                  <a:picLocks noChangeAspect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51" y="1851"/>
                  <a:ext cx="462" cy="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5693" name="Group 1254"/>
              <p:cNvGrpSpPr>
                <a:grpSpLocks/>
              </p:cNvGrpSpPr>
              <p:nvPr/>
            </p:nvGrpSpPr>
            <p:grpSpPr bwMode="auto">
              <a:xfrm>
                <a:off x="5188" y="3151"/>
                <a:ext cx="142" cy="303"/>
                <a:chOff x="4140" y="429"/>
                <a:chExt cx="1425" cy="2396"/>
              </a:xfrm>
            </p:grpSpPr>
            <p:sp>
              <p:nvSpPr>
                <p:cNvPr id="25826" name="Freeform 1255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2 w 354"/>
                    <a:gd name="T1" fmla="*/ 0 h 2742"/>
                    <a:gd name="T2" fmla="*/ 8 w 354"/>
                    <a:gd name="T3" fmla="*/ 16 h 2742"/>
                    <a:gd name="T4" fmla="*/ 8 w 354"/>
                    <a:gd name="T5" fmla="*/ 119 h 2742"/>
                    <a:gd name="T6" fmla="*/ 0 w 354"/>
                    <a:gd name="T7" fmla="*/ 124 h 2742"/>
                    <a:gd name="T8" fmla="*/ 2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27" name="Rectangle 1256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28" name="Freeform 1257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5 w 211"/>
                    <a:gd name="T3" fmla="*/ 11 h 2537"/>
                    <a:gd name="T4" fmla="*/ 2 w 211"/>
                    <a:gd name="T5" fmla="*/ 113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29" name="Freeform 1258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7 h 226"/>
                    <a:gd name="T4" fmla="*/ 7 w 328"/>
                    <a:gd name="T5" fmla="*/ 11 h 226"/>
                    <a:gd name="T6" fmla="*/ 0 w 328"/>
                    <a:gd name="T7" fmla="*/ 5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30" name="Rectangle 1259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5831" name="Group 1260"/>
                <p:cNvGrpSpPr>
                  <a:grpSpLocks/>
                </p:cNvGrpSpPr>
                <p:nvPr/>
              </p:nvGrpSpPr>
              <p:grpSpPr bwMode="auto">
                <a:xfrm>
                  <a:off x="4748" y="662"/>
                  <a:ext cx="578" cy="150"/>
                  <a:chOff x="613" y="2566"/>
                  <a:chExt cx="721" cy="144"/>
                </a:xfrm>
              </p:grpSpPr>
              <p:sp>
                <p:nvSpPr>
                  <p:cNvPr id="25856" name="AutoShape 1261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57" name="AutoShape 1262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32" name="Rectangle 1263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5833" name="Group 1264"/>
                <p:cNvGrpSpPr>
                  <a:grpSpLocks/>
                </p:cNvGrpSpPr>
                <p:nvPr/>
              </p:nvGrpSpPr>
              <p:grpSpPr bwMode="auto">
                <a:xfrm>
                  <a:off x="4748" y="990"/>
                  <a:ext cx="578" cy="134"/>
                  <a:chOff x="615" y="2564"/>
                  <a:chExt cx="721" cy="139"/>
                </a:xfrm>
              </p:grpSpPr>
              <p:sp>
                <p:nvSpPr>
                  <p:cNvPr id="25854" name="AutoShape 1265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55" name="AutoShape 1266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34" name="Rectangle 1267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35" name="Rectangle 1268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5836" name="Group 1269"/>
                <p:cNvGrpSpPr>
                  <a:grpSpLocks/>
                </p:cNvGrpSpPr>
                <p:nvPr/>
              </p:nvGrpSpPr>
              <p:grpSpPr bwMode="auto">
                <a:xfrm>
                  <a:off x="4738" y="1653"/>
                  <a:ext cx="578" cy="135"/>
                  <a:chOff x="618" y="2586"/>
                  <a:chExt cx="720" cy="124"/>
                </a:xfrm>
              </p:grpSpPr>
              <p:sp>
                <p:nvSpPr>
                  <p:cNvPr id="25852" name="AutoShape 1270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53" name="AutoShape 1271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37" name="Freeform 1272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6 h 226"/>
                    <a:gd name="T4" fmla="*/ 7 w 328"/>
                    <a:gd name="T5" fmla="*/ 10 h 226"/>
                    <a:gd name="T6" fmla="*/ 0 w 328"/>
                    <a:gd name="T7" fmla="*/ 4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5838" name="Group 1273"/>
                <p:cNvGrpSpPr>
                  <a:grpSpLocks/>
                </p:cNvGrpSpPr>
                <p:nvPr/>
              </p:nvGrpSpPr>
              <p:grpSpPr bwMode="auto">
                <a:xfrm>
                  <a:off x="4739" y="1330"/>
                  <a:ext cx="588" cy="134"/>
                  <a:chOff x="613" y="2571"/>
                  <a:chExt cx="732" cy="134"/>
                </a:xfrm>
              </p:grpSpPr>
              <p:sp>
                <p:nvSpPr>
                  <p:cNvPr id="25850" name="AutoShape 1274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51" name="AutoShape 1275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39" name="Rectangle 1276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40" name="Freeform 1277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7 w 296"/>
                    <a:gd name="T3" fmla="*/ 6 h 256"/>
                    <a:gd name="T4" fmla="*/ 7 w 296"/>
                    <a:gd name="T5" fmla="*/ 11 h 256"/>
                    <a:gd name="T6" fmla="*/ 0 w 296"/>
                    <a:gd name="T7" fmla="*/ 4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41" name="Freeform 1278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7 w 304"/>
                    <a:gd name="T3" fmla="*/ 8 h 288"/>
                    <a:gd name="T4" fmla="*/ 6 w 304"/>
                    <a:gd name="T5" fmla="*/ 13 h 288"/>
                    <a:gd name="T6" fmla="*/ 2 w 304"/>
                    <a:gd name="T7" fmla="*/ 6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42" name="Oval 1279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43" name="Freeform 1280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6 h 240"/>
                    <a:gd name="T2" fmla="*/ 2 w 306"/>
                    <a:gd name="T3" fmla="*/ 11 h 240"/>
                    <a:gd name="T4" fmla="*/ 7 w 306"/>
                    <a:gd name="T5" fmla="*/ 6 h 240"/>
                    <a:gd name="T6" fmla="*/ 7 w 306"/>
                    <a:gd name="T7" fmla="*/ 0 h 240"/>
                    <a:gd name="T8" fmla="*/ 0 w 306"/>
                    <a:gd name="T9" fmla="*/ 6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44" name="AutoShape 1281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45" name="AutoShape 1282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46" name="Oval 1283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47" name="Oval 1284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solidFill>
                      <a:srgbClr val="FF0000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848" name="Oval 1285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49" name="Rectangle 1286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grpSp>
            <p:nvGrpSpPr>
              <p:cNvPr id="25694" name="Group 1287"/>
              <p:cNvGrpSpPr>
                <a:grpSpLocks/>
              </p:cNvGrpSpPr>
              <p:nvPr/>
            </p:nvGrpSpPr>
            <p:grpSpPr bwMode="auto">
              <a:xfrm>
                <a:off x="4989" y="3341"/>
                <a:ext cx="142" cy="303"/>
                <a:chOff x="4140" y="429"/>
                <a:chExt cx="1425" cy="2396"/>
              </a:xfrm>
            </p:grpSpPr>
            <p:sp>
              <p:nvSpPr>
                <p:cNvPr id="25794" name="Freeform 1288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2 w 354"/>
                    <a:gd name="T1" fmla="*/ 0 h 2742"/>
                    <a:gd name="T2" fmla="*/ 8 w 354"/>
                    <a:gd name="T3" fmla="*/ 16 h 2742"/>
                    <a:gd name="T4" fmla="*/ 8 w 354"/>
                    <a:gd name="T5" fmla="*/ 119 h 2742"/>
                    <a:gd name="T6" fmla="*/ 0 w 354"/>
                    <a:gd name="T7" fmla="*/ 124 h 2742"/>
                    <a:gd name="T8" fmla="*/ 2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95" name="Rectangle 1289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796" name="Freeform 1290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5 w 211"/>
                    <a:gd name="T3" fmla="*/ 11 h 2537"/>
                    <a:gd name="T4" fmla="*/ 2 w 211"/>
                    <a:gd name="T5" fmla="*/ 113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97" name="Freeform 1291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7 h 226"/>
                    <a:gd name="T4" fmla="*/ 7 w 328"/>
                    <a:gd name="T5" fmla="*/ 11 h 226"/>
                    <a:gd name="T6" fmla="*/ 0 w 328"/>
                    <a:gd name="T7" fmla="*/ 5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98" name="Rectangle 1292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5799" name="Group 1293"/>
                <p:cNvGrpSpPr>
                  <a:grpSpLocks/>
                </p:cNvGrpSpPr>
                <p:nvPr/>
              </p:nvGrpSpPr>
              <p:grpSpPr bwMode="auto">
                <a:xfrm>
                  <a:off x="4748" y="662"/>
                  <a:ext cx="578" cy="150"/>
                  <a:chOff x="613" y="2566"/>
                  <a:chExt cx="721" cy="144"/>
                </a:xfrm>
              </p:grpSpPr>
              <p:sp>
                <p:nvSpPr>
                  <p:cNvPr id="25824" name="AutoShape 1294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25" name="AutoShape 1295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00" name="Rectangle 1296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5801" name="Group 1297"/>
                <p:cNvGrpSpPr>
                  <a:grpSpLocks/>
                </p:cNvGrpSpPr>
                <p:nvPr/>
              </p:nvGrpSpPr>
              <p:grpSpPr bwMode="auto">
                <a:xfrm>
                  <a:off x="4748" y="990"/>
                  <a:ext cx="578" cy="134"/>
                  <a:chOff x="615" y="2564"/>
                  <a:chExt cx="721" cy="139"/>
                </a:xfrm>
              </p:grpSpPr>
              <p:sp>
                <p:nvSpPr>
                  <p:cNvPr id="25822" name="AutoShape 1298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23" name="AutoShape 1299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02" name="Rectangle 1300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03" name="Rectangle 1301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5804" name="Group 1302"/>
                <p:cNvGrpSpPr>
                  <a:grpSpLocks/>
                </p:cNvGrpSpPr>
                <p:nvPr/>
              </p:nvGrpSpPr>
              <p:grpSpPr bwMode="auto">
                <a:xfrm>
                  <a:off x="4738" y="1653"/>
                  <a:ext cx="578" cy="135"/>
                  <a:chOff x="618" y="2586"/>
                  <a:chExt cx="720" cy="124"/>
                </a:xfrm>
              </p:grpSpPr>
              <p:sp>
                <p:nvSpPr>
                  <p:cNvPr id="25820" name="AutoShape 1303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21" name="AutoShape 1304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05" name="Freeform 1305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6 h 226"/>
                    <a:gd name="T4" fmla="*/ 7 w 328"/>
                    <a:gd name="T5" fmla="*/ 10 h 226"/>
                    <a:gd name="T6" fmla="*/ 0 w 328"/>
                    <a:gd name="T7" fmla="*/ 4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5806" name="Group 1306"/>
                <p:cNvGrpSpPr>
                  <a:grpSpLocks/>
                </p:cNvGrpSpPr>
                <p:nvPr/>
              </p:nvGrpSpPr>
              <p:grpSpPr bwMode="auto">
                <a:xfrm>
                  <a:off x="4739" y="1330"/>
                  <a:ext cx="588" cy="134"/>
                  <a:chOff x="613" y="2571"/>
                  <a:chExt cx="732" cy="134"/>
                </a:xfrm>
              </p:grpSpPr>
              <p:sp>
                <p:nvSpPr>
                  <p:cNvPr id="25818" name="AutoShape 130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5819" name="AutoShape 130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5807" name="Rectangle 1309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08" name="Freeform 1310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7 w 296"/>
                    <a:gd name="T3" fmla="*/ 6 h 256"/>
                    <a:gd name="T4" fmla="*/ 7 w 296"/>
                    <a:gd name="T5" fmla="*/ 11 h 256"/>
                    <a:gd name="T6" fmla="*/ 0 w 296"/>
                    <a:gd name="T7" fmla="*/ 4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09" name="Freeform 1311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7 w 304"/>
                    <a:gd name="T3" fmla="*/ 8 h 288"/>
                    <a:gd name="T4" fmla="*/ 6 w 304"/>
                    <a:gd name="T5" fmla="*/ 13 h 288"/>
                    <a:gd name="T6" fmla="*/ 2 w 304"/>
                    <a:gd name="T7" fmla="*/ 6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10" name="Oval 1312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11" name="Freeform 1313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6 h 240"/>
                    <a:gd name="T2" fmla="*/ 2 w 306"/>
                    <a:gd name="T3" fmla="*/ 11 h 240"/>
                    <a:gd name="T4" fmla="*/ 7 w 306"/>
                    <a:gd name="T5" fmla="*/ 6 h 240"/>
                    <a:gd name="T6" fmla="*/ 7 w 306"/>
                    <a:gd name="T7" fmla="*/ 0 h 240"/>
                    <a:gd name="T8" fmla="*/ 0 w 306"/>
                    <a:gd name="T9" fmla="*/ 6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812" name="AutoShape 1314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13" name="AutoShape 1315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14" name="Oval 1316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15" name="Oval 1317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solidFill>
                      <a:srgbClr val="FF0000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5816" name="Oval 1318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5817" name="Rectangle 1319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grpSp>
            <p:nvGrpSpPr>
              <p:cNvPr id="25695" name="Group 1320"/>
              <p:cNvGrpSpPr>
                <a:grpSpLocks/>
              </p:cNvGrpSpPr>
              <p:nvPr/>
            </p:nvGrpSpPr>
            <p:grpSpPr bwMode="auto">
              <a:xfrm>
                <a:off x="3340" y="1287"/>
                <a:ext cx="336" cy="257"/>
                <a:chOff x="877" y="1008"/>
                <a:chExt cx="2747" cy="2591"/>
              </a:xfrm>
            </p:grpSpPr>
            <p:pic>
              <p:nvPicPr>
                <p:cNvPr id="25771" name="Picture 1321" descr="antenna_stylized"/>
                <p:cNvPicPr>
                  <a:picLocks noChangeAspect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5772" name="Picture 1322" descr="laptop_keyboard"/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73" name="Freeform 1323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5774" name="Picture 1324" descr="screen"/>
                <p:cNvPicPr>
                  <a:picLocks noChangeAspect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75" name="Freeform 1325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76" name="Freeform 1326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77" name="Freeform 1327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78" name="Freeform 1328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79" name="Freeform 1329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0" name="Freeform 1330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5781" name="Group 1331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5788" name="Freeform 1332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89" name="Freeform 1333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90" name="Freeform 1334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91" name="Freeform 1335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92" name="Freeform 1336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93" name="Freeform 1337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782" name="Freeform 1338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3" name="Freeform 1339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4" name="Freeform 1340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5" name="Freeform 1341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6" name="Freeform 1342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7" name="Freeform 1343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96" name="Group 1344"/>
              <p:cNvGrpSpPr>
                <a:grpSpLocks/>
              </p:cNvGrpSpPr>
              <p:nvPr/>
            </p:nvGrpSpPr>
            <p:grpSpPr bwMode="auto">
              <a:xfrm>
                <a:off x="4329" y="3456"/>
                <a:ext cx="299" cy="257"/>
                <a:chOff x="877" y="1008"/>
                <a:chExt cx="2747" cy="2591"/>
              </a:xfrm>
            </p:grpSpPr>
            <p:pic>
              <p:nvPicPr>
                <p:cNvPr id="25748" name="Picture 1345" descr="antenna_stylized"/>
                <p:cNvPicPr>
                  <a:picLocks noChangeAspect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5749" name="Picture 1346" descr="laptop_keyboard"/>
                <p:cNvPicPr>
                  <a:picLocks noChangeAspect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50" name="Freeform 1347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5751" name="Picture 1348" descr="screen"/>
                <p:cNvPicPr>
                  <a:picLocks noChangeAspect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52" name="Freeform 1349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3" name="Freeform 1350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4" name="Freeform 1351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5" name="Freeform 1352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6" name="Freeform 1353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7" name="Freeform 1354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5758" name="Group 1355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5765" name="Freeform 1356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66" name="Freeform 1357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67" name="Freeform 1358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68" name="Freeform 1359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69" name="Freeform 1360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70" name="Freeform 1361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759" name="Freeform 1362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60" name="Freeform 1363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61" name="Freeform 1364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62" name="Freeform 1365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63" name="Freeform 1366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64" name="Freeform 1367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97" name="Group 1368"/>
              <p:cNvGrpSpPr>
                <a:grpSpLocks/>
              </p:cNvGrpSpPr>
              <p:nvPr/>
            </p:nvGrpSpPr>
            <p:grpSpPr bwMode="auto">
              <a:xfrm>
                <a:off x="3503" y="1916"/>
                <a:ext cx="280" cy="257"/>
                <a:chOff x="877" y="1008"/>
                <a:chExt cx="2747" cy="2591"/>
              </a:xfrm>
            </p:grpSpPr>
            <p:pic>
              <p:nvPicPr>
                <p:cNvPr id="25725" name="Picture 1369" descr="antenna_stylized"/>
                <p:cNvPicPr>
                  <a:picLocks noChangeAspect="1"/>
                </p:cNvPicPr>
                <p:nvPr/>
              </p:nvPicPr>
              <p:blipFill>
                <a:blip r:embed="rId2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5726" name="Picture 1370" descr="laptop_keyboard"/>
                <p:cNvPicPr>
                  <a:picLocks noChangeAspect="1"/>
                </p:cNvPicPr>
                <p:nvPr/>
              </p:nvPicPr>
              <p:blipFill>
                <a:blip r:embed="rId2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27" name="Freeform 1371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5728" name="Picture 1372" descr="screen"/>
                <p:cNvPicPr>
                  <a:picLocks noChangeAspect="1"/>
                </p:cNvPicPr>
                <p:nvPr/>
              </p:nvPicPr>
              <p:blipFill>
                <a:blip r:embed="rId2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29" name="Freeform 1373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0" name="Freeform 1374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1" name="Freeform 1375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2" name="Freeform 1376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3" name="Freeform 1377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4" name="Freeform 1378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5735" name="Group 1379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5742" name="Freeform 1380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43" name="Freeform 1381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44" name="Freeform 1382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45" name="Freeform 1383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46" name="Freeform 1384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47" name="Freeform 1385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736" name="Freeform 1386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7" name="Freeform 1387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8" name="Freeform 1388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9" name="Freeform 1389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40" name="Freeform 1390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41" name="Freeform 1391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98" name="Group 1392"/>
              <p:cNvGrpSpPr>
                <a:grpSpLocks/>
              </p:cNvGrpSpPr>
              <p:nvPr/>
            </p:nvGrpSpPr>
            <p:grpSpPr bwMode="auto">
              <a:xfrm flipH="1">
                <a:off x="3742" y="2030"/>
                <a:ext cx="261" cy="235"/>
                <a:chOff x="2839" y="3501"/>
                <a:chExt cx="755" cy="803"/>
              </a:xfrm>
            </p:grpSpPr>
            <p:pic>
              <p:nvPicPr>
                <p:cNvPr id="25723" name="Picture 1393" descr="desktop_computer_stylized_medium"/>
                <p:cNvPicPr>
                  <a:picLocks noChangeAspect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24" name="Freeform 1394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699" name="Group 1395"/>
              <p:cNvGrpSpPr>
                <a:grpSpLocks/>
              </p:cNvGrpSpPr>
              <p:nvPr/>
            </p:nvGrpSpPr>
            <p:grpSpPr bwMode="auto">
              <a:xfrm>
                <a:off x="4603" y="3416"/>
                <a:ext cx="299" cy="257"/>
                <a:chOff x="877" y="1008"/>
                <a:chExt cx="2747" cy="2591"/>
              </a:xfrm>
            </p:grpSpPr>
            <p:pic>
              <p:nvPicPr>
                <p:cNvPr id="25700" name="Picture 1396" descr="antenna_stylized"/>
                <p:cNvPicPr>
                  <a:picLocks noChangeAspect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5701" name="Picture 1397" descr="laptop_keyboard"/>
                <p:cNvPicPr>
                  <a:picLocks noChangeAspect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02" name="Freeform 1398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5703" name="Picture 1399" descr="screen"/>
                <p:cNvPicPr>
                  <a:picLocks noChangeAspect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704" name="Freeform 1400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05" name="Freeform 1401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06" name="Freeform 1402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07" name="Freeform 1403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08" name="Freeform 1404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09" name="Freeform 1405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5710" name="Group 1406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5717" name="Freeform 1407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18" name="Freeform 1408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19" name="Freeform 1409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20" name="Freeform 1410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21" name="Freeform 1411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722" name="Freeform 1412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711" name="Freeform 1413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12" name="Freeform 1414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13" name="Freeform 1415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14" name="Freeform 1416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15" name="Freeform 1417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16" name="Freeform 1418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607" name="Line 913"/>
            <p:cNvSpPr>
              <a:spLocks noChangeShapeType="1"/>
            </p:cNvSpPr>
            <p:nvPr/>
          </p:nvSpPr>
          <p:spPr bwMode="auto">
            <a:xfrm>
              <a:off x="10788" y="5963"/>
              <a:ext cx="2032" cy="852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08" name="Line 911"/>
            <p:cNvSpPr>
              <a:spLocks noChangeShapeType="1"/>
            </p:cNvSpPr>
            <p:nvPr/>
          </p:nvSpPr>
          <p:spPr bwMode="auto">
            <a:xfrm>
              <a:off x="10938" y="1040"/>
              <a:ext cx="2677" cy="5333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09" name="Group 618"/>
            <p:cNvGrpSpPr>
              <a:grpSpLocks/>
            </p:cNvGrpSpPr>
            <p:nvPr/>
          </p:nvGrpSpPr>
          <p:grpSpPr bwMode="auto">
            <a:xfrm>
              <a:off x="9232" y="793"/>
              <a:ext cx="1646" cy="1521"/>
              <a:chOff x="4047" y="420"/>
              <a:chExt cx="658" cy="608"/>
            </a:xfrm>
          </p:grpSpPr>
          <p:sp>
            <p:nvSpPr>
              <p:cNvPr id="25628" name="Rectangle 227"/>
              <p:cNvSpPr>
                <a:spLocks noChangeArrowheads="1"/>
              </p:cNvSpPr>
              <p:nvPr/>
            </p:nvSpPr>
            <p:spPr bwMode="auto">
              <a:xfrm>
                <a:off x="4266" y="420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29" name="Rectangle 228"/>
              <p:cNvSpPr>
                <a:spLocks noChangeArrowheads="1"/>
              </p:cNvSpPr>
              <p:nvPr/>
            </p:nvSpPr>
            <p:spPr bwMode="auto">
              <a:xfrm>
                <a:off x="4245" y="435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30" name="Rectangle 229"/>
              <p:cNvSpPr>
                <a:spLocks noChangeArrowheads="1"/>
              </p:cNvSpPr>
              <p:nvPr/>
            </p:nvSpPr>
            <p:spPr bwMode="auto">
              <a:xfrm>
                <a:off x="4251" y="438"/>
                <a:ext cx="426" cy="126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31" name="Text Box 230"/>
              <p:cNvSpPr txBox="1">
                <a:spLocks noChangeArrowheads="1"/>
              </p:cNvSpPr>
              <p:nvPr/>
            </p:nvSpPr>
            <p:spPr bwMode="auto">
              <a:xfrm>
                <a:off x="4192" y="420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solidFill>
                      <a:schemeClr val="bg1"/>
                    </a:solidFill>
                    <a:ea typeface="MS PGothic" panose="020B0600070205080204" pitchFamily="34" charset="-128"/>
                  </a:rPr>
                  <a:t>application</a:t>
                </a:r>
                <a:endParaRPr lang="en-US" altLang="zh-CN" sz="1000">
                  <a:ea typeface="MS PGothic" panose="020B0600070205080204" pitchFamily="34" charset="-128"/>
                </a:endParaRP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transport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network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data link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physical</a:t>
                </a:r>
                <a:endParaRPr lang="en-US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32" name="Line 231"/>
              <p:cNvSpPr>
                <a:spLocks noChangeShapeType="1"/>
              </p:cNvSpPr>
              <p:nvPr/>
            </p:nvSpPr>
            <p:spPr bwMode="auto">
              <a:xfrm>
                <a:off x="4245" y="651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33" name="Line 232"/>
              <p:cNvSpPr>
                <a:spLocks noChangeShapeType="1"/>
              </p:cNvSpPr>
              <p:nvPr/>
            </p:nvSpPr>
            <p:spPr bwMode="auto">
              <a:xfrm>
                <a:off x="4251" y="73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34" name="Line 233"/>
              <p:cNvSpPr>
                <a:spLocks noChangeShapeType="1"/>
              </p:cNvSpPr>
              <p:nvPr/>
            </p:nvSpPr>
            <p:spPr bwMode="auto">
              <a:xfrm>
                <a:off x="4251" y="82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35" name="Freeform 917"/>
              <p:cNvSpPr>
                <a:spLocks/>
              </p:cNvSpPr>
              <p:nvPr/>
            </p:nvSpPr>
            <p:spPr bwMode="auto">
              <a:xfrm>
                <a:off x="4047" y="434"/>
                <a:ext cx="192" cy="594"/>
              </a:xfrm>
              <a:custGeom>
                <a:avLst/>
                <a:gdLst>
                  <a:gd name="T0" fmla="*/ 0 w 192"/>
                  <a:gd name="T1" fmla="*/ 594 h 594"/>
                  <a:gd name="T2" fmla="*/ 192 w 192"/>
                  <a:gd name="T3" fmla="*/ 0 h 594"/>
                  <a:gd name="T4" fmla="*/ 192 w 192"/>
                  <a:gd name="T5" fmla="*/ 515 h 594"/>
                  <a:gd name="T6" fmla="*/ 0 w 192"/>
                  <a:gd name="T7" fmla="*/ 594 h 5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"/>
                  <a:gd name="T13" fmla="*/ 0 h 594"/>
                  <a:gd name="T14" fmla="*/ 192 w 192"/>
                  <a:gd name="T15" fmla="*/ 594 h 5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" h="594">
                    <a:moveTo>
                      <a:pt x="0" y="594"/>
                    </a:moveTo>
                    <a:lnTo>
                      <a:pt x="192" y="0"/>
                    </a:lnTo>
                    <a:lnTo>
                      <a:pt x="192" y="515"/>
                    </a:lnTo>
                    <a:lnTo>
                      <a:pt x="0" y="59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CC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610" name="Group 619"/>
            <p:cNvGrpSpPr>
              <a:grpSpLocks/>
            </p:cNvGrpSpPr>
            <p:nvPr/>
          </p:nvGrpSpPr>
          <p:grpSpPr bwMode="auto">
            <a:xfrm>
              <a:off x="12537" y="6438"/>
              <a:ext cx="1646" cy="1521"/>
              <a:chOff x="4047" y="420"/>
              <a:chExt cx="658" cy="608"/>
            </a:xfrm>
          </p:grpSpPr>
          <p:sp>
            <p:nvSpPr>
              <p:cNvPr id="25620" name="Rectangle 227"/>
              <p:cNvSpPr>
                <a:spLocks noChangeArrowheads="1"/>
              </p:cNvSpPr>
              <p:nvPr/>
            </p:nvSpPr>
            <p:spPr bwMode="auto">
              <a:xfrm>
                <a:off x="4266" y="420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21" name="Rectangle 228"/>
              <p:cNvSpPr>
                <a:spLocks noChangeArrowheads="1"/>
              </p:cNvSpPr>
              <p:nvPr/>
            </p:nvSpPr>
            <p:spPr bwMode="auto">
              <a:xfrm>
                <a:off x="4245" y="435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22" name="Rectangle 229"/>
              <p:cNvSpPr>
                <a:spLocks noChangeArrowheads="1"/>
              </p:cNvSpPr>
              <p:nvPr/>
            </p:nvSpPr>
            <p:spPr bwMode="auto">
              <a:xfrm>
                <a:off x="4251" y="438"/>
                <a:ext cx="426" cy="126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23" name="Text Box 230"/>
              <p:cNvSpPr txBox="1">
                <a:spLocks noChangeArrowheads="1"/>
              </p:cNvSpPr>
              <p:nvPr/>
            </p:nvSpPr>
            <p:spPr bwMode="auto">
              <a:xfrm>
                <a:off x="4192" y="420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solidFill>
                      <a:schemeClr val="bg1"/>
                    </a:solidFill>
                    <a:ea typeface="MS PGothic" panose="020B0600070205080204" pitchFamily="34" charset="-128"/>
                  </a:rPr>
                  <a:t>application</a:t>
                </a:r>
                <a:endParaRPr lang="en-US" altLang="zh-CN" sz="1000">
                  <a:ea typeface="MS PGothic" panose="020B0600070205080204" pitchFamily="34" charset="-128"/>
                </a:endParaRP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transport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network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data link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physical</a:t>
                </a:r>
                <a:endParaRPr lang="en-US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24" name="Line 231"/>
              <p:cNvSpPr>
                <a:spLocks noChangeShapeType="1"/>
              </p:cNvSpPr>
              <p:nvPr/>
            </p:nvSpPr>
            <p:spPr bwMode="auto">
              <a:xfrm>
                <a:off x="4245" y="651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25" name="Line 232"/>
              <p:cNvSpPr>
                <a:spLocks noChangeShapeType="1"/>
              </p:cNvSpPr>
              <p:nvPr/>
            </p:nvSpPr>
            <p:spPr bwMode="auto">
              <a:xfrm>
                <a:off x="4251" y="73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26" name="Line 233"/>
              <p:cNvSpPr>
                <a:spLocks noChangeShapeType="1"/>
              </p:cNvSpPr>
              <p:nvPr/>
            </p:nvSpPr>
            <p:spPr bwMode="auto">
              <a:xfrm>
                <a:off x="4251" y="82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27" name="Freeform 917"/>
              <p:cNvSpPr>
                <a:spLocks/>
              </p:cNvSpPr>
              <p:nvPr/>
            </p:nvSpPr>
            <p:spPr bwMode="auto">
              <a:xfrm>
                <a:off x="4047" y="434"/>
                <a:ext cx="192" cy="594"/>
              </a:xfrm>
              <a:custGeom>
                <a:avLst/>
                <a:gdLst>
                  <a:gd name="T0" fmla="*/ 0 w 192"/>
                  <a:gd name="T1" fmla="*/ 594 h 594"/>
                  <a:gd name="T2" fmla="*/ 192 w 192"/>
                  <a:gd name="T3" fmla="*/ 0 h 594"/>
                  <a:gd name="T4" fmla="*/ 192 w 192"/>
                  <a:gd name="T5" fmla="*/ 515 h 594"/>
                  <a:gd name="T6" fmla="*/ 0 w 192"/>
                  <a:gd name="T7" fmla="*/ 594 h 5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"/>
                  <a:gd name="T13" fmla="*/ 0 h 594"/>
                  <a:gd name="T14" fmla="*/ 192 w 192"/>
                  <a:gd name="T15" fmla="*/ 594 h 5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" h="594">
                    <a:moveTo>
                      <a:pt x="0" y="594"/>
                    </a:moveTo>
                    <a:lnTo>
                      <a:pt x="192" y="0"/>
                    </a:lnTo>
                    <a:lnTo>
                      <a:pt x="192" y="515"/>
                    </a:lnTo>
                    <a:lnTo>
                      <a:pt x="0" y="59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CC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611" name="Group 628"/>
            <p:cNvGrpSpPr>
              <a:grpSpLocks/>
            </p:cNvGrpSpPr>
            <p:nvPr/>
          </p:nvGrpSpPr>
          <p:grpSpPr bwMode="auto">
            <a:xfrm>
              <a:off x="9165" y="5750"/>
              <a:ext cx="1646" cy="1521"/>
              <a:chOff x="4047" y="420"/>
              <a:chExt cx="658" cy="608"/>
            </a:xfrm>
          </p:grpSpPr>
          <p:sp>
            <p:nvSpPr>
              <p:cNvPr id="25612" name="Rectangle 227"/>
              <p:cNvSpPr>
                <a:spLocks noChangeArrowheads="1"/>
              </p:cNvSpPr>
              <p:nvPr/>
            </p:nvSpPr>
            <p:spPr bwMode="auto">
              <a:xfrm>
                <a:off x="4266" y="420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13" name="Rectangle 228"/>
              <p:cNvSpPr>
                <a:spLocks noChangeArrowheads="1"/>
              </p:cNvSpPr>
              <p:nvPr/>
            </p:nvSpPr>
            <p:spPr bwMode="auto">
              <a:xfrm>
                <a:off x="4245" y="435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14" name="Rectangle 229"/>
              <p:cNvSpPr>
                <a:spLocks noChangeArrowheads="1"/>
              </p:cNvSpPr>
              <p:nvPr/>
            </p:nvSpPr>
            <p:spPr bwMode="auto">
              <a:xfrm>
                <a:off x="4251" y="438"/>
                <a:ext cx="426" cy="126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15" name="Text Box 230"/>
              <p:cNvSpPr txBox="1">
                <a:spLocks noChangeArrowheads="1"/>
              </p:cNvSpPr>
              <p:nvPr/>
            </p:nvSpPr>
            <p:spPr bwMode="auto">
              <a:xfrm>
                <a:off x="4192" y="420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solidFill>
                      <a:schemeClr val="bg1"/>
                    </a:solidFill>
                    <a:ea typeface="MS PGothic" panose="020B0600070205080204" pitchFamily="34" charset="-128"/>
                  </a:rPr>
                  <a:t>application</a:t>
                </a:r>
                <a:endParaRPr lang="en-US" altLang="zh-CN" sz="1000">
                  <a:ea typeface="MS PGothic" panose="020B0600070205080204" pitchFamily="34" charset="-128"/>
                </a:endParaRP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transport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network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data link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000">
                    <a:ea typeface="MS PGothic" panose="020B0600070205080204" pitchFamily="34" charset="-128"/>
                  </a:rPr>
                  <a:t>physical</a:t>
                </a:r>
                <a:endParaRPr lang="en-US" altLang="zh-CN">
                  <a:ea typeface="MS PGothic" panose="020B0600070205080204" pitchFamily="34" charset="-128"/>
                </a:endParaRPr>
              </a:p>
            </p:txBody>
          </p:sp>
          <p:sp>
            <p:nvSpPr>
              <p:cNvPr id="25616" name="Line 231"/>
              <p:cNvSpPr>
                <a:spLocks noChangeShapeType="1"/>
              </p:cNvSpPr>
              <p:nvPr/>
            </p:nvSpPr>
            <p:spPr bwMode="auto">
              <a:xfrm>
                <a:off x="4245" y="651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17" name="Line 232"/>
              <p:cNvSpPr>
                <a:spLocks noChangeShapeType="1"/>
              </p:cNvSpPr>
              <p:nvPr/>
            </p:nvSpPr>
            <p:spPr bwMode="auto">
              <a:xfrm>
                <a:off x="4251" y="73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18" name="Line 233"/>
              <p:cNvSpPr>
                <a:spLocks noChangeShapeType="1"/>
              </p:cNvSpPr>
              <p:nvPr/>
            </p:nvSpPr>
            <p:spPr bwMode="auto">
              <a:xfrm>
                <a:off x="4251" y="82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19" name="Freeform 917"/>
              <p:cNvSpPr>
                <a:spLocks/>
              </p:cNvSpPr>
              <p:nvPr/>
            </p:nvSpPr>
            <p:spPr bwMode="auto">
              <a:xfrm>
                <a:off x="4047" y="434"/>
                <a:ext cx="192" cy="594"/>
              </a:xfrm>
              <a:custGeom>
                <a:avLst/>
                <a:gdLst>
                  <a:gd name="T0" fmla="*/ 0 w 192"/>
                  <a:gd name="T1" fmla="*/ 594 h 594"/>
                  <a:gd name="T2" fmla="*/ 192 w 192"/>
                  <a:gd name="T3" fmla="*/ 0 h 594"/>
                  <a:gd name="T4" fmla="*/ 192 w 192"/>
                  <a:gd name="T5" fmla="*/ 515 h 594"/>
                  <a:gd name="T6" fmla="*/ 0 w 192"/>
                  <a:gd name="T7" fmla="*/ 594 h 5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"/>
                  <a:gd name="T13" fmla="*/ 0 h 594"/>
                  <a:gd name="T14" fmla="*/ 192 w 192"/>
                  <a:gd name="T15" fmla="*/ 594 h 5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" h="594">
                    <a:moveTo>
                      <a:pt x="0" y="594"/>
                    </a:moveTo>
                    <a:lnTo>
                      <a:pt x="192" y="0"/>
                    </a:lnTo>
                    <a:lnTo>
                      <a:pt x="192" y="515"/>
                    </a:lnTo>
                    <a:lnTo>
                      <a:pt x="0" y="59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CC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3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zh-CN" altLang="en-US"/>
              <a:t>电子邮件</a:t>
            </a:r>
            <a:r>
              <a:rPr lang="en-US" altLang="zh-CN"/>
              <a:t>: SMTP [RFC 2821]</a:t>
            </a:r>
          </a:p>
        </p:txBody>
      </p:sp>
      <p:sp>
        <p:nvSpPr>
          <p:cNvPr id="117763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859338"/>
          </a:xfrm>
        </p:spPr>
        <p:txBody>
          <a:bodyPr/>
          <a:lstStyle/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客户使用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来可靠传输邮件消息到服务器端口号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25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直接传送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发送服务器到接收服务器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传输的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个阶段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握手 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问候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邮件消息的传输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结束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命令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应答的交互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命令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: ASCII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文本格式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应答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状态码及其短语</a:t>
            </a:r>
          </a:p>
          <a:p>
            <a:pPr marL="342900" indent="-342900"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</a:rPr>
              <a:t>邮件消息必须是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</a:rPr>
              <a:t>7-bit ASCII</a:t>
            </a:r>
          </a:p>
        </p:txBody>
      </p:sp>
    </p:spTree>
    <p:custDataLst>
      <p:tags r:id="rId1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标题 108545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35950" cy="1143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/>
              <a:t>例子</a:t>
            </a:r>
            <a:r>
              <a:rPr lang="en-US" altLang="zh-CN" sz="3600"/>
              <a:t>: Alice</a:t>
            </a:r>
            <a:r>
              <a:rPr lang="zh-CN" altLang="en-US" sz="3600"/>
              <a:t>发送邮件消息到</a:t>
            </a:r>
            <a:r>
              <a:rPr lang="en-US" altLang="zh-CN" sz="3600"/>
              <a:t>Bob</a:t>
            </a:r>
          </a:p>
        </p:txBody>
      </p:sp>
      <p:sp>
        <p:nvSpPr>
          <p:cNvPr id="119811" name="文本占位符 108546"/>
          <p:cNvSpPr>
            <a:spLocks noGrp="1" noChangeArrowheads="1"/>
          </p:cNvSpPr>
          <p:nvPr>
            <p:ph sz="half" idx="1"/>
          </p:nvPr>
        </p:nvSpPr>
        <p:spPr>
          <a:xfrm>
            <a:off x="395288" y="1341438"/>
            <a:ext cx="4140200" cy="321945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) Alic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使用用户代理编写邮件消息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给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bob@someschool.edu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) Alic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用户代理发送邮件消息 到她的邮件服务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邮件消息存放在邮件消息队列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) Alic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邮件服务器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MT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客户端发起建立一个到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Bo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邮件服务器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MT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端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经过应用层握手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000" dirty="0"/>
          </a:p>
        </p:txBody>
      </p:sp>
      <p:sp>
        <p:nvSpPr>
          <p:cNvPr id="119812" name="文本占位符 108547"/>
          <p:cNvSpPr>
            <a:spLocks noGrp="1" noChangeArrowheads="1"/>
          </p:cNvSpPr>
          <p:nvPr>
            <p:ph sz="half" idx="2"/>
          </p:nvPr>
        </p:nvSpPr>
        <p:spPr>
          <a:xfrm>
            <a:off x="4643438" y="1341438"/>
            <a:ext cx="3810000" cy="3268662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) SMT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客户在这个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连接上发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lic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邮件消息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5) Bo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存放邮件消息存到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Bo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邮箱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6) Bo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调用他的用户代理读邮件消息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000" dirty="0"/>
          </a:p>
        </p:txBody>
      </p:sp>
      <p:grpSp>
        <p:nvGrpSpPr>
          <p:cNvPr id="119813" name="组合 108552"/>
          <p:cNvGrpSpPr>
            <a:grpSpLocks/>
          </p:cNvGrpSpPr>
          <p:nvPr/>
        </p:nvGrpSpPr>
        <p:grpSpPr bwMode="auto">
          <a:xfrm>
            <a:off x="1270000" y="5062538"/>
            <a:ext cx="709613" cy="703262"/>
            <a:chOff x="800" y="3189"/>
            <a:chExt cx="447" cy="443"/>
          </a:xfrm>
        </p:grpSpPr>
        <p:graphicFrame>
          <p:nvGraphicFramePr>
            <p:cNvPr id="119882" name="对象 108548"/>
            <p:cNvGraphicFramePr>
              <a:graphicFrameLocks/>
            </p:cNvGraphicFramePr>
            <p:nvPr/>
          </p:nvGraphicFramePr>
          <p:xfrm>
            <a:off x="801" y="3189"/>
            <a:ext cx="400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30" r:id="rId5" imgW="634385" imgH="512570" progId="MS_ClipArt_Gallery.2">
                    <p:embed/>
                  </p:oleObj>
                </mc:Choice>
                <mc:Fallback>
                  <p:oleObj r:id="rId5" imgW="634385" imgH="512570" progId="MS_ClipArt_Gallery.2">
                    <p:embed/>
                    <p:pic>
                      <p:nvPicPr>
                        <p:cNvPr id="0" name="对象 10854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1" y="3189"/>
                          <a:ext cx="400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9883" name="组合 108551"/>
            <p:cNvGrpSpPr>
              <a:grpSpLocks/>
            </p:cNvGrpSpPr>
            <p:nvPr/>
          </p:nvGrpSpPr>
          <p:grpSpPr bwMode="auto">
            <a:xfrm>
              <a:off x="800" y="3266"/>
              <a:ext cx="447" cy="366"/>
              <a:chOff x="800" y="3266"/>
              <a:chExt cx="447" cy="366"/>
            </a:xfrm>
          </p:grpSpPr>
          <p:sp>
            <p:nvSpPr>
              <p:cNvPr id="119884" name="矩形 108549"/>
              <p:cNvSpPr>
                <a:spLocks noChangeArrowheads="1"/>
              </p:cNvSpPr>
              <p:nvPr/>
            </p:nvSpPr>
            <p:spPr bwMode="auto">
              <a:xfrm>
                <a:off x="828" y="3293"/>
                <a:ext cx="385" cy="33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85" name="矩形 108550"/>
              <p:cNvSpPr>
                <a:spLocks noChangeArrowheads="1"/>
              </p:cNvSpPr>
              <p:nvPr/>
            </p:nvSpPr>
            <p:spPr bwMode="auto">
              <a:xfrm>
                <a:off x="800" y="3266"/>
                <a:ext cx="447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user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agent</a:t>
                </a:r>
              </a:p>
            </p:txBody>
          </p:sp>
        </p:grpSp>
      </p:grpSp>
      <p:grpSp>
        <p:nvGrpSpPr>
          <p:cNvPr id="119814" name="组合 108578"/>
          <p:cNvGrpSpPr>
            <a:grpSpLocks/>
          </p:cNvGrpSpPr>
          <p:nvPr/>
        </p:nvGrpSpPr>
        <p:grpSpPr bwMode="auto">
          <a:xfrm>
            <a:off x="2795588" y="4505325"/>
            <a:ext cx="825500" cy="1503363"/>
            <a:chOff x="1761" y="2838"/>
            <a:chExt cx="520" cy="947"/>
          </a:xfrm>
        </p:grpSpPr>
        <p:grpSp>
          <p:nvGrpSpPr>
            <p:cNvPr id="119857" name="组合 108561"/>
            <p:cNvGrpSpPr>
              <a:grpSpLocks/>
            </p:cNvGrpSpPr>
            <p:nvPr/>
          </p:nvGrpSpPr>
          <p:grpSpPr bwMode="auto">
            <a:xfrm>
              <a:off x="1908" y="2838"/>
              <a:ext cx="224" cy="587"/>
              <a:chOff x="1908" y="2838"/>
              <a:chExt cx="224" cy="587"/>
            </a:xfrm>
          </p:grpSpPr>
          <p:sp>
            <p:nvSpPr>
              <p:cNvPr id="119874" name="平行四边形 108553"/>
              <p:cNvSpPr>
                <a:spLocks noChangeArrowheads="1"/>
              </p:cNvSpPr>
              <p:nvPr/>
            </p:nvSpPr>
            <p:spPr bwMode="auto">
              <a:xfrm>
                <a:off x="1908" y="3289"/>
                <a:ext cx="224" cy="136"/>
              </a:xfrm>
              <a:prstGeom prst="parallelogram">
                <a:avLst>
                  <a:gd name="adj" fmla="val 63435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5" name="矩形 108554"/>
              <p:cNvSpPr>
                <a:spLocks noChangeArrowheads="1"/>
              </p:cNvSpPr>
              <p:nvPr/>
            </p:nvSpPr>
            <p:spPr bwMode="auto">
              <a:xfrm>
                <a:off x="2021" y="2841"/>
                <a:ext cx="104" cy="452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6" name="矩形 108555"/>
              <p:cNvSpPr>
                <a:spLocks noChangeArrowheads="1"/>
              </p:cNvSpPr>
              <p:nvPr/>
            </p:nvSpPr>
            <p:spPr bwMode="auto">
              <a:xfrm>
                <a:off x="1910" y="2970"/>
                <a:ext cx="140" cy="450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7" name="平行四边形 108556"/>
              <p:cNvSpPr>
                <a:spLocks noChangeArrowheads="1"/>
              </p:cNvSpPr>
              <p:nvPr/>
            </p:nvSpPr>
            <p:spPr bwMode="auto">
              <a:xfrm>
                <a:off x="1909" y="2838"/>
                <a:ext cx="222" cy="134"/>
              </a:xfrm>
              <a:prstGeom prst="parallelogram">
                <a:avLst>
                  <a:gd name="adj" fmla="val 63807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8" name="直接连接符 108557"/>
              <p:cNvSpPr>
                <a:spLocks noChangeShapeType="1"/>
              </p:cNvSpPr>
              <p:nvPr/>
            </p:nvSpPr>
            <p:spPr bwMode="auto">
              <a:xfrm>
                <a:off x="2132" y="2847"/>
                <a:ext cx="0" cy="44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79" name="直接连接符 108558"/>
              <p:cNvSpPr>
                <a:spLocks noChangeShapeType="1"/>
              </p:cNvSpPr>
              <p:nvPr/>
            </p:nvSpPr>
            <p:spPr bwMode="auto">
              <a:xfrm flipH="1">
                <a:off x="2051" y="3289"/>
                <a:ext cx="81" cy="1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80" name="矩形 108559"/>
              <p:cNvSpPr>
                <a:spLocks noChangeArrowheads="1"/>
              </p:cNvSpPr>
              <p:nvPr/>
            </p:nvSpPr>
            <p:spPr bwMode="auto">
              <a:xfrm>
                <a:off x="1928" y="3030"/>
                <a:ext cx="92" cy="258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81" name="矩形 108560"/>
              <p:cNvSpPr>
                <a:spLocks noChangeArrowheads="1"/>
              </p:cNvSpPr>
              <p:nvPr/>
            </p:nvSpPr>
            <p:spPr bwMode="auto">
              <a:xfrm>
                <a:off x="1941" y="3107"/>
                <a:ext cx="72" cy="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9858" name="组合 108577"/>
            <p:cNvGrpSpPr>
              <a:grpSpLocks/>
            </p:cNvGrpSpPr>
            <p:nvPr/>
          </p:nvGrpSpPr>
          <p:grpSpPr bwMode="auto">
            <a:xfrm>
              <a:off x="1761" y="3122"/>
              <a:ext cx="520" cy="663"/>
              <a:chOff x="1761" y="3122"/>
              <a:chExt cx="520" cy="663"/>
            </a:xfrm>
          </p:grpSpPr>
          <p:sp>
            <p:nvSpPr>
              <p:cNvPr id="119859" name="矩形 108562"/>
              <p:cNvSpPr>
                <a:spLocks noChangeArrowheads="1"/>
              </p:cNvSpPr>
              <p:nvPr/>
            </p:nvSpPr>
            <p:spPr bwMode="auto">
              <a:xfrm>
                <a:off x="1767" y="3145"/>
                <a:ext cx="514" cy="6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60" name="矩形 108563"/>
              <p:cNvSpPr>
                <a:spLocks noChangeArrowheads="1"/>
              </p:cNvSpPr>
              <p:nvPr/>
            </p:nvSpPr>
            <p:spPr bwMode="auto">
              <a:xfrm>
                <a:off x="1761" y="3122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mail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server</a:t>
                </a:r>
              </a:p>
            </p:txBody>
          </p:sp>
          <p:sp>
            <p:nvSpPr>
              <p:cNvPr id="119861" name="矩形 108564"/>
              <p:cNvSpPr>
                <a:spLocks noChangeArrowheads="1"/>
              </p:cNvSpPr>
              <p:nvPr/>
            </p:nvSpPr>
            <p:spPr bwMode="auto">
              <a:xfrm>
                <a:off x="1791" y="3499"/>
                <a:ext cx="454" cy="124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62" name="直接连接符 108565"/>
              <p:cNvSpPr>
                <a:spLocks noChangeShapeType="1"/>
              </p:cNvSpPr>
              <p:nvPr/>
            </p:nvSpPr>
            <p:spPr bwMode="auto">
              <a:xfrm>
                <a:off x="1842" y="3529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63" name="直接连接符 108566"/>
              <p:cNvSpPr>
                <a:spLocks noChangeShapeType="1"/>
              </p:cNvSpPr>
              <p:nvPr/>
            </p:nvSpPr>
            <p:spPr bwMode="auto">
              <a:xfrm>
                <a:off x="1951" y="3528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64" name="直接连接符 108567"/>
              <p:cNvSpPr>
                <a:spLocks noChangeShapeType="1"/>
              </p:cNvSpPr>
              <p:nvPr/>
            </p:nvSpPr>
            <p:spPr bwMode="auto">
              <a:xfrm>
                <a:off x="2006" y="3530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65" name="直接连接符 108568"/>
              <p:cNvSpPr>
                <a:spLocks noChangeShapeType="1"/>
              </p:cNvSpPr>
              <p:nvPr/>
            </p:nvSpPr>
            <p:spPr bwMode="auto">
              <a:xfrm>
                <a:off x="2063" y="3528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66" name="直接连接符 108569"/>
              <p:cNvSpPr>
                <a:spLocks noChangeShapeType="1"/>
              </p:cNvSpPr>
              <p:nvPr/>
            </p:nvSpPr>
            <p:spPr bwMode="auto">
              <a:xfrm>
                <a:off x="2124" y="3528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67" name="直接连接符 108570"/>
              <p:cNvSpPr>
                <a:spLocks noChangeShapeType="1"/>
              </p:cNvSpPr>
              <p:nvPr/>
            </p:nvSpPr>
            <p:spPr bwMode="auto">
              <a:xfrm>
                <a:off x="2180" y="3528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68" name="直接连接符 108571"/>
              <p:cNvSpPr>
                <a:spLocks noChangeShapeType="1"/>
              </p:cNvSpPr>
              <p:nvPr/>
            </p:nvSpPr>
            <p:spPr bwMode="auto">
              <a:xfrm>
                <a:off x="1895" y="3529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69" name="矩形 108572"/>
              <p:cNvSpPr>
                <a:spLocks noChangeArrowheads="1"/>
              </p:cNvSpPr>
              <p:nvPr/>
            </p:nvSpPr>
            <p:spPr bwMode="auto">
              <a:xfrm>
                <a:off x="1802" y="3669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0" name="矩形 108573"/>
              <p:cNvSpPr>
                <a:spLocks noChangeArrowheads="1"/>
              </p:cNvSpPr>
              <p:nvPr/>
            </p:nvSpPr>
            <p:spPr bwMode="auto">
              <a:xfrm>
                <a:off x="1888" y="3669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1" name="矩形 108574"/>
              <p:cNvSpPr>
                <a:spLocks noChangeArrowheads="1"/>
              </p:cNvSpPr>
              <p:nvPr/>
            </p:nvSpPr>
            <p:spPr bwMode="auto">
              <a:xfrm>
                <a:off x="1974" y="3668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2" name="矩形 108575"/>
              <p:cNvSpPr>
                <a:spLocks noChangeArrowheads="1"/>
              </p:cNvSpPr>
              <p:nvPr/>
            </p:nvSpPr>
            <p:spPr bwMode="auto">
              <a:xfrm>
                <a:off x="2071" y="3666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73" name="矩形 108576"/>
              <p:cNvSpPr>
                <a:spLocks noChangeArrowheads="1"/>
              </p:cNvSpPr>
              <p:nvPr/>
            </p:nvSpPr>
            <p:spPr bwMode="auto">
              <a:xfrm>
                <a:off x="2167" y="3666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</p:grpSp>
      <p:pic>
        <p:nvPicPr>
          <p:cNvPr id="119815" name="图片 108579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5121275"/>
            <a:ext cx="5746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6" name="图片 108580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038" y="5026025"/>
            <a:ext cx="688975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9817" name="组合 108606"/>
          <p:cNvGrpSpPr>
            <a:grpSpLocks/>
          </p:cNvGrpSpPr>
          <p:nvPr/>
        </p:nvGrpSpPr>
        <p:grpSpPr bwMode="auto">
          <a:xfrm>
            <a:off x="4986338" y="4451350"/>
            <a:ext cx="825500" cy="1503363"/>
            <a:chOff x="3141" y="2804"/>
            <a:chExt cx="520" cy="947"/>
          </a:xfrm>
        </p:grpSpPr>
        <p:grpSp>
          <p:nvGrpSpPr>
            <p:cNvPr id="119832" name="组合 108589"/>
            <p:cNvGrpSpPr>
              <a:grpSpLocks/>
            </p:cNvGrpSpPr>
            <p:nvPr/>
          </p:nvGrpSpPr>
          <p:grpSpPr bwMode="auto">
            <a:xfrm>
              <a:off x="3288" y="2804"/>
              <a:ext cx="224" cy="587"/>
              <a:chOff x="3288" y="2804"/>
              <a:chExt cx="224" cy="587"/>
            </a:xfrm>
          </p:grpSpPr>
          <p:sp>
            <p:nvSpPr>
              <p:cNvPr id="119849" name="平行四边形 108581"/>
              <p:cNvSpPr>
                <a:spLocks noChangeArrowheads="1"/>
              </p:cNvSpPr>
              <p:nvPr/>
            </p:nvSpPr>
            <p:spPr bwMode="auto">
              <a:xfrm>
                <a:off x="3288" y="3255"/>
                <a:ext cx="224" cy="136"/>
              </a:xfrm>
              <a:prstGeom prst="parallelogram">
                <a:avLst>
                  <a:gd name="adj" fmla="val 63435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50" name="矩形 108582"/>
              <p:cNvSpPr>
                <a:spLocks noChangeArrowheads="1"/>
              </p:cNvSpPr>
              <p:nvPr/>
            </p:nvSpPr>
            <p:spPr bwMode="auto">
              <a:xfrm>
                <a:off x="3401" y="2807"/>
                <a:ext cx="104" cy="452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51" name="矩形 108583"/>
              <p:cNvSpPr>
                <a:spLocks noChangeArrowheads="1"/>
              </p:cNvSpPr>
              <p:nvPr/>
            </p:nvSpPr>
            <p:spPr bwMode="auto">
              <a:xfrm>
                <a:off x="3290" y="2936"/>
                <a:ext cx="140" cy="450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52" name="平行四边形 108584"/>
              <p:cNvSpPr>
                <a:spLocks noChangeArrowheads="1"/>
              </p:cNvSpPr>
              <p:nvPr/>
            </p:nvSpPr>
            <p:spPr bwMode="auto">
              <a:xfrm>
                <a:off x="3289" y="2804"/>
                <a:ext cx="222" cy="134"/>
              </a:xfrm>
              <a:prstGeom prst="parallelogram">
                <a:avLst>
                  <a:gd name="adj" fmla="val 63807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53" name="直接连接符 108585"/>
              <p:cNvSpPr>
                <a:spLocks noChangeShapeType="1"/>
              </p:cNvSpPr>
              <p:nvPr/>
            </p:nvSpPr>
            <p:spPr bwMode="auto">
              <a:xfrm>
                <a:off x="3512" y="2813"/>
                <a:ext cx="0" cy="44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54" name="直接连接符 108586"/>
              <p:cNvSpPr>
                <a:spLocks noChangeShapeType="1"/>
              </p:cNvSpPr>
              <p:nvPr/>
            </p:nvSpPr>
            <p:spPr bwMode="auto">
              <a:xfrm flipH="1">
                <a:off x="3431" y="3255"/>
                <a:ext cx="81" cy="1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55" name="矩形 108587"/>
              <p:cNvSpPr>
                <a:spLocks noChangeArrowheads="1"/>
              </p:cNvSpPr>
              <p:nvPr/>
            </p:nvSpPr>
            <p:spPr bwMode="auto">
              <a:xfrm>
                <a:off x="3308" y="2996"/>
                <a:ext cx="92" cy="258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56" name="矩形 108588"/>
              <p:cNvSpPr>
                <a:spLocks noChangeArrowheads="1"/>
              </p:cNvSpPr>
              <p:nvPr/>
            </p:nvSpPr>
            <p:spPr bwMode="auto">
              <a:xfrm>
                <a:off x="3321" y="3073"/>
                <a:ext cx="72" cy="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9833" name="组合 108605"/>
            <p:cNvGrpSpPr>
              <a:grpSpLocks/>
            </p:cNvGrpSpPr>
            <p:nvPr/>
          </p:nvGrpSpPr>
          <p:grpSpPr bwMode="auto">
            <a:xfrm>
              <a:off x="3141" y="3088"/>
              <a:ext cx="520" cy="663"/>
              <a:chOff x="3141" y="3088"/>
              <a:chExt cx="520" cy="663"/>
            </a:xfrm>
          </p:grpSpPr>
          <p:sp>
            <p:nvSpPr>
              <p:cNvPr id="119834" name="矩形 108590"/>
              <p:cNvSpPr>
                <a:spLocks noChangeArrowheads="1"/>
              </p:cNvSpPr>
              <p:nvPr/>
            </p:nvSpPr>
            <p:spPr bwMode="auto">
              <a:xfrm>
                <a:off x="3147" y="3111"/>
                <a:ext cx="514" cy="6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35" name="矩形 108591"/>
              <p:cNvSpPr>
                <a:spLocks noChangeArrowheads="1"/>
              </p:cNvSpPr>
              <p:nvPr/>
            </p:nvSpPr>
            <p:spPr bwMode="auto">
              <a:xfrm>
                <a:off x="3141" y="3088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mail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server</a:t>
                </a:r>
              </a:p>
            </p:txBody>
          </p:sp>
          <p:sp>
            <p:nvSpPr>
              <p:cNvPr id="119836" name="矩形 108592"/>
              <p:cNvSpPr>
                <a:spLocks noChangeArrowheads="1"/>
              </p:cNvSpPr>
              <p:nvPr/>
            </p:nvSpPr>
            <p:spPr bwMode="auto">
              <a:xfrm>
                <a:off x="3171" y="3465"/>
                <a:ext cx="454" cy="124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37" name="直接连接符 108593"/>
              <p:cNvSpPr>
                <a:spLocks noChangeShapeType="1"/>
              </p:cNvSpPr>
              <p:nvPr/>
            </p:nvSpPr>
            <p:spPr bwMode="auto">
              <a:xfrm>
                <a:off x="3222" y="3495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38" name="直接连接符 108594"/>
              <p:cNvSpPr>
                <a:spLocks noChangeShapeType="1"/>
              </p:cNvSpPr>
              <p:nvPr/>
            </p:nvSpPr>
            <p:spPr bwMode="auto">
              <a:xfrm>
                <a:off x="3331" y="3494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39" name="直接连接符 108595"/>
              <p:cNvSpPr>
                <a:spLocks noChangeShapeType="1"/>
              </p:cNvSpPr>
              <p:nvPr/>
            </p:nvSpPr>
            <p:spPr bwMode="auto">
              <a:xfrm>
                <a:off x="3386" y="3496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0" name="直接连接符 108596"/>
              <p:cNvSpPr>
                <a:spLocks noChangeShapeType="1"/>
              </p:cNvSpPr>
              <p:nvPr/>
            </p:nvSpPr>
            <p:spPr bwMode="auto">
              <a:xfrm>
                <a:off x="3443" y="3494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1" name="直接连接符 108597"/>
              <p:cNvSpPr>
                <a:spLocks noChangeShapeType="1"/>
              </p:cNvSpPr>
              <p:nvPr/>
            </p:nvSpPr>
            <p:spPr bwMode="auto">
              <a:xfrm>
                <a:off x="3504" y="3494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2" name="直接连接符 108598"/>
              <p:cNvSpPr>
                <a:spLocks noChangeShapeType="1"/>
              </p:cNvSpPr>
              <p:nvPr/>
            </p:nvSpPr>
            <p:spPr bwMode="auto">
              <a:xfrm>
                <a:off x="3560" y="3494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3" name="直接连接符 108599"/>
              <p:cNvSpPr>
                <a:spLocks noChangeShapeType="1"/>
              </p:cNvSpPr>
              <p:nvPr/>
            </p:nvSpPr>
            <p:spPr bwMode="auto">
              <a:xfrm>
                <a:off x="3275" y="3495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4" name="矩形 108600"/>
              <p:cNvSpPr>
                <a:spLocks noChangeArrowheads="1"/>
              </p:cNvSpPr>
              <p:nvPr/>
            </p:nvSpPr>
            <p:spPr bwMode="auto">
              <a:xfrm>
                <a:off x="3182" y="3635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45" name="矩形 108601"/>
              <p:cNvSpPr>
                <a:spLocks noChangeArrowheads="1"/>
              </p:cNvSpPr>
              <p:nvPr/>
            </p:nvSpPr>
            <p:spPr bwMode="auto">
              <a:xfrm>
                <a:off x="3268" y="3635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46" name="矩形 108602"/>
              <p:cNvSpPr>
                <a:spLocks noChangeArrowheads="1"/>
              </p:cNvSpPr>
              <p:nvPr/>
            </p:nvSpPr>
            <p:spPr bwMode="auto">
              <a:xfrm>
                <a:off x="3354" y="3634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47" name="矩形 108603"/>
              <p:cNvSpPr>
                <a:spLocks noChangeArrowheads="1"/>
              </p:cNvSpPr>
              <p:nvPr/>
            </p:nvSpPr>
            <p:spPr bwMode="auto">
              <a:xfrm>
                <a:off x="3451" y="3632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48" name="矩形 108604"/>
              <p:cNvSpPr>
                <a:spLocks noChangeArrowheads="1"/>
              </p:cNvSpPr>
              <p:nvPr/>
            </p:nvSpPr>
            <p:spPr bwMode="auto">
              <a:xfrm>
                <a:off x="3547" y="3632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19818" name="组合 108611"/>
          <p:cNvGrpSpPr>
            <a:grpSpLocks/>
          </p:cNvGrpSpPr>
          <p:nvPr/>
        </p:nvGrpSpPr>
        <p:grpSpPr bwMode="auto">
          <a:xfrm>
            <a:off x="6819900" y="4946650"/>
            <a:ext cx="709613" cy="703263"/>
            <a:chOff x="4296" y="3116"/>
            <a:chExt cx="447" cy="443"/>
          </a:xfrm>
        </p:grpSpPr>
        <p:graphicFrame>
          <p:nvGraphicFramePr>
            <p:cNvPr id="119828" name="对象 108607"/>
            <p:cNvGraphicFramePr>
              <a:graphicFrameLocks/>
            </p:cNvGraphicFramePr>
            <p:nvPr/>
          </p:nvGraphicFramePr>
          <p:xfrm>
            <a:off x="4297" y="3116"/>
            <a:ext cx="400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31" r:id="rId10" imgW="634385" imgH="512570" progId="MS_ClipArt_Gallery.2">
                    <p:embed/>
                  </p:oleObj>
                </mc:Choice>
                <mc:Fallback>
                  <p:oleObj r:id="rId10" imgW="634385" imgH="512570" progId="MS_ClipArt_Gallery.2">
                    <p:embed/>
                    <p:pic>
                      <p:nvPicPr>
                        <p:cNvPr id="0" name="对象 10860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7" y="3116"/>
                          <a:ext cx="400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9829" name="组合 108610"/>
            <p:cNvGrpSpPr>
              <a:grpSpLocks/>
            </p:cNvGrpSpPr>
            <p:nvPr/>
          </p:nvGrpSpPr>
          <p:grpSpPr bwMode="auto">
            <a:xfrm>
              <a:off x="4296" y="3193"/>
              <a:ext cx="447" cy="366"/>
              <a:chOff x="4296" y="3193"/>
              <a:chExt cx="447" cy="366"/>
            </a:xfrm>
          </p:grpSpPr>
          <p:sp>
            <p:nvSpPr>
              <p:cNvPr id="119830" name="矩形 108608"/>
              <p:cNvSpPr>
                <a:spLocks noChangeArrowheads="1"/>
              </p:cNvSpPr>
              <p:nvPr/>
            </p:nvSpPr>
            <p:spPr bwMode="auto">
              <a:xfrm>
                <a:off x="4324" y="3220"/>
                <a:ext cx="385" cy="33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19831" name="矩形 108609"/>
              <p:cNvSpPr>
                <a:spLocks noChangeArrowheads="1"/>
              </p:cNvSpPr>
              <p:nvPr/>
            </p:nvSpPr>
            <p:spPr bwMode="auto">
              <a:xfrm>
                <a:off x="4296" y="3193"/>
                <a:ext cx="447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user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agent</a:t>
                </a:r>
              </a:p>
            </p:txBody>
          </p:sp>
        </p:grpSp>
      </p:grpSp>
      <p:sp>
        <p:nvSpPr>
          <p:cNvPr id="119819" name="直接连接符 108612"/>
          <p:cNvSpPr>
            <a:spLocks noChangeShapeType="1"/>
          </p:cNvSpPr>
          <p:nvPr/>
        </p:nvSpPr>
        <p:spPr bwMode="auto">
          <a:xfrm>
            <a:off x="1928813" y="5494338"/>
            <a:ext cx="892175" cy="14605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20" name="直接连接符 108613"/>
          <p:cNvSpPr>
            <a:spLocks noChangeShapeType="1"/>
          </p:cNvSpPr>
          <p:nvPr/>
        </p:nvSpPr>
        <p:spPr bwMode="auto">
          <a:xfrm>
            <a:off x="3614738" y="5629275"/>
            <a:ext cx="1379537" cy="2190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21" name="直接连接符 108614"/>
          <p:cNvSpPr>
            <a:spLocks noChangeShapeType="1"/>
          </p:cNvSpPr>
          <p:nvPr/>
        </p:nvSpPr>
        <p:spPr bwMode="auto">
          <a:xfrm flipV="1">
            <a:off x="5810250" y="5407025"/>
            <a:ext cx="1027113" cy="42703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22" name="椭圆 108615"/>
          <p:cNvSpPr>
            <a:spLocks noChangeArrowheads="1"/>
          </p:cNvSpPr>
          <p:nvPr/>
        </p:nvSpPr>
        <p:spPr bwMode="auto">
          <a:xfrm>
            <a:off x="1441450" y="4870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19823" name="椭圆 108616"/>
          <p:cNvSpPr>
            <a:spLocks noChangeArrowheads="1"/>
          </p:cNvSpPr>
          <p:nvPr/>
        </p:nvSpPr>
        <p:spPr bwMode="auto">
          <a:xfrm>
            <a:off x="2168525" y="54387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19824" name="椭圆 108617"/>
          <p:cNvSpPr>
            <a:spLocks noChangeArrowheads="1"/>
          </p:cNvSpPr>
          <p:nvPr/>
        </p:nvSpPr>
        <p:spPr bwMode="auto">
          <a:xfrm>
            <a:off x="3040063" y="55181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19825" name="椭圆 108618"/>
          <p:cNvSpPr>
            <a:spLocks noChangeArrowheads="1"/>
          </p:cNvSpPr>
          <p:nvPr/>
        </p:nvSpPr>
        <p:spPr bwMode="auto">
          <a:xfrm>
            <a:off x="4151313" y="56038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119826" name="椭圆 108619"/>
          <p:cNvSpPr>
            <a:spLocks noChangeArrowheads="1"/>
          </p:cNvSpPr>
          <p:nvPr/>
        </p:nvSpPr>
        <p:spPr bwMode="auto">
          <a:xfrm>
            <a:off x="5300663" y="570230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119827" name="椭圆 108620"/>
          <p:cNvSpPr>
            <a:spLocks noChangeArrowheads="1"/>
          </p:cNvSpPr>
          <p:nvPr/>
        </p:nvSpPr>
        <p:spPr bwMode="auto">
          <a:xfrm>
            <a:off x="6178550" y="5505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6</a:t>
            </a:r>
          </a:p>
        </p:txBody>
      </p:sp>
    </p:spTree>
    <p:custDataLst>
      <p:tags r:id="rId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标题 110593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600" dirty="0"/>
              <a:t>SMTP</a:t>
            </a:r>
            <a:r>
              <a:rPr lang="zh-CN" altLang="en-US" sz="3600" dirty="0"/>
              <a:t>客户和服务器的命令交互</a:t>
            </a:r>
          </a:p>
        </p:txBody>
      </p:sp>
      <p:sp>
        <p:nvSpPr>
          <p:cNvPr id="121859" name="矩形 110594"/>
          <p:cNvSpPr>
            <a:spLocks noChangeArrowheads="1"/>
          </p:cNvSpPr>
          <p:nvPr/>
        </p:nvSpPr>
        <p:spPr bwMode="auto">
          <a:xfrm>
            <a:off x="-71438" y="1146175"/>
            <a:ext cx="8870951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S: 220 hamburger.edu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HELO crepes.fr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S: 250  Hello crepes.fr, pleased to meet you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MAIL FROM: &lt;alice@crepes.fr&gt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S: 250 alice@crepes.fr... Sender ok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RCPT TO: &lt;bob@hamburger.edu&gt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S: 250 bob@hamburger.edu ... Recipient ok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DATA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S: 354 Enter mail, end with "." on a line by itself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Do you like ketchup?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How about pickles?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.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S: 250 Message accepted for delivery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C: QUIT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ea typeface="宋体" panose="02010600030101010101" pitchFamily="2" charset="-122"/>
              </a:rPr>
              <a:t>     S: 221 hamburger.edu closing connection</a:t>
            </a:r>
          </a:p>
        </p:txBody>
      </p:sp>
    </p:spTree>
    <p:custDataLst>
      <p:tags r:id="rId1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en-US" altLang="zh-CN"/>
              <a:t>SMTP</a:t>
            </a:r>
            <a:r>
              <a:rPr lang="zh-CN" altLang="en-US"/>
              <a:t>客户与服务器交互实验</a:t>
            </a:r>
            <a:r>
              <a:rPr lang="en-US" altLang="zh-CN"/>
              <a:t>:</a:t>
            </a:r>
          </a:p>
        </p:txBody>
      </p:sp>
      <p:sp>
        <p:nvSpPr>
          <p:cNvPr id="123907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873125" y="1773238"/>
            <a:ext cx="7661275" cy="4046537"/>
          </a:xfrm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en-US" altLang="zh-CN"/>
              <a:t>telnet servername 25</a:t>
            </a:r>
          </a:p>
          <a:p>
            <a:pPr marL="342900" indent="-342900"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看到服务器的应答</a:t>
            </a:r>
            <a:r>
              <a:rPr lang="en-US" altLang="zh-CN"/>
              <a:t>220</a:t>
            </a:r>
          </a:p>
          <a:p>
            <a:pPr marL="342900" indent="-342900"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键盘输入</a:t>
            </a:r>
            <a:r>
              <a:rPr lang="en-US" altLang="zh-CN"/>
              <a:t>HELO, MAIL FROM, RCPT TO, DATA, QUIT </a:t>
            </a:r>
            <a:r>
              <a:rPr lang="zh-CN" altLang="en-US"/>
              <a:t>命令 </a:t>
            </a:r>
          </a:p>
          <a:p>
            <a:pPr marL="342900" indent="-342900" eaLnBrk="1" hangingPunct="1">
              <a:lnSpc>
                <a:spcPct val="120000"/>
              </a:lnSpc>
              <a:buFontTx/>
              <a:buNone/>
            </a:pPr>
            <a:endParaRPr lang="zh-CN" altLang="en-US"/>
          </a:p>
          <a:p>
            <a:pPr marL="342900" indent="-342900" eaLnBrk="1" hangingPunct="1">
              <a:lnSpc>
                <a:spcPct val="120000"/>
              </a:lnSpc>
              <a:buFontTx/>
              <a:buNone/>
            </a:pPr>
            <a:r>
              <a:rPr lang="zh-CN" altLang="en-US"/>
              <a:t>以上可以让你不使用邮件阅读器发送邮件消息</a:t>
            </a:r>
          </a:p>
        </p:txBody>
      </p:sp>
    </p:spTree>
    <p:custDataLst>
      <p:tags r:id="rId1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92150" y="115888"/>
            <a:ext cx="6721475" cy="698500"/>
          </a:xfrm>
        </p:spPr>
        <p:txBody>
          <a:bodyPr/>
          <a:lstStyle/>
          <a:p>
            <a:pPr eaLnBrk="1" hangingPunct="1"/>
            <a:r>
              <a:rPr lang="en-US" altLang="zh-CN"/>
              <a:t>SMTP: </a:t>
            </a:r>
            <a:r>
              <a:rPr lang="zh-CN" altLang="en-US"/>
              <a:t>总结</a:t>
            </a:r>
          </a:p>
        </p:txBody>
      </p:sp>
      <p:sp>
        <p:nvSpPr>
          <p:cNvPr id="125955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92150" y="865188"/>
            <a:ext cx="3671888" cy="4652044"/>
          </a:xfrm>
        </p:spPr>
        <p:txBody>
          <a:bodyPr>
            <a:normAutofit/>
          </a:bodyPr>
          <a:lstStyle/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SM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使用持久连接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SMTP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要求邮件消息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header &amp; body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必须是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7-bit ASCII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SM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使用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CRLF.CRLF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来判断邮件消息的结束</a:t>
            </a:r>
          </a:p>
        </p:txBody>
      </p:sp>
      <p:sp>
        <p:nvSpPr>
          <p:cNvPr id="125956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859338" y="908050"/>
            <a:ext cx="3600450" cy="518524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比较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拉协议</a:t>
            </a:r>
          </a:p>
          <a:p>
            <a:pPr eaLnBrk="1" hangingPunct="1">
              <a:lnSpc>
                <a:spcPct val="90000"/>
              </a:lnSpc>
              <a:spcAft>
                <a:spcPct val="5000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SMTP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推协议</a:t>
            </a:r>
          </a:p>
          <a:p>
            <a:pPr eaLnBrk="1" hangingPunct="1">
              <a:lnSpc>
                <a:spcPct val="90000"/>
              </a:lnSpc>
              <a:spcAft>
                <a:spcPct val="5000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都有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ASCII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命令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应答交互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状态码</a:t>
            </a:r>
          </a:p>
          <a:p>
            <a:pPr eaLnBrk="1" hangingPunct="1">
              <a:lnSpc>
                <a:spcPct val="9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每个对象封装在它各自的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HTT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响应消息中发送</a:t>
            </a:r>
          </a:p>
          <a:p>
            <a:pPr eaLnBrk="1" hangingPunct="1">
              <a:lnSpc>
                <a:spcPct val="9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SMTP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一个邮件内各个对象置于同一个邮件消息的多目部分发送</a:t>
            </a:r>
          </a:p>
        </p:txBody>
      </p:sp>
    </p:spTree>
    <p:custDataLst>
      <p:tags r:id="rId1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标题 116737"/>
          <p:cNvSpPr>
            <a:spLocks noGrp="1" noChangeArrowheads="1"/>
          </p:cNvSpPr>
          <p:nvPr>
            <p:ph type="title"/>
          </p:nvPr>
        </p:nvSpPr>
        <p:spPr>
          <a:xfrm>
            <a:off x="395288" y="344488"/>
            <a:ext cx="6721475" cy="7000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/>
              <a:t>邮件消息的格式</a:t>
            </a:r>
          </a:p>
        </p:txBody>
      </p:sp>
      <p:sp>
        <p:nvSpPr>
          <p:cNvPr id="120834" name="文本占位符 116738"/>
          <p:cNvSpPr>
            <a:spLocks noGrp="1" noChangeArrowheads="1"/>
          </p:cNvSpPr>
          <p:nvPr>
            <p:ph sz="half" idx="1"/>
          </p:nvPr>
        </p:nvSpPr>
        <p:spPr>
          <a:xfrm>
            <a:off x="395288" y="1268413"/>
            <a:ext cx="4178300" cy="464820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dirty="0"/>
              <a:t>SMTP: </a:t>
            </a:r>
            <a:r>
              <a:rPr lang="zh-CN" altLang="en-US" dirty="0"/>
              <a:t>用来交换邮件消息的协议</a:t>
            </a:r>
          </a:p>
          <a:p>
            <a:pPr eaLnBrk="1" hangingPunct="1">
              <a:buFontTx/>
              <a:buNone/>
              <a:defRPr/>
            </a:pPr>
            <a:r>
              <a:rPr lang="en-US" altLang="zh-CN" dirty="0"/>
              <a:t>RFC 822: </a:t>
            </a:r>
            <a:r>
              <a:rPr lang="zh-CN" altLang="en-US" dirty="0"/>
              <a:t>文本邮件消息格式标准</a:t>
            </a:r>
            <a:r>
              <a:rPr lang="en-US" altLang="zh-CN" dirty="0"/>
              <a:t>:</a:t>
            </a:r>
          </a:p>
          <a:p>
            <a:pPr eaLnBrk="1" hangingPunct="1">
              <a:defRPr/>
            </a:pPr>
            <a:r>
              <a:rPr lang="zh-CN" altLang="en-US" dirty="0"/>
              <a:t>信头－头部行。如：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en-US" altLang="zh-CN" dirty="0"/>
              <a:t>To: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en-US" altLang="zh-CN" dirty="0"/>
              <a:t>From: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en-US" altLang="zh-CN" dirty="0"/>
              <a:t>Subject:</a:t>
            </a:r>
          </a:p>
          <a:p>
            <a:pPr marL="715963" lvl="1" indent="-271463" defTabSz="914400" eaLnBrk="1" hangingPunct="1"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i="1" dirty="0">
                <a:solidFill>
                  <a:srgbClr val="FF0000"/>
                </a:solidFill>
              </a:rPr>
              <a:t>这些头部不同于</a:t>
            </a:r>
            <a:r>
              <a:rPr lang="en-US" altLang="zh-CN" i="1" dirty="0"/>
              <a:t>SMTP</a:t>
            </a:r>
            <a:r>
              <a:rPr lang="zh-CN" altLang="en-US" i="1" dirty="0"/>
              <a:t>命令</a:t>
            </a:r>
            <a:r>
              <a:rPr lang="en-US" altLang="zh-CN" dirty="0"/>
              <a:t>!</a:t>
            </a:r>
          </a:p>
          <a:p>
            <a:pPr eaLnBrk="1" hangingPunct="1">
              <a:defRPr/>
            </a:pPr>
            <a:r>
              <a:rPr lang="zh-CN" altLang="en-US" dirty="0"/>
              <a:t>信体</a:t>
            </a:r>
          </a:p>
          <a:p>
            <a:pPr marL="715963" lvl="1" indent="-271463" defTabSz="914400" eaLnBrk="1" hangingPunct="1">
              <a:spcAft>
                <a:spcPct val="0"/>
              </a:spcAft>
              <a:defRPr/>
            </a:pPr>
            <a:r>
              <a:rPr lang="zh-CN" altLang="en-US" dirty="0"/>
              <a:t>邮件消息也必须是</a:t>
            </a:r>
            <a:r>
              <a:rPr lang="en-US" altLang="zh-CN" dirty="0"/>
              <a:t>ASCII</a:t>
            </a:r>
            <a:r>
              <a:rPr lang="zh-CN" altLang="en-US" dirty="0"/>
              <a:t>字符</a:t>
            </a:r>
          </a:p>
        </p:txBody>
      </p:sp>
      <p:sp>
        <p:nvSpPr>
          <p:cNvPr id="128004" name="矩形 116739"/>
          <p:cNvSpPr>
            <a:spLocks noChangeArrowheads="1"/>
          </p:cNvSpPr>
          <p:nvPr/>
        </p:nvSpPr>
        <p:spPr bwMode="auto">
          <a:xfrm>
            <a:off x="5110163" y="1893888"/>
            <a:ext cx="2828925" cy="4286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header</a:t>
            </a:r>
          </a:p>
        </p:txBody>
      </p:sp>
      <p:sp>
        <p:nvSpPr>
          <p:cNvPr id="128005" name="矩形 116740"/>
          <p:cNvSpPr>
            <a:spLocks noChangeArrowheads="1"/>
          </p:cNvSpPr>
          <p:nvPr/>
        </p:nvSpPr>
        <p:spPr bwMode="auto">
          <a:xfrm>
            <a:off x="5110163" y="2706688"/>
            <a:ext cx="2828925" cy="17367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ody</a:t>
            </a:r>
          </a:p>
        </p:txBody>
      </p:sp>
      <p:sp>
        <p:nvSpPr>
          <p:cNvPr id="128006" name="矩形 116741"/>
          <p:cNvSpPr>
            <a:spLocks noChangeArrowheads="1"/>
          </p:cNvSpPr>
          <p:nvPr/>
        </p:nvSpPr>
        <p:spPr bwMode="auto">
          <a:xfrm>
            <a:off x="4905375" y="1778000"/>
            <a:ext cx="3238500" cy="307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128007" name="直接连接符 116742"/>
          <p:cNvSpPr>
            <a:spLocks noChangeShapeType="1"/>
          </p:cNvSpPr>
          <p:nvPr/>
        </p:nvSpPr>
        <p:spPr bwMode="auto">
          <a:xfrm flipV="1">
            <a:off x="3162300" y="2159000"/>
            <a:ext cx="1765300" cy="1016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08" name="直接连接符 116743"/>
          <p:cNvSpPr>
            <a:spLocks noChangeShapeType="1"/>
          </p:cNvSpPr>
          <p:nvPr/>
        </p:nvSpPr>
        <p:spPr bwMode="auto">
          <a:xfrm flipV="1">
            <a:off x="3009900" y="3327400"/>
            <a:ext cx="1905000" cy="1879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09" name="矩形 116744"/>
          <p:cNvSpPr>
            <a:spLocks noChangeArrowheads="1"/>
          </p:cNvSpPr>
          <p:nvPr/>
        </p:nvSpPr>
        <p:spPr bwMode="auto">
          <a:xfrm>
            <a:off x="8262938" y="2112963"/>
            <a:ext cx="8048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  <a:ea typeface="宋体" panose="02010600030101010101" pitchFamily="2" charset="-122"/>
              </a:rPr>
              <a:t>blank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  <a:ea typeface="宋体" panose="02010600030101010101" pitchFamily="2" charset="-122"/>
              </a:rPr>
              <a:t>line</a:t>
            </a:r>
          </a:p>
        </p:txBody>
      </p:sp>
      <p:sp>
        <p:nvSpPr>
          <p:cNvPr id="128010" name="直接连接符 116745"/>
          <p:cNvSpPr>
            <a:spLocks noChangeShapeType="1"/>
          </p:cNvSpPr>
          <p:nvPr/>
        </p:nvSpPr>
        <p:spPr bwMode="auto">
          <a:xfrm flipH="1">
            <a:off x="7381875" y="2552700"/>
            <a:ext cx="9652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标题 12083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/>
              <a:t>邮件访问协议</a:t>
            </a:r>
          </a:p>
        </p:txBody>
      </p:sp>
      <p:sp>
        <p:nvSpPr>
          <p:cNvPr id="130051" name="文本占位符 120834"/>
          <p:cNvSpPr>
            <a:spLocks noGrp="1" noChangeArrowheads="1"/>
          </p:cNvSpPr>
          <p:nvPr>
            <p:ph sz="half" idx="1"/>
          </p:nvPr>
        </p:nvSpPr>
        <p:spPr>
          <a:xfrm>
            <a:off x="581025" y="3219450"/>
            <a:ext cx="7813675" cy="29972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CN" sz="2000"/>
              <a:t>SMTP: </a:t>
            </a:r>
            <a:r>
              <a:rPr lang="zh-CN" altLang="en-US" sz="2000"/>
              <a:t>递送</a:t>
            </a:r>
            <a:r>
              <a:rPr lang="en-US" altLang="zh-CN" sz="2000"/>
              <a:t>/</a:t>
            </a:r>
            <a:r>
              <a:rPr lang="zh-CN" altLang="en-US" sz="2000"/>
              <a:t>存储邮件消息到接收者邮件服务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邮件访问协议</a:t>
            </a:r>
            <a:r>
              <a:rPr lang="en-US" altLang="zh-CN" sz="2000"/>
              <a:t>: </a:t>
            </a:r>
            <a:r>
              <a:rPr lang="zh-CN" altLang="en-US" sz="2000"/>
              <a:t>从服务器获取邮件消息</a:t>
            </a:r>
          </a:p>
          <a:p>
            <a:pPr marL="715963" lvl="1" indent="-271463" defTabSz="914400" eaLnBrk="1" hangingPunct="1">
              <a:lnSpc>
                <a:spcPct val="90000"/>
              </a:lnSpc>
              <a:spcAft>
                <a:spcPct val="0"/>
              </a:spcAft>
            </a:pPr>
            <a:r>
              <a:rPr lang="en-US" altLang="zh-CN"/>
              <a:t>POP: Post Office Protocol </a:t>
            </a:r>
            <a:r>
              <a:rPr lang="zh-CN" altLang="en-US"/>
              <a:t>邮局协议</a:t>
            </a:r>
            <a:r>
              <a:rPr lang="en-US" altLang="zh-CN"/>
              <a:t>[RFC 1939]110</a:t>
            </a:r>
            <a:r>
              <a:rPr lang="zh-CN" altLang="en-US"/>
              <a:t>端口号</a:t>
            </a:r>
          </a:p>
          <a:p>
            <a:pPr lvl="2" eaLnBrk="1" hangingPunct="1"/>
            <a:r>
              <a:rPr lang="zh-CN" altLang="en-US" sz="2000"/>
              <a:t>身份认证 </a:t>
            </a:r>
            <a:r>
              <a:rPr lang="en-US" altLang="zh-CN" sz="2000"/>
              <a:t>(</a:t>
            </a:r>
            <a:r>
              <a:rPr lang="zh-CN" altLang="en-US" sz="2000"/>
              <a:t>代理 </a:t>
            </a:r>
            <a:r>
              <a:rPr lang="en-US" altLang="zh-CN" sz="2000"/>
              <a:t>&lt;--&gt;</a:t>
            </a:r>
            <a:r>
              <a:rPr lang="zh-CN" altLang="en-US" sz="2000"/>
              <a:t>服务器</a:t>
            </a:r>
            <a:r>
              <a:rPr lang="en-US" altLang="zh-CN" sz="2000"/>
              <a:t>) </a:t>
            </a:r>
            <a:r>
              <a:rPr lang="zh-CN" altLang="en-US" sz="2000"/>
              <a:t>并 下载邮件消息 </a:t>
            </a:r>
          </a:p>
          <a:p>
            <a:pPr marL="715963" lvl="1" indent="-271463" defTabSz="914400" eaLnBrk="1" hangingPunct="1">
              <a:lnSpc>
                <a:spcPct val="90000"/>
              </a:lnSpc>
              <a:spcAft>
                <a:spcPct val="0"/>
              </a:spcAft>
            </a:pPr>
            <a:r>
              <a:rPr lang="en-US" altLang="zh-CN"/>
              <a:t>IMAP: Internet Mail Access Protocol [RFC 1730]</a:t>
            </a:r>
          </a:p>
          <a:p>
            <a:pPr lvl="2" eaLnBrk="1" hangingPunct="1"/>
            <a:r>
              <a:rPr lang="zh-CN" altLang="en-US" sz="2000"/>
              <a:t>更多功能特征 </a:t>
            </a:r>
            <a:r>
              <a:rPr lang="en-US" altLang="zh-CN" sz="2000"/>
              <a:t>(</a:t>
            </a:r>
            <a:r>
              <a:rPr lang="zh-CN" altLang="en-US" sz="2000"/>
              <a:t>更复杂！</a:t>
            </a:r>
            <a:r>
              <a:rPr lang="en-US" altLang="zh-CN" sz="2000"/>
              <a:t>)</a:t>
            </a:r>
          </a:p>
          <a:p>
            <a:pPr lvl="2" eaLnBrk="1" hangingPunct="1"/>
            <a:r>
              <a:rPr lang="zh-CN" altLang="en-US" sz="2000"/>
              <a:t>允许用户像对待本地邮箱那样操纵远程邮箱的邮件</a:t>
            </a:r>
          </a:p>
          <a:p>
            <a:pPr marL="715963" lvl="1" indent="-271463" defTabSz="914400" eaLnBrk="1" hangingPunct="1">
              <a:lnSpc>
                <a:spcPct val="90000"/>
              </a:lnSpc>
              <a:spcAft>
                <a:spcPct val="0"/>
              </a:spcAft>
            </a:pPr>
            <a:r>
              <a:rPr lang="en-US" altLang="zh-CN"/>
              <a:t>HTTP: Hotmail , Yahoo! Mail, etc.</a:t>
            </a:r>
          </a:p>
        </p:txBody>
      </p:sp>
      <p:sp>
        <p:nvSpPr>
          <p:cNvPr id="130052" name="直接连接符 120835"/>
          <p:cNvSpPr>
            <a:spLocks noChangeShapeType="1"/>
          </p:cNvSpPr>
          <p:nvPr/>
        </p:nvSpPr>
        <p:spPr bwMode="auto">
          <a:xfrm>
            <a:off x="2238375" y="1847850"/>
            <a:ext cx="847725" cy="95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0053" name="组合 120840"/>
          <p:cNvGrpSpPr>
            <a:grpSpLocks/>
          </p:cNvGrpSpPr>
          <p:nvPr/>
        </p:nvGrpSpPr>
        <p:grpSpPr bwMode="auto">
          <a:xfrm>
            <a:off x="7018338" y="1536700"/>
            <a:ext cx="709612" cy="703263"/>
            <a:chOff x="4421" y="968"/>
            <a:chExt cx="447" cy="443"/>
          </a:xfrm>
        </p:grpSpPr>
        <p:graphicFrame>
          <p:nvGraphicFramePr>
            <p:cNvPr id="130121" name="对象 120836"/>
            <p:cNvGraphicFramePr>
              <a:graphicFrameLocks/>
            </p:cNvGraphicFramePr>
            <p:nvPr/>
          </p:nvGraphicFramePr>
          <p:xfrm>
            <a:off x="4422" y="968"/>
            <a:ext cx="400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91" r:id="rId5" imgW="634385" imgH="512570" progId="MS_ClipArt_Gallery.2">
                    <p:embed/>
                  </p:oleObj>
                </mc:Choice>
                <mc:Fallback>
                  <p:oleObj r:id="rId5" imgW="634385" imgH="512570" progId="MS_ClipArt_Gallery.2">
                    <p:embed/>
                    <p:pic>
                      <p:nvPicPr>
                        <p:cNvPr id="0" name="对象 12083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968"/>
                          <a:ext cx="400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0122" name="组合 120839"/>
            <p:cNvGrpSpPr>
              <a:grpSpLocks/>
            </p:cNvGrpSpPr>
            <p:nvPr/>
          </p:nvGrpSpPr>
          <p:grpSpPr bwMode="auto">
            <a:xfrm>
              <a:off x="4421" y="1045"/>
              <a:ext cx="447" cy="366"/>
              <a:chOff x="4421" y="1045"/>
              <a:chExt cx="447" cy="366"/>
            </a:xfrm>
          </p:grpSpPr>
          <p:sp>
            <p:nvSpPr>
              <p:cNvPr id="130123" name="矩形 120837"/>
              <p:cNvSpPr>
                <a:spLocks noChangeArrowheads="1"/>
              </p:cNvSpPr>
              <p:nvPr/>
            </p:nvSpPr>
            <p:spPr bwMode="auto">
              <a:xfrm>
                <a:off x="4449" y="1072"/>
                <a:ext cx="385" cy="33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124" name="矩形 120838"/>
              <p:cNvSpPr>
                <a:spLocks noChangeArrowheads="1"/>
              </p:cNvSpPr>
              <p:nvPr/>
            </p:nvSpPr>
            <p:spPr bwMode="auto">
              <a:xfrm>
                <a:off x="4421" y="1045"/>
                <a:ext cx="447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user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agent</a:t>
                </a:r>
              </a:p>
            </p:txBody>
          </p:sp>
        </p:grpSp>
      </p:grpSp>
      <p:grpSp>
        <p:nvGrpSpPr>
          <p:cNvPr id="130054" name="组合 120849"/>
          <p:cNvGrpSpPr>
            <a:grpSpLocks/>
          </p:cNvGrpSpPr>
          <p:nvPr/>
        </p:nvGrpSpPr>
        <p:grpSpPr bwMode="auto">
          <a:xfrm>
            <a:off x="3135313" y="1633538"/>
            <a:ext cx="355600" cy="931862"/>
            <a:chOff x="1975" y="1029"/>
            <a:chExt cx="224" cy="587"/>
          </a:xfrm>
        </p:grpSpPr>
        <p:sp>
          <p:nvSpPr>
            <p:cNvPr id="130113" name="平行四边形 120841"/>
            <p:cNvSpPr>
              <a:spLocks noChangeArrowheads="1"/>
            </p:cNvSpPr>
            <p:nvPr/>
          </p:nvSpPr>
          <p:spPr bwMode="auto">
            <a:xfrm>
              <a:off x="1975" y="1480"/>
              <a:ext cx="224" cy="136"/>
            </a:xfrm>
            <a:prstGeom prst="parallelogram">
              <a:avLst>
                <a:gd name="adj" fmla="val 63435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114" name="矩形 120842"/>
            <p:cNvSpPr>
              <a:spLocks noChangeArrowheads="1"/>
            </p:cNvSpPr>
            <p:nvPr/>
          </p:nvSpPr>
          <p:spPr bwMode="auto">
            <a:xfrm>
              <a:off x="2088" y="1032"/>
              <a:ext cx="104" cy="452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115" name="矩形 120843"/>
            <p:cNvSpPr>
              <a:spLocks noChangeArrowheads="1"/>
            </p:cNvSpPr>
            <p:nvPr/>
          </p:nvSpPr>
          <p:spPr bwMode="auto">
            <a:xfrm>
              <a:off x="1977" y="1161"/>
              <a:ext cx="140" cy="450"/>
            </a:xfrm>
            <a:prstGeom prst="rect">
              <a:avLst/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116" name="平行四边形 120844"/>
            <p:cNvSpPr>
              <a:spLocks noChangeArrowheads="1"/>
            </p:cNvSpPr>
            <p:nvPr/>
          </p:nvSpPr>
          <p:spPr bwMode="auto">
            <a:xfrm>
              <a:off x="1976" y="1029"/>
              <a:ext cx="222" cy="134"/>
            </a:xfrm>
            <a:prstGeom prst="parallelogram">
              <a:avLst>
                <a:gd name="adj" fmla="val 63807"/>
              </a:avLst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117" name="直接连接符 120845"/>
            <p:cNvSpPr>
              <a:spLocks noChangeShapeType="1"/>
            </p:cNvSpPr>
            <p:nvPr/>
          </p:nvSpPr>
          <p:spPr bwMode="auto">
            <a:xfrm>
              <a:off x="2199" y="1038"/>
              <a:ext cx="0" cy="4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118" name="直接连接符 120846"/>
            <p:cNvSpPr>
              <a:spLocks noChangeShapeType="1"/>
            </p:cNvSpPr>
            <p:nvPr/>
          </p:nvSpPr>
          <p:spPr bwMode="auto">
            <a:xfrm flipH="1">
              <a:off x="2118" y="1480"/>
              <a:ext cx="81" cy="1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119" name="矩形 120847"/>
            <p:cNvSpPr>
              <a:spLocks noChangeArrowheads="1"/>
            </p:cNvSpPr>
            <p:nvPr/>
          </p:nvSpPr>
          <p:spPr bwMode="auto">
            <a:xfrm>
              <a:off x="1995" y="1221"/>
              <a:ext cx="92" cy="25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120" name="矩形 120848"/>
            <p:cNvSpPr>
              <a:spLocks noChangeArrowheads="1"/>
            </p:cNvSpPr>
            <p:nvPr/>
          </p:nvSpPr>
          <p:spPr bwMode="auto">
            <a:xfrm>
              <a:off x="2008" y="1298"/>
              <a:ext cx="72" cy="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  <p:grpSp>
        <p:nvGrpSpPr>
          <p:cNvPr id="130055" name="组合 120866"/>
          <p:cNvGrpSpPr>
            <a:grpSpLocks/>
          </p:cNvGrpSpPr>
          <p:nvPr/>
        </p:nvGrpSpPr>
        <p:grpSpPr bwMode="auto">
          <a:xfrm>
            <a:off x="2563813" y="2006600"/>
            <a:ext cx="1458912" cy="1182688"/>
            <a:chOff x="1615" y="1264"/>
            <a:chExt cx="919" cy="745"/>
          </a:xfrm>
        </p:grpSpPr>
        <p:sp>
          <p:nvSpPr>
            <p:cNvPr id="130097" name="矩形 120850"/>
            <p:cNvSpPr>
              <a:spLocks noChangeArrowheads="1"/>
            </p:cNvSpPr>
            <p:nvPr/>
          </p:nvSpPr>
          <p:spPr bwMode="auto">
            <a:xfrm>
              <a:off x="1615" y="1643"/>
              <a:ext cx="91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sender’s mail 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server</a:t>
              </a:r>
            </a:p>
          </p:txBody>
        </p:sp>
        <p:grpSp>
          <p:nvGrpSpPr>
            <p:cNvPr id="130098" name="组合 120865"/>
            <p:cNvGrpSpPr>
              <a:grpSpLocks/>
            </p:cNvGrpSpPr>
            <p:nvPr/>
          </p:nvGrpSpPr>
          <p:grpSpPr bwMode="auto">
            <a:xfrm>
              <a:off x="1816" y="1264"/>
              <a:ext cx="514" cy="358"/>
              <a:chOff x="1816" y="1264"/>
              <a:chExt cx="514" cy="358"/>
            </a:xfrm>
          </p:grpSpPr>
          <p:sp>
            <p:nvSpPr>
              <p:cNvPr id="130099" name="矩形 120851"/>
              <p:cNvSpPr>
                <a:spLocks noChangeArrowheads="1"/>
              </p:cNvSpPr>
              <p:nvPr/>
            </p:nvSpPr>
            <p:spPr bwMode="auto">
              <a:xfrm>
                <a:off x="1816" y="1264"/>
                <a:ext cx="514" cy="358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100" name="矩形 120852"/>
              <p:cNvSpPr>
                <a:spLocks noChangeArrowheads="1"/>
              </p:cNvSpPr>
              <p:nvPr/>
            </p:nvSpPr>
            <p:spPr bwMode="auto">
              <a:xfrm>
                <a:off x="1840" y="1336"/>
                <a:ext cx="454" cy="124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101" name="直接连接符 120853"/>
              <p:cNvSpPr>
                <a:spLocks noChangeShapeType="1"/>
              </p:cNvSpPr>
              <p:nvPr/>
            </p:nvSpPr>
            <p:spPr bwMode="auto">
              <a:xfrm>
                <a:off x="1891" y="1366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102" name="直接连接符 120854"/>
              <p:cNvSpPr>
                <a:spLocks noChangeShapeType="1"/>
              </p:cNvSpPr>
              <p:nvPr/>
            </p:nvSpPr>
            <p:spPr bwMode="auto">
              <a:xfrm>
                <a:off x="2000" y="1365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103" name="直接连接符 120855"/>
              <p:cNvSpPr>
                <a:spLocks noChangeShapeType="1"/>
              </p:cNvSpPr>
              <p:nvPr/>
            </p:nvSpPr>
            <p:spPr bwMode="auto">
              <a:xfrm>
                <a:off x="2055" y="1367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104" name="直接连接符 120856"/>
              <p:cNvSpPr>
                <a:spLocks noChangeShapeType="1"/>
              </p:cNvSpPr>
              <p:nvPr/>
            </p:nvSpPr>
            <p:spPr bwMode="auto">
              <a:xfrm>
                <a:off x="2112" y="1365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105" name="直接连接符 120857"/>
              <p:cNvSpPr>
                <a:spLocks noChangeShapeType="1"/>
              </p:cNvSpPr>
              <p:nvPr/>
            </p:nvSpPr>
            <p:spPr bwMode="auto">
              <a:xfrm>
                <a:off x="2173" y="1365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106" name="直接连接符 120858"/>
              <p:cNvSpPr>
                <a:spLocks noChangeShapeType="1"/>
              </p:cNvSpPr>
              <p:nvPr/>
            </p:nvSpPr>
            <p:spPr bwMode="auto">
              <a:xfrm>
                <a:off x="2229" y="1365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107" name="直接连接符 120859"/>
              <p:cNvSpPr>
                <a:spLocks noChangeShapeType="1"/>
              </p:cNvSpPr>
              <p:nvPr/>
            </p:nvSpPr>
            <p:spPr bwMode="auto">
              <a:xfrm>
                <a:off x="1944" y="1366"/>
                <a:ext cx="0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108" name="矩形 120860"/>
              <p:cNvSpPr>
                <a:spLocks noChangeArrowheads="1"/>
              </p:cNvSpPr>
              <p:nvPr/>
            </p:nvSpPr>
            <p:spPr bwMode="auto">
              <a:xfrm>
                <a:off x="1851" y="1506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109" name="矩形 120861"/>
              <p:cNvSpPr>
                <a:spLocks noChangeArrowheads="1"/>
              </p:cNvSpPr>
              <p:nvPr/>
            </p:nvSpPr>
            <p:spPr bwMode="auto">
              <a:xfrm>
                <a:off x="1937" y="1506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110" name="矩形 120862"/>
              <p:cNvSpPr>
                <a:spLocks noChangeArrowheads="1"/>
              </p:cNvSpPr>
              <p:nvPr/>
            </p:nvSpPr>
            <p:spPr bwMode="auto">
              <a:xfrm>
                <a:off x="2023" y="1505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111" name="矩形 120863"/>
              <p:cNvSpPr>
                <a:spLocks noChangeArrowheads="1"/>
              </p:cNvSpPr>
              <p:nvPr/>
            </p:nvSpPr>
            <p:spPr bwMode="auto">
              <a:xfrm>
                <a:off x="2120" y="1503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112" name="矩形 120864"/>
              <p:cNvSpPr>
                <a:spLocks noChangeArrowheads="1"/>
              </p:cNvSpPr>
              <p:nvPr/>
            </p:nvSpPr>
            <p:spPr bwMode="auto">
              <a:xfrm>
                <a:off x="2216" y="1503"/>
                <a:ext cx="62" cy="9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30056" name="组合 120871"/>
          <p:cNvGrpSpPr>
            <a:grpSpLocks/>
          </p:cNvGrpSpPr>
          <p:nvPr/>
        </p:nvGrpSpPr>
        <p:grpSpPr bwMode="auto">
          <a:xfrm>
            <a:off x="1570038" y="1641475"/>
            <a:ext cx="709612" cy="703263"/>
            <a:chOff x="989" y="1034"/>
            <a:chExt cx="447" cy="443"/>
          </a:xfrm>
        </p:grpSpPr>
        <p:graphicFrame>
          <p:nvGraphicFramePr>
            <p:cNvPr id="130093" name="对象 120867"/>
            <p:cNvGraphicFramePr>
              <a:graphicFrameLocks/>
            </p:cNvGraphicFramePr>
            <p:nvPr/>
          </p:nvGraphicFramePr>
          <p:xfrm>
            <a:off x="990" y="1034"/>
            <a:ext cx="400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92" r:id="rId8" imgW="634385" imgH="512570" progId="MS_ClipArt_Gallery.2">
                    <p:embed/>
                  </p:oleObj>
                </mc:Choice>
                <mc:Fallback>
                  <p:oleObj r:id="rId8" imgW="634385" imgH="512570" progId="MS_ClipArt_Gallery.2">
                    <p:embed/>
                    <p:pic>
                      <p:nvPicPr>
                        <p:cNvPr id="0" name="对象 12086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0" y="1034"/>
                          <a:ext cx="400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0094" name="组合 120870"/>
            <p:cNvGrpSpPr>
              <a:grpSpLocks/>
            </p:cNvGrpSpPr>
            <p:nvPr/>
          </p:nvGrpSpPr>
          <p:grpSpPr bwMode="auto">
            <a:xfrm>
              <a:off x="989" y="1111"/>
              <a:ext cx="447" cy="366"/>
              <a:chOff x="989" y="1111"/>
              <a:chExt cx="447" cy="366"/>
            </a:xfrm>
          </p:grpSpPr>
          <p:sp>
            <p:nvSpPr>
              <p:cNvPr id="130095" name="矩形 120868"/>
              <p:cNvSpPr>
                <a:spLocks noChangeArrowheads="1"/>
              </p:cNvSpPr>
              <p:nvPr/>
            </p:nvSpPr>
            <p:spPr bwMode="auto">
              <a:xfrm>
                <a:off x="1017" y="1138"/>
                <a:ext cx="385" cy="334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30096" name="矩形 120869"/>
              <p:cNvSpPr>
                <a:spLocks noChangeArrowheads="1"/>
              </p:cNvSpPr>
              <p:nvPr/>
            </p:nvSpPr>
            <p:spPr bwMode="auto">
              <a:xfrm>
                <a:off x="989" y="1111"/>
                <a:ext cx="447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user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latin typeface="Comic Sans MS" panose="030F0702030302020204" pitchFamily="66" charset="0"/>
                    <a:ea typeface="宋体" panose="02010600030101010101" pitchFamily="2" charset="-122"/>
                  </a:rPr>
                  <a:t>agent</a:t>
                </a:r>
              </a:p>
            </p:txBody>
          </p:sp>
        </p:grpSp>
      </p:grpSp>
      <p:grpSp>
        <p:nvGrpSpPr>
          <p:cNvPr id="130057" name="组合 120874"/>
          <p:cNvGrpSpPr>
            <a:grpSpLocks/>
          </p:cNvGrpSpPr>
          <p:nvPr/>
        </p:nvGrpSpPr>
        <p:grpSpPr bwMode="auto">
          <a:xfrm>
            <a:off x="2173288" y="1389063"/>
            <a:ext cx="1031875" cy="457200"/>
            <a:chOff x="1369" y="875"/>
            <a:chExt cx="650" cy="288"/>
          </a:xfrm>
        </p:grpSpPr>
        <p:sp>
          <p:nvSpPr>
            <p:cNvPr id="130091" name="矩形 120872"/>
            <p:cNvSpPr>
              <a:spLocks noChangeArrowheads="1"/>
            </p:cNvSpPr>
            <p:nvPr/>
          </p:nvSpPr>
          <p:spPr bwMode="auto">
            <a:xfrm>
              <a:off x="1422" y="918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92" name="矩形 120873"/>
            <p:cNvSpPr>
              <a:spLocks noChangeArrowheads="1"/>
            </p:cNvSpPr>
            <p:nvPr/>
          </p:nvSpPr>
          <p:spPr bwMode="auto">
            <a:xfrm>
              <a:off x="1369" y="875"/>
              <a:ext cx="6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</a:p>
          </p:txBody>
        </p:sp>
      </p:grpSp>
      <p:grpSp>
        <p:nvGrpSpPr>
          <p:cNvPr id="130058" name="组合 120883"/>
          <p:cNvGrpSpPr>
            <a:grpSpLocks/>
          </p:cNvGrpSpPr>
          <p:nvPr/>
        </p:nvGrpSpPr>
        <p:grpSpPr bwMode="auto">
          <a:xfrm>
            <a:off x="5002213" y="1633538"/>
            <a:ext cx="355600" cy="931862"/>
            <a:chOff x="3151" y="1029"/>
            <a:chExt cx="224" cy="587"/>
          </a:xfrm>
        </p:grpSpPr>
        <p:sp>
          <p:nvSpPr>
            <p:cNvPr id="130083" name="平行四边形 120875"/>
            <p:cNvSpPr>
              <a:spLocks noChangeArrowheads="1"/>
            </p:cNvSpPr>
            <p:nvPr/>
          </p:nvSpPr>
          <p:spPr bwMode="auto">
            <a:xfrm>
              <a:off x="3151" y="1480"/>
              <a:ext cx="224" cy="136"/>
            </a:xfrm>
            <a:prstGeom prst="parallelogram">
              <a:avLst>
                <a:gd name="adj" fmla="val 63435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84" name="矩形 120876"/>
            <p:cNvSpPr>
              <a:spLocks noChangeArrowheads="1"/>
            </p:cNvSpPr>
            <p:nvPr/>
          </p:nvSpPr>
          <p:spPr bwMode="auto">
            <a:xfrm>
              <a:off x="3264" y="1032"/>
              <a:ext cx="104" cy="452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85" name="矩形 120877"/>
            <p:cNvSpPr>
              <a:spLocks noChangeArrowheads="1"/>
            </p:cNvSpPr>
            <p:nvPr/>
          </p:nvSpPr>
          <p:spPr bwMode="auto">
            <a:xfrm>
              <a:off x="3153" y="1161"/>
              <a:ext cx="140" cy="450"/>
            </a:xfrm>
            <a:prstGeom prst="rect">
              <a:avLst/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86" name="平行四边形 120878"/>
            <p:cNvSpPr>
              <a:spLocks noChangeArrowheads="1"/>
            </p:cNvSpPr>
            <p:nvPr/>
          </p:nvSpPr>
          <p:spPr bwMode="auto">
            <a:xfrm>
              <a:off x="3152" y="1029"/>
              <a:ext cx="222" cy="134"/>
            </a:xfrm>
            <a:prstGeom prst="parallelogram">
              <a:avLst>
                <a:gd name="adj" fmla="val 63807"/>
              </a:avLst>
            </a:prstGeom>
            <a:solidFill>
              <a:srgbClr val="33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87" name="直接连接符 120879"/>
            <p:cNvSpPr>
              <a:spLocks noChangeShapeType="1"/>
            </p:cNvSpPr>
            <p:nvPr/>
          </p:nvSpPr>
          <p:spPr bwMode="auto">
            <a:xfrm>
              <a:off x="3375" y="1038"/>
              <a:ext cx="0" cy="4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88" name="直接连接符 120880"/>
            <p:cNvSpPr>
              <a:spLocks noChangeShapeType="1"/>
            </p:cNvSpPr>
            <p:nvPr/>
          </p:nvSpPr>
          <p:spPr bwMode="auto">
            <a:xfrm flipH="1">
              <a:off x="3294" y="1480"/>
              <a:ext cx="81" cy="1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89" name="矩形 120881"/>
            <p:cNvSpPr>
              <a:spLocks noChangeArrowheads="1"/>
            </p:cNvSpPr>
            <p:nvPr/>
          </p:nvSpPr>
          <p:spPr bwMode="auto">
            <a:xfrm>
              <a:off x="3171" y="1221"/>
              <a:ext cx="92" cy="25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90" name="矩形 120882"/>
            <p:cNvSpPr>
              <a:spLocks noChangeArrowheads="1"/>
            </p:cNvSpPr>
            <p:nvPr/>
          </p:nvSpPr>
          <p:spPr bwMode="auto">
            <a:xfrm>
              <a:off x="3184" y="1298"/>
              <a:ext cx="72" cy="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  <p:sp>
        <p:nvSpPr>
          <p:cNvPr id="130059" name="直接连接符 120884"/>
          <p:cNvSpPr>
            <a:spLocks noChangeShapeType="1"/>
          </p:cNvSpPr>
          <p:nvPr/>
        </p:nvSpPr>
        <p:spPr bwMode="auto">
          <a:xfrm>
            <a:off x="3524250" y="1866900"/>
            <a:ext cx="1390650" cy="95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0" name="矩形 120885"/>
          <p:cNvSpPr>
            <a:spLocks noChangeArrowheads="1"/>
          </p:cNvSpPr>
          <p:nvPr/>
        </p:nvSpPr>
        <p:spPr bwMode="auto">
          <a:xfrm>
            <a:off x="3781425" y="1457325"/>
            <a:ext cx="85725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130061" name="矩形 120886"/>
          <p:cNvSpPr>
            <a:spLocks noChangeArrowheads="1"/>
          </p:cNvSpPr>
          <p:nvPr/>
        </p:nvSpPr>
        <p:spPr bwMode="auto">
          <a:xfrm>
            <a:off x="3697288" y="1389063"/>
            <a:ext cx="1031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MTP</a:t>
            </a:r>
          </a:p>
        </p:txBody>
      </p:sp>
      <p:sp>
        <p:nvSpPr>
          <p:cNvPr id="130062" name="直接连接符 120887"/>
          <p:cNvSpPr>
            <a:spLocks noChangeShapeType="1"/>
          </p:cNvSpPr>
          <p:nvPr/>
        </p:nvSpPr>
        <p:spPr bwMode="auto">
          <a:xfrm>
            <a:off x="5400675" y="1857375"/>
            <a:ext cx="1647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3" name="矩形 120888"/>
          <p:cNvSpPr>
            <a:spLocks noChangeArrowheads="1"/>
          </p:cNvSpPr>
          <p:nvPr/>
        </p:nvSpPr>
        <p:spPr bwMode="auto">
          <a:xfrm>
            <a:off x="5610225" y="1474788"/>
            <a:ext cx="1358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cces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otocol</a:t>
            </a:r>
          </a:p>
        </p:txBody>
      </p:sp>
      <p:sp>
        <p:nvSpPr>
          <p:cNvPr id="130064" name="矩形 120889"/>
          <p:cNvSpPr>
            <a:spLocks noChangeArrowheads="1"/>
          </p:cNvSpPr>
          <p:nvPr/>
        </p:nvSpPr>
        <p:spPr bwMode="auto">
          <a:xfrm>
            <a:off x="4338638" y="2598738"/>
            <a:ext cx="16049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receiver’s mail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server</a:t>
            </a:r>
          </a:p>
        </p:txBody>
      </p:sp>
      <p:grpSp>
        <p:nvGrpSpPr>
          <p:cNvPr id="130065" name="组合 120904"/>
          <p:cNvGrpSpPr>
            <a:grpSpLocks/>
          </p:cNvGrpSpPr>
          <p:nvPr/>
        </p:nvGrpSpPr>
        <p:grpSpPr bwMode="auto">
          <a:xfrm>
            <a:off x="4730750" y="1997075"/>
            <a:ext cx="815975" cy="568325"/>
            <a:chOff x="2980" y="1258"/>
            <a:chExt cx="514" cy="358"/>
          </a:xfrm>
        </p:grpSpPr>
        <p:sp>
          <p:nvSpPr>
            <p:cNvPr id="130069" name="矩形 120890"/>
            <p:cNvSpPr>
              <a:spLocks noChangeArrowheads="1"/>
            </p:cNvSpPr>
            <p:nvPr/>
          </p:nvSpPr>
          <p:spPr bwMode="auto">
            <a:xfrm>
              <a:off x="2980" y="1258"/>
              <a:ext cx="514" cy="35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70" name="矩形 120891"/>
            <p:cNvSpPr>
              <a:spLocks noChangeArrowheads="1"/>
            </p:cNvSpPr>
            <p:nvPr/>
          </p:nvSpPr>
          <p:spPr bwMode="auto">
            <a:xfrm>
              <a:off x="3004" y="1330"/>
              <a:ext cx="454" cy="124"/>
            </a:xfrm>
            <a:prstGeom prst="rect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71" name="直接连接符 120892"/>
            <p:cNvSpPr>
              <a:spLocks noChangeShapeType="1"/>
            </p:cNvSpPr>
            <p:nvPr/>
          </p:nvSpPr>
          <p:spPr bwMode="auto">
            <a:xfrm>
              <a:off x="3055" y="1360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2" name="直接连接符 120893"/>
            <p:cNvSpPr>
              <a:spLocks noChangeShapeType="1"/>
            </p:cNvSpPr>
            <p:nvPr/>
          </p:nvSpPr>
          <p:spPr bwMode="auto">
            <a:xfrm>
              <a:off x="3164" y="1359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3" name="直接连接符 120894"/>
            <p:cNvSpPr>
              <a:spLocks noChangeShapeType="1"/>
            </p:cNvSpPr>
            <p:nvPr/>
          </p:nvSpPr>
          <p:spPr bwMode="auto">
            <a:xfrm>
              <a:off x="3219" y="1361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4" name="直接连接符 120895"/>
            <p:cNvSpPr>
              <a:spLocks noChangeShapeType="1"/>
            </p:cNvSpPr>
            <p:nvPr/>
          </p:nvSpPr>
          <p:spPr bwMode="auto">
            <a:xfrm>
              <a:off x="3276" y="1359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5" name="直接连接符 120896"/>
            <p:cNvSpPr>
              <a:spLocks noChangeShapeType="1"/>
            </p:cNvSpPr>
            <p:nvPr/>
          </p:nvSpPr>
          <p:spPr bwMode="auto">
            <a:xfrm>
              <a:off x="3337" y="1359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6" name="直接连接符 120897"/>
            <p:cNvSpPr>
              <a:spLocks noChangeShapeType="1"/>
            </p:cNvSpPr>
            <p:nvPr/>
          </p:nvSpPr>
          <p:spPr bwMode="auto">
            <a:xfrm>
              <a:off x="3393" y="1359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7" name="直接连接符 120898"/>
            <p:cNvSpPr>
              <a:spLocks noChangeShapeType="1"/>
            </p:cNvSpPr>
            <p:nvPr/>
          </p:nvSpPr>
          <p:spPr bwMode="auto">
            <a:xfrm>
              <a:off x="3108" y="1360"/>
              <a:ext cx="0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078" name="矩形 120899"/>
            <p:cNvSpPr>
              <a:spLocks noChangeArrowheads="1"/>
            </p:cNvSpPr>
            <p:nvPr/>
          </p:nvSpPr>
          <p:spPr bwMode="auto">
            <a:xfrm>
              <a:off x="3015" y="1500"/>
              <a:ext cx="62" cy="91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79" name="矩形 120900"/>
            <p:cNvSpPr>
              <a:spLocks noChangeArrowheads="1"/>
            </p:cNvSpPr>
            <p:nvPr/>
          </p:nvSpPr>
          <p:spPr bwMode="auto">
            <a:xfrm>
              <a:off x="3101" y="1500"/>
              <a:ext cx="62" cy="91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80" name="矩形 120901"/>
            <p:cNvSpPr>
              <a:spLocks noChangeArrowheads="1"/>
            </p:cNvSpPr>
            <p:nvPr/>
          </p:nvSpPr>
          <p:spPr bwMode="auto">
            <a:xfrm>
              <a:off x="3187" y="1499"/>
              <a:ext cx="62" cy="91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81" name="矩形 120902"/>
            <p:cNvSpPr>
              <a:spLocks noChangeArrowheads="1"/>
            </p:cNvSpPr>
            <p:nvPr/>
          </p:nvSpPr>
          <p:spPr bwMode="auto">
            <a:xfrm>
              <a:off x="3284" y="1497"/>
              <a:ext cx="62" cy="91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30082" name="矩形 120903"/>
            <p:cNvSpPr>
              <a:spLocks noChangeArrowheads="1"/>
            </p:cNvSpPr>
            <p:nvPr/>
          </p:nvSpPr>
          <p:spPr bwMode="auto">
            <a:xfrm>
              <a:off x="3380" y="1497"/>
              <a:ext cx="62" cy="91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</p:grpSp>
      <p:pic>
        <p:nvPicPr>
          <p:cNvPr id="130066" name="图片 12090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1633538"/>
            <a:ext cx="574675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0067" name="对象 120906"/>
          <p:cNvGraphicFramePr>
            <a:graphicFrameLocks/>
          </p:cNvGraphicFramePr>
          <p:nvPr/>
        </p:nvGraphicFramePr>
        <p:xfrm>
          <a:off x="1524000" y="1397000"/>
          <a:ext cx="6108700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93" r:id="rId11" imgW="6110288" imgH="4078288" progId="MS_ClipArt_Gallery.2">
                  <p:embed/>
                </p:oleObj>
              </mc:Choice>
              <mc:Fallback>
                <p:oleObj r:id="rId11" imgW="6110288" imgH="4078288" progId="MS_ClipArt_Gallery.2">
                  <p:embed/>
                  <p:pic>
                    <p:nvPicPr>
                      <p:cNvPr id="0" name="对象 12090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108700" cy="407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0068" name="图片 120908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1571625"/>
            <a:ext cx="688975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标题 122881"/>
          <p:cNvSpPr>
            <a:spLocks noGrp="1" noChangeArrowheads="1"/>
          </p:cNvSpPr>
          <p:nvPr>
            <p:ph type="title"/>
          </p:nvPr>
        </p:nvSpPr>
        <p:spPr>
          <a:xfrm>
            <a:off x="508000" y="0"/>
            <a:ext cx="7772400" cy="9080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/>
              <a:t>POP3</a:t>
            </a:r>
            <a:r>
              <a:rPr lang="zh-CN" altLang="en-US" sz="3600"/>
              <a:t>协议</a:t>
            </a:r>
          </a:p>
        </p:txBody>
      </p:sp>
      <p:sp>
        <p:nvSpPr>
          <p:cNvPr id="126978" name="文本占位符 122882"/>
          <p:cNvSpPr>
            <a:spLocks noGrp="1" noChangeArrowheads="1"/>
          </p:cNvSpPr>
          <p:nvPr>
            <p:ph sz="half" idx="1"/>
          </p:nvPr>
        </p:nvSpPr>
        <p:spPr>
          <a:xfrm>
            <a:off x="614363" y="765175"/>
            <a:ext cx="4132262" cy="594995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身份认证阶段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uthorization phase</a:t>
            </a:r>
            <a:endParaRPr lang="en-US" altLang="zh-CN" b="1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defRPr/>
            </a:pPr>
            <a:r>
              <a:rPr lang="zh-CN" altLang="en-US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客户命令</a:t>
            </a:r>
            <a:r>
              <a:rPr lang="en-US" altLang="zh-CN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</a:p>
          <a:p>
            <a:pPr marL="715963" lvl="1" indent="-271463" defTabSz="914400" eaLnBrk="1" hangingPunct="1">
              <a:lnSpc>
                <a:spcPct val="105000"/>
              </a:lnSpc>
              <a:spcAft>
                <a:spcPct val="0"/>
              </a:spcAft>
              <a:defRPr/>
            </a:pPr>
            <a:r>
              <a:rPr lang="en-US" altLang="zh-CN" sz="2300" b="1" dirty="0">
                <a:latin typeface="Comic Sans MS" panose="030F0702030302020204" pitchFamily="66" charset="0"/>
                <a:ea typeface="宋体" panose="02010600030101010101" pitchFamily="2" charset="-122"/>
              </a:rPr>
              <a:t>user username</a:t>
            </a:r>
          </a:p>
          <a:p>
            <a:pPr marL="715963" lvl="1" indent="-271463" defTabSz="914400" eaLnBrk="1" hangingPunct="1">
              <a:lnSpc>
                <a:spcPct val="105000"/>
              </a:lnSpc>
              <a:spcAft>
                <a:spcPct val="0"/>
              </a:spcAft>
              <a:defRPr/>
            </a:pPr>
            <a:r>
              <a:rPr lang="en-US" altLang="zh-CN" sz="2300" b="1" dirty="0">
                <a:latin typeface="Comic Sans MS" panose="030F0702030302020204" pitchFamily="66" charset="0"/>
                <a:ea typeface="宋体" panose="02010600030101010101" pitchFamily="2" charset="-122"/>
              </a:rPr>
              <a:t>pass password</a:t>
            </a:r>
          </a:p>
          <a:p>
            <a:pPr eaLnBrk="1" hangingPunct="1">
              <a:lnSpc>
                <a:spcPct val="105000"/>
              </a:lnSpc>
              <a:defRPr/>
            </a:pPr>
            <a:r>
              <a:rPr lang="zh-CN" altLang="en-US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响应</a:t>
            </a:r>
          </a:p>
          <a:p>
            <a:pPr marL="715963" lvl="1" indent="-271463" defTabSz="914400" eaLnBrk="1" hangingPunct="1">
              <a:lnSpc>
                <a:spcPct val="105000"/>
              </a:lnSpc>
              <a:spcAft>
                <a:spcPct val="0"/>
              </a:spcAft>
              <a:defRPr/>
            </a:pPr>
            <a:r>
              <a:rPr lang="en-US" altLang="zh-CN" sz="2300" b="1" dirty="0">
                <a:latin typeface="Comic Sans MS" panose="030F0702030302020204" pitchFamily="66" charset="0"/>
                <a:ea typeface="宋体" panose="02010600030101010101" pitchFamily="2" charset="-122"/>
              </a:rPr>
              <a:t>+OK</a:t>
            </a:r>
          </a:p>
          <a:p>
            <a:pPr marL="715963" lvl="1" indent="-271463" defTabSz="914400" eaLnBrk="1" hangingPunct="1">
              <a:lnSpc>
                <a:spcPct val="105000"/>
              </a:lnSpc>
              <a:spcAft>
                <a:spcPct val="0"/>
              </a:spcAft>
              <a:defRPr/>
            </a:pPr>
            <a:r>
              <a:rPr lang="en-US" altLang="zh-CN" sz="2300" b="1" dirty="0">
                <a:latin typeface="Comic Sans MS" panose="030F0702030302020204" pitchFamily="66" charset="0"/>
                <a:ea typeface="宋体" panose="02010600030101010101" pitchFamily="2" charset="-122"/>
              </a:rPr>
              <a:t>-ERR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传输阶段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ransaction phase, </a:t>
            </a: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lient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ts val="1500"/>
              </a:lnSpc>
              <a:defRPr/>
            </a:pPr>
            <a:r>
              <a:rPr lang="en-US" altLang="zh-CN" sz="2300" b="1" dirty="0">
                <a:latin typeface="Comic Sans MS" panose="030F0702030302020204" pitchFamily="66" charset="0"/>
                <a:ea typeface="宋体" panose="02010600030101010101" pitchFamily="2" charset="-122"/>
              </a:rPr>
              <a:t>list</a:t>
            </a:r>
            <a:r>
              <a:rPr lang="en-US" altLang="zh-CN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列出邮件编号</a:t>
            </a:r>
          </a:p>
          <a:p>
            <a:pPr eaLnBrk="1" hangingPunct="1">
              <a:lnSpc>
                <a:spcPts val="1500"/>
              </a:lnSpc>
              <a:defRPr/>
            </a:pPr>
            <a:r>
              <a:rPr lang="en-US" altLang="zh-CN" sz="2300" b="1" dirty="0" err="1">
                <a:latin typeface="Comic Sans MS" panose="030F0702030302020204" pitchFamily="66" charset="0"/>
                <a:ea typeface="宋体" panose="02010600030101010101" pitchFamily="2" charset="-122"/>
              </a:rPr>
              <a:t>retr</a:t>
            </a:r>
            <a:r>
              <a:rPr lang="en-US" altLang="zh-CN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按编号取邮件</a:t>
            </a:r>
          </a:p>
          <a:p>
            <a:pPr eaLnBrk="1" hangingPunct="1">
              <a:lnSpc>
                <a:spcPts val="1500"/>
              </a:lnSpc>
              <a:defRPr/>
            </a:pPr>
            <a:r>
              <a:rPr lang="en-US" altLang="zh-CN" sz="2300" b="1" dirty="0">
                <a:latin typeface="Comic Sans MS" panose="030F0702030302020204" pitchFamily="66" charset="0"/>
                <a:ea typeface="宋体" panose="02010600030101010101" pitchFamily="2" charset="-122"/>
              </a:rPr>
              <a:t>dele</a:t>
            </a:r>
            <a:r>
              <a:rPr lang="en-US" altLang="zh-CN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300" b="1" dirty="0">
                <a:latin typeface="宋体" panose="02010600030101010101" pitchFamily="2" charset="-122"/>
                <a:ea typeface="宋体" panose="02010600030101010101" pitchFamily="2" charset="-122"/>
              </a:rPr>
              <a:t>删除</a:t>
            </a:r>
          </a:p>
          <a:p>
            <a:pPr eaLnBrk="1" hangingPunct="1">
              <a:lnSpc>
                <a:spcPts val="1500"/>
              </a:lnSpc>
              <a:defRPr/>
            </a:pPr>
            <a:r>
              <a:rPr lang="en-US" altLang="zh-CN" sz="2300" b="1" dirty="0">
                <a:latin typeface="Comic Sans MS" panose="030F0702030302020204" pitchFamily="66" charset="0"/>
                <a:ea typeface="宋体" panose="02010600030101010101" pitchFamily="2" charset="-122"/>
              </a:rPr>
              <a:t>quit</a:t>
            </a:r>
          </a:p>
        </p:txBody>
      </p:sp>
      <p:sp>
        <p:nvSpPr>
          <p:cNvPr id="132100" name="矩形 122883"/>
          <p:cNvSpPr>
            <a:spLocks noChangeArrowheads="1"/>
          </p:cNvSpPr>
          <p:nvPr/>
        </p:nvSpPr>
        <p:spPr bwMode="auto">
          <a:xfrm>
            <a:off x="4340225" y="2309813"/>
            <a:ext cx="4268788" cy="402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C: list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1 498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2 912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.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C: retr 1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&lt;message 1 contents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.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C: dele 1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C: retr 2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&lt;message 1 contents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.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C: dele 2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C: quit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     S: +OK </a:t>
            </a:r>
            <a:r>
              <a:rPr lang="en-US" altLang="zh-CN" sz="1400" b="1">
                <a:latin typeface="Courier New" panose="02070309020205020404" pitchFamily="49" charset="0"/>
                <a:ea typeface="宋体" panose="02010600030101010101" pitchFamily="2" charset="-122"/>
              </a:rPr>
              <a:t>POP3 server signing off</a:t>
            </a:r>
          </a:p>
        </p:txBody>
      </p:sp>
      <p:sp>
        <p:nvSpPr>
          <p:cNvPr id="132101" name="矩形 122884"/>
          <p:cNvSpPr>
            <a:spLocks noChangeArrowheads="1"/>
          </p:cNvSpPr>
          <p:nvPr/>
        </p:nvSpPr>
        <p:spPr bwMode="auto">
          <a:xfrm>
            <a:off x="4989513" y="590550"/>
            <a:ext cx="39814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S: +OK POP3 server ready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C: user bob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S: +OK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C: pass hungry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S: +OK</a:t>
            </a:r>
            <a:r>
              <a:rPr lang="en-US" altLang="zh-CN" sz="1400" b="1">
                <a:latin typeface="Courier New" panose="02070309020205020404" pitchFamily="49" charset="0"/>
                <a:ea typeface="宋体" panose="02010600030101010101" pitchFamily="2" charset="-122"/>
              </a:rPr>
              <a:t> user successfully logged on</a:t>
            </a:r>
          </a:p>
        </p:txBody>
      </p:sp>
      <p:sp>
        <p:nvSpPr>
          <p:cNvPr id="132102" name="任意多边形 122885"/>
          <p:cNvSpPr>
            <a:spLocks noChangeArrowheads="1"/>
          </p:cNvSpPr>
          <p:nvPr/>
        </p:nvSpPr>
        <p:spPr bwMode="auto">
          <a:xfrm>
            <a:off x="4972050" y="847725"/>
            <a:ext cx="373063" cy="1458913"/>
          </a:xfrm>
          <a:custGeom>
            <a:avLst/>
            <a:gdLst>
              <a:gd name="T0" fmla="*/ 2147483646 w 235"/>
              <a:gd name="T1" fmla="*/ 0 h 919"/>
              <a:gd name="T2" fmla="*/ 0 w 235"/>
              <a:gd name="T3" fmla="*/ 0 h 919"/>
              <a:gd name="T4" fmla="*/ 0 w 235"/>
              <a:gd name="T5" fmla="*/ 2147483646 h 919"/>
              <a:gd name="T6" fmla="*/ 2147483646 w 235"/>
              <a:gd name="T7" fmla="*/ 2147483646 h 91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35" h="919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2700" cap="rnd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03" name="直接连接符 122886"/>
          <p:cNvSpPr>
            <a:spLocks noChangeShapeType="1"/>
          </p:cNvSpPr>
          <p:nvPr/>
        </p:nvSpPr>
        <p:spPr bwMode="auto">
          <a:xfrm flipV="1">
            <a:off x="3486150" y="1438275"/>
            <a:ext cx="1400175" cy="2381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04" name="任意多边形 122887"/>
          <p:cNvSpPr>
            <a:spLocks noChangeArrowheads="1"/>
          </p:cNvSpPr>
          <p:nvPr/>
        </p:nvSpPr>
        <p:spPr bwMode="auto">
          <a:xfrm>
            <a:off x="4962525" y="2428875"/>
            <a:ext cx="373063" cy="3897313"/>
          </a:xfrm>
          <a:custGeom>
            <a:avLst/>
            <a:gdLst>
              <a:gd name="T0" fmla="*/ 2147483646 w 235"/>
              <a:gd name="T1" fmla="*/ 0 h 2455"/>
              <a:gd name="T2" fmla="*/ 0 w 235"/>
              <a:gd name="T3" fmla="*/ 0 h 2455"/>
              <a:gd name="T4" fmla="*/ 0 w 235"/>
              <a:gd name="T5" fmla="*/ 2147483646 h 2455"/>
              <a:gd name="T6" fmla="*/ 2147483646 w 235"/>
              <a:gd name="T7" fmla="*/ 2147483646 h 245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35" h="2455">
                <a:moveTo>
                  <a:pt x="234" y="0"/>
                </a:moveTo>
                <a:lnTo>
                  <a:pt x="0" y="0"/>
                </a:lnTo>
                <a:lnTo>
                  <a:pt x="0" y="2454"/>
                </a:lnTo>
                <a:lnTo>
                  <a:pt x="228" y="2454"/>
                </a:lnTo>
              </a:path>
            </a:pathLst>
          </a:custGeom>
          <a:noFill/>
          <a:ln w="12700" cap="rnd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05" name="直接连接符 122888"/>
          <p:cNvSpPr>
            <a:spLocks noChangeShapeType="1"/>
          </p:cNvSpPr>
          <p:nvPr/>
        </p:nvSpPr>
        <p:spPr bwMode="auto">
          <a:xfrm flipV="1">
            <a:off x="3152775" y="3952875"/>
            <a:ext cx="1733550" cy="3238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042988" y="260350"/>
            <a:ext cx="6721475" cy="698500"/>
          </a:xfrm>
        </p:spPr>
        <p:txBody>
          <a:bodyPr/>
          <a:lstStyle/>
          <a:p>
            <a:pPr eaLnBrk="1" hangingPunct="1"/>
            <a:r>
              <a:rPr lang="en-US" altLang="zh-CN"/>
              <a:t>POP3 </a:t>
            </a:r>
            <a:r>
              <a:rPr lang="zh-CN" altLang="en-US"/>
              <a:t>和 </a:t>
            </a:r>
            <a:r>
              <a:rPr lang="en-US" altLang="zh-CN"/>
              <a:t>IMAP</a:t>
            </a:r>
          </a:p>
        </p:txBody>
      </p:sp>
      <p:sp>
        <p:nvSpPr>
          <p:cNvPr id="133123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021997" y="980701"/>
            <a:ext cx="3455987" cy="4799013"/>
          </a:xfrm>
        </p:spPr>
        <p:txBody>
          <a:bodyPr>
            <a:no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OP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更多细节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先前例子使用 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“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Download-and-delete”.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Bo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换客户端后不能再读邮件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Download-and-keep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在不同客户机上的邮件拷贝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OP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会话是无状态的</a:t>
            </a:r>
          </a:p>
        </p:txBody>
      </p:sp>
      <p:sp>
        <p:nvSpPr>
          <p:cNvPr id="13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788024" y="963239"/>
            <a:ext cx="3529013" cy="4816475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IMAP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保存所有邮件消息在一个位置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允许用户在服务器的各文件夹中管理邮件消息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IMA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跟踪用户会话的状态信息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marL="742950" lvl="1" indent="-285750" defTabSz="914400" eaLnBrk="1" hangingPunct="1"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文件夹和邮件消息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Ds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与文件夹名字的映射</a:t>
            </a:r>
          </a:p>
        </p:txBody>
      </p:sp>
    </p:spTree>
    <p:custDataLst>
      <p:tags r:id="rId1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矩形 126977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136195" name="矩形 126978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36196" name="矩形 126979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矩形 14337"/>
          <p:cNvSpPr>
            <a:spLocks noChangeArrowheads="1"/>
          </p:cNvSpPr>
          <p:nvPr/>
        </p:nvSpPr>
        <p:spPr bwMode="auto">
          <a:xfrm>
            <a:off x="515938" y="765175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网络应用程序体系结构</a:t>
            </a:r>
          </a:p>
        </p:txBody>
      </p:sp>
      <p:sp>
        <p:nvSpPr>
          <p:cNvPr id="27651" name="矩形 14338"/>
          <p:cNvSpPr>
            <a:spLocks noChangeArrowheads="1"/>
          </p:cNvSpPr>
          <p:nvPr/>
        </p:nvSpPr>
        <p:spPr bwMode="auto">
          <a:xfrm>
            <a:off x="539750" y="2492375"/>
            <a:ext cx="7772400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3200" b="1"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  <a:r>
              <a:rPr lang="en-US" altLang="zh-CN" sz="3200" b="1"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sz="3200" b="1">
                <a:latin typeface="Comic Sans MS" panose="030F0702030302020204" pitchFamily="66" charset="0"/>
                <a:ea typeface="宋体" panose="02010600030101010101" pitchFamily="2" charset="-122"/>
              </a:rPr>
              <a:t>服务器体系结构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3200" b="1">
                <a:latin typeface="Comic Sans MS" panose="030F0702030302020204" pitchFamily="66" charset="0"/>
                <a:ea typeface="宋体" panose="02010600030101010101" pitchFamily="2" charset="-122"/>
              </a:rPr>
              <a:t>P2P</a:t>
            </a:r>
            <a:r>
              <a:rPr lang="zh-CN" altLang="en-US" sz="3200" b="1">
                <a:latin typeface="Comic Sans MS" panose="030F0702030302020204" pitchFamily="66" charset="0"/>
                <a:ea typeface="宋体" panose="02010600030101010101" pitchFamily="2" charset="-122"/>
              </a:rPr>
              <a:t>体系结构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3200" b="1"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  <a:r>
              <a:rPr lang="en-US" altLang="zh-CN" sz="3200" b="1"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sz="3200" b="1">
                <a:latin typeface="Comic Sans MS" panose="030F0702030302020204" pitchFamily="66" charset="0"/>
                <a:ea typeface="宋体" panose="02010600030101010101" pitchFamily="2" charset="-122"/>
              </a:rPr>
              <a:t>服务器和</a:t>
            </a:r>
            <a:r>
              <a:rPr lang="en-US" altLang="zh-CN" sz="3200" b="1">
                <a:latin typeface="Comic Sans MS" panose="030F0702030302020204" pitchFamily="66" charset="0"/>
                <a:ea typeface="宋体" panose="02010600030101010101" pitchFamily="2" charset="-122"/>
              </a:rPr>
              <a:t>P2P</a:t>
            </a:r>
            <a:r>
              <a:rPr lang="zh-CN" altLang="en-US" sz="3200" b="1">
                <a:latin typeface="Comic Sans MS" panose="030F0702030302020204" pitchFamily="66" charset="0"/>
                <a:ea typeface="宋体" panose="02010600030101010101" pitchFamily="2" charset="-122"/>
              </a:rPr>
              <a:t>混合的体系结构</a:t>
            </a:r>
          </a:p>
        </p:txBody>
      </p:sp>
    </p:spTree>
    <p:custDataLst>
      <p:tags r:id="rId1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044575" y="260350"/>
            <a:ext cx="6721475" cy="698500"/>
          </a:xfrm>
        </p:spPr>
        <p:txBody>
          <a:bodyPr>
            <a:normAutofit fontScale="90000"/>
          </a:bodyPr>
          <a:lstStyle/>
          <a:p>
            <a:pPr eaLnBrk="1" fontAlgn="auto" hangingPunct="1">
              <a:defRPr/>
            </a:pPr>
            <a:r>
              <a:rPr lang="en-US" altLang="zh-CN" noProof="1">
                <a:latin typeface="+mj-lt"/>
              </a:rPr>
              <a:t>DNS: </a:t>
            </a:r>
            <a:r>
              <a:rPr lang="zh-CN" altLang="en-US" noProof="1">
                <a:latin typeface="+mj-lt"/>
              </a:rPr>
              <a:t>域名系统</a:t>
            </a:r>
            <a:r>
              <a:rPr lang="en-US" altLang="zh-CN" noProof="1">
                <a:latin typeface="Comic Sans MS" panose="030F0702030302020204" pitchFamily="66" charset="0"/>
              </a:rPr>
              <a:t>Domain Name System</a:t>
            </a:r>
          </a:p>
        </p:txBody>
      </p:sp>
      <p:sp>
        <p:nvSpPr>
          <p:cNvPr id="138243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11188" y="1133475"/>
            <a:ext cx="3794125" cy="509905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很多标识符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 dirty="0" err="1">
                <a:latin typeface="Comic Sans MS" panose="030F0702030302020204" pitchFamily="66" charset="0"/>
                <a:ea typeface="宋体" panose="02010600030101010101" pitchFamily="2" charset="-122"/>
              </a:rPr>
              <a:t>ID,name</a:t>
            </a:r>
            <a:r>
              <a:rPr lang="en-US" altLang="zh-CN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, passport #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nternet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主机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路由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IP address (32 bit) 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–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用于分组寻址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“主机名”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en-US" altLang="zh-CN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e.g., gaia.cs.umass.edu 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–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用于人记忆识别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Q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可以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地址和主机名之间建立映射吗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138244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787900" y="1149350"/>
            <a:ext cx="3455988" cy="4811713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Domain Name System: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域名系统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分布式数据库：一个由分层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服务器实现的分布式数据库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应用层协议：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服务器实现域名转换 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域名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地址转换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</p:txBody>
      </p:sp>
    </p:spTree>
    <p:custDataLst>
      <p:tags r:id="rId1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矩形 131073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  <a:r>
              <a:rPr lang="en-US" altLang="zh-CN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40291" name="矩形 131074"/>
          <p:cNvSpPr>
            <a:spLocks noChangeArrowheads="1"/>
          </p:cNvSpPr>
          <p:nvPr/>
        </p:nvSpPr>
        <p:spPr bwMode="auto">
          <a:xfrm>
            <a:off x="304800" y="1341438"/>
            <a:ext cx="394811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  <a:r>
              <a:rPr lang="zh-CN" altLang="en-US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器提供的功能：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主机名到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地址的转换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主机别名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一个主机可以有一个规范主机名和多个主机别名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邮件服务器别名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负载分配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实现冗余服务器：一个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地址集合可以对应于同一个规范主机名。</a:t>
            </a:r>
          </a:p>
        </p:txBody>
      </p:sp>
      <p:sp>
        <p:nvSpPr>
          <p:cNvPr id="131076" name="矩形 131075"/>
          <p:cNvSpPr>
            <a:spLocks noChangeArrowheads="1"/>
          </p:cNvSpPr>
          <p:nvPr/>
        </p:nvSpPr>
        <p:spPr bwMode="auto">
          <a:xfrm>
            <a:off x="4572000" y="1341438"/>
            <a:ext cx="3759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为什么不集中式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NS?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单点故障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巨大访问量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远距离集中式数据库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维护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不可扩展</a:t>
            </a:r>
            <a:r>
              <a:rPr lang="en-US" altLang="zh-CN" sz="2800" b="1" i="1">
                <a:latin typeface="Comic Sans MS" panose="030F0702030302020204" pitchFamily="66" charset="0"/>
                <a:ea typeface="宋体" panose="02010600030101010101" pitchFamily="2" charset="-122"/>
              </a:rPr>
              <a:t>!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矩形 133121"/>
          <p:cNvSpPr>
            <a:spLocks noChangeArrowheads="1"/>
          </p:cNvSpPr>
          <p:nvPr/>
        </p:nvSpPr>
        <p:spPr bwMode="auto">
          <a:xfrm>
            <a:off x="468313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分布式、层次数据库</a:t>
            </a:r>
          </a:p>
        </p:txBody>
      </p:sp>
      <p:grpSp>
        <p:nvGrpSpPr>
          <p:cNvPr id="142339" name="组合 133139"/>
          <p:cNvGrpSpPr>
            <a:grpSpLocks/>
          </p:cNvGrpSpPr>
          <p:nvPr/>
        </p:nvGrpSpPr>
        <p:grpSpPr bwMode="auto">
          <a:xfrm>
            <a:off x="461963" y="1093788"/>
            <a:ext cx="8142287" cy="2444750"/>
            <a:chOff x="291" y="689"/>
            <a:chExt cx="5129" cy="1540"/>
          </a:xfrm>
        </p:grpSpPr>
        <p:sp>
          <p:nvSpPr>
            <p:cNvPr id="142341" name="矩形 133122"/>
            <p:cNvSpPr>
              <a:spLocks noChangeArrowheads="1"/>
            </p:cNvSpPr>
            <p:nvPr/>
          </p:nvSpPr>
          <p:spPr bwMode="auto">
            <a:xfrm>
              <a:off x="2193" y="689"/>
              <a:ext cx="107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ea typeface="宋体" panose="02010600030101010101" pitchFamily="2" charset="-122"/>
                </a:rPr>
                <a:t>根 </a:t>
              </a:r>
              <a:r>
                <a:rPr lang="en-US" altLang="zh-CN" sz="1800" b="1">
                  <a:ea typeface="宋体" panose="02010600030101010101" pitchFamily="2" charset="-122"/>
                </a:rPr>
                <a:t>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42" name="矩形 133123"/>
            <p:cNvSpPr>
              <a:spLocks noChangeArrowheads="1"/>
            </p:cNvSpPr>
            <p:nvPr/>
          </p:nvSpPr>
          <p:spPr bwMode="auto">
            <a:xfrm>
              <a:off x="571" y="1362"/>
              <a:ext cx="12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com 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43" name="矩形 133124"/>
            <p:cNvSpPr>
              <a:spLocks noChangeArrowheads="1"/>
            </p:cNvSpPr>
            <p:nvPr/>
          </p:nvSpPr>
          <p:spPr bwMode="auto">
            <a:xfrm>
              <a:off x="2239" y="1320"/>
              <a:ext cx="11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org 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44" name="矩形 133125"/>
            <p:cNvSpPr>
              <a:spLocks noChangeArrowheads="1"/>
            </p:cNvSpPr>
            <p:nvPr/>
          </p:nvSpPr>
          <p:spPr bwMode="auto">
            <a:xfrm>
              <a:off x="3861" y="1320"/>
              <a:ext cx="1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edu 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45" name="直接连接符 133126"/>
            <p:cNvSpPr>
              <a:spLocks noChangeShapeType="1"/>
            </p:cNvSpPr>
            <p:nvPr/>
          </p:nvSpPr>
          <p:spPr bwMode="auto">
            <a:xfrm flipH="1">
              <a:off x="1337" y="941"/>
              <a:ext cx="1307" cy="3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46" name="直接连接符 133127"/>
            <p:cNvSpPr>
              <a:spLocks noChangeShapeType="1"/>
            </p:cNvSpPr>
            <p:nvPr/>
          </p:nvSpPr>
          <p:spPr bwMode="auto">
            <a:xfrm>
              <a:off x="2825" y="899"/>
              <a:ext cx="0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47" name="直接连接符 133128"/>
            <p:cNvSpPr>
              <a:spLocks noChangeShapeType="1"/>
            </p:cNvSpPr>
            <p:nvPr/>
          </p:nvSpPr>
          <p:spPr bwMode="auto">
            <a:xfrm>
              <a:off x="3050" y="941"/>
              <a:ext cx="1352" cy="3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48" name="矩形 133129"/>
            <p:cNvSpPr>
              <a:spLocks noChangeArrowheads="1"/>
            </p:cNvSpPr>
            <p:nvPr/>
          </p:nvSpPr>
          <p:spPr bwMode="auto">
            <a:xfrm>
              <a:off x="3717" y="1720"/>
              <a:ext cx="8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poly.edu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49" name="矩形 133130"/>
            <p:cNvSpPr>
              <a:spLocks noChangeArrowheads="1"/>
            </p:cNvSpPr>
            <p:nvPr/>
          </p:nvSpPr>
          <p:spPr bwMode="auto">
            <a:xfrm>
              <a:off x="4528" y="1720"/>
              <a:ext cx="8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umass.edu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50" name="直接连接符 133131"/>
            <p:cNvSpPr>
              <a:spLocks noChangeShapeType="1"/>
            </p:cNvSpPr>
            <p:nvPr/>
          </p:nvSpPr>
          <p:spPr bwMode="auto">
            <a:xfrm flipH="1">
              <a:off x="4041" y="1530"/>
              <a:ext cx="316" cy="2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1" name="直接连接符 133132"/>
            <p:cNvSpPr>
              <a:spLocks noChangeShapeType="1"/>
            </p:cNvSpPr>
            <p:nvPr/>
          </p:nvSpPr>
          <p:spPr bwMode="auto">
            <a:xfrm>
              <a:off x="4627" y="1530"/>
              <a:ext cx="271" cy="2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2" name="矩形 133133"/>
            <p:cNvSpPr>
              <a:spLocks noChangeArrowheads="1"/>
            </p:cNvSpPr>
            <p:nvPr/>
          </p:nvSpPr>
          <p:spPr bwMode="auto">
            <a:xfrm>
              <a:off x="291" y="1804"/>
              <a:ext cx="8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yahoo.com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53" name="矩形 133134"/>
            <p:cNvSpPr>
              <a:spLocks noChangeArrowheads="1"/>
            </p:cNvSpPr>
            <p:nvPr/>
          </p:nvSpPr>
          <p:spPr bwMode="auto">
            <a:xfrm>
              <a:off x="1247" y="1825"/>
              <a:ext cx="98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amazon.com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54" name="直接连接符 133135"/>
            <p:cNvSpPr>
              <a:spLocks noChangeShapeType="1"/>
            </p:cNvSpPr>
            <p:nvPr/>
          </p:nvSpPr>
          <p:spPr bwMode="auto">
            <a:xfrm flipH="1">
              <a:off x="796" y="1573"/>
              <a:ext cx="18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5" name="直接连接符 133136"/>
            <p:cNvSpPr>
              <a:spLocks noChangeShapeType="1"/>
            </p:cNvSpPr>
            <p:nvPr/>
          </p:nvSpPr>
          <p:spPr bwMode="auto">
            <a:xfrm>
              <a:off x="1382" y="1573"/>
              <a:ext cx="226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6" name="矩形 133137"/>
            <p:cNvSpPr>
              <a:spLocks noChangeArrowheads="1"/>
            </p:cNvSpPr>
            <p:nvPr/>
          </p:nvSpPr>
          <p:spPr bwMode="auto">
            <a:xfrm>
              <a:off x="2455" y="1761"/>
              <a:ext cx="8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pbs.org</a:t>
              </a:r>
            </a:p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DNS </a:t>
              </a:r>
              <a:r>
                <a:rPr lang="zh-CN" altLang="en-US" sz="1800" b="1"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142357" name="直接连接符 133138"/>
            <p:cNvSpPr>
              <a:spLocks noChangeShapeType="1"/>
            </p:cNvSpPr>
            <p:nvPr/>
          </p:nvSpPr>
          <p:spPr bwMode="auto">
            <a:xfrm>
              <a:off x="2825" y="1530"/>
              <a:ext cx="0" cy="2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2340" name="矩形 133140"/>
          <p:cNvSpPr>
            <a:spLocks noChangeArrowheads="1"/>
          </p:cNvSpPr>
          <p:nvPr/>
        </p:nvSpPr>
        <p:spPr bwMode="auto">
          <a:xfrm>
            <a:off x="508000" y="3784600"/>
            <a:ext cx="777240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客户机怎样决定主机名</a:t>
            </a:r>
            <a:r>
              <a:rPr lang="en-US" altLang="zh-CN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ww.amazon.com</a:t>
            </a:r>
            <a:r>
              <a:rPr lang="zh-CN" altLang="en-US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的</a:t>
            </a:r>
            <a:r>
              <a:rPr lang="en-US" altLang="zh-CN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b="1" u="sng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地址？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机查询根服务器得到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com DN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机查询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com DN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得到</a:t>
            </a:r>
            <a:r>
              <a:rPr lang="en-US" altLang="zh-CN" b="1" dirty="0" err="1">
                <a:latin typeface="Comic Sans MS" panose="030F0702030302020204" pitchFamily="66" charset="0"/>
                <a:ea typeface="宋体" panose="02010600030101010101" pitchFamily="2" charset="-122"/>
              </a:rPr>
              <a:t>amazon.comDN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客户机查询</a:t>
            </a:r>
            <a:r>
              <a:rPr lang="en-US" altLang="zh-CN" b="1" dirty="0" err="1">
                <a:latin typeface="Comic Sans MS" panose="030F0702030302020204" pitchFamily="66" charset="0"/>
                <a:ea typeface="宋体" panose="02010600030101010101" pitchFamily="2" charset="-122"/>
              </a:rPr>
              <a:t>amazon.comDN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得到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www.amazon.com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的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</p:txBody>
      </p:sp>
    </p:spTree>
    <p:custDataLst>
      <p:tags r:id="rId1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标题 135169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91500" cy="1143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/>
              <a:t>DNS: </a:t>
            </a:r>
            <a:r>
              <a:rPr lang="zh-CN" altLang="en-US"/>
              <a:t>根名字服务器</a:t>
            </a:r>
            <a:r>
              <a:rPr lang="en-US" altLang="zh-CN"/>
              <a:t>Root name servers</a:t>
            </a:r>
          </a:p>
        </p:txBody>
      </p:sp>
      <p:sp>
        <p:nvSpPr>
          <p:cNvPr id="144387" name="文本占位符 135170"/>
          <p:cNvSpPr>
            <a:spLocks noGrp="1" noChangeArrowheads="1"/>
          </p:cNvSpPr>
          <p:nvPr>
            <p:ph sz="half" idx="1"/>
          </p:nvPr>
        </p:nvSpPr>
        <p:spPr>
          <a:xfrm>
            <a:off x="914400" y="1447800"/>
            <a:ext cx="7391400" cy="4325938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根名字服务器负责记录顶级域名服务器的信息</a:t>
            </a:r>
          </a:p>
        </p:txBody>
      </p:sp>
      <p:grpSp>
        <p:nvGrpSpPr>
          <p:cNvPr id="144388" name="组合 135185"/>
          <p:cNvGrpSpPr>
            <a:grpSpLocks/>
          </p:cNvGrpSpPr>
          <p:nvPr/>
        </p:nvGrpSpPr>
        <p:grpSpPr bwMode="auto">
          <a:xfrm>
            <a:off x="684213" y="2686050"/>
            <a:ext cx="6032500" cy="3192463"/>
            <a:chOff x="219" y="2169"/>
            <a:chExt cx="3800" cy="2011"/>
          </a:xfrm>
        </p:grpSpPr>
        <p:sp>
          <p:nvSpPr>
            <p:cNvPr id="144390" name="任意多边形 135171"/>
            <p:cNvSpPr>
              <a:spLocks noChangeArrowheads="1"/>
            </p:cNvSpPr>
            <p:nvPr/>
          </p:nvSpPr>
          <p:spPr bwMode="auto">
            <a:xfrm>
              <a:off x="219" y="2169"/>
              <a:ext cx="3800" cy="2004"/>
            </a:xfrm>
            <a:custGeom>
              <a:avLst/>
              <a:gdLst>
                <a:gd name="T0" fmla="*/ 0 w 3800"/>
                <a:gd name="T1" fmla="*/ 0 h 2004"/>
                <a:gd name="T2" fmla="*/ 0 w 3800"/>
                <a:gd name="T3" fmla="*/ 2003 h 2004"/>
                <a:gd name="T4" fmla="*/ 3799 w 3800"/>
                <a:gd name="T5" fmla="*/ 2003 h 2004"/>
                <a:gd name="T6" fmla="*/ 3799 w 3800"/>
                <a:gd name="T7" fmla="*/ 0 h 2004"/>
                <a:gd name="T8" fmla="*/ 0 w 3800"/>
                <a:gd name="T9" fmla="*/ 0 h 20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00" h="2004">
                  <a:moveTo>
                    <a:pt x="0" y="0"/>
                  </a:moveTo>
                  <a:lnTo>
                    <a:pt x="0" y="2003"/>
                  </a:lnTo>
                  <a:lnTo>
                    <a:pt x="3799" y="2003"/>
                  </a:lnTo>
                  <a:lnTo>
                    <a:pt x="3799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44391" name="图片 135172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6" y="2706"/>
              <a:ext cx="2845" cy="1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392" name="任意多边形 135173"/>
            <p:cNvSpPr>
              <a:spLocks noChangeArrowheads="1"/>
            </p:cNvSpPr>
            <p:nvPr/>
          </p:nvSpPr>
          <p:spPr bwMode="auto">
            <a:xfrm>
              <a:off x="1334" y="2266"/>
              <a:ext cx="424" cy="833"/>
            </a:xfrm>
            <a:custGeom>
              <a:avLst/>
              <a:gdLst>
                <a:gd name="T0" fmla="*/ 0 w 424"/>
                <a:gd name="T1" fmla="*/ 0 h 833"/>
                <a:gd name="T2" fmla="*/ 0 w 424"/>
                <a:gd name="T3" fmla="*/ 409 h 833"/>
                <a:gd name="T4" fmla="*/ 423 w 424"/>
                <a:gd name="T5" fmla="*/ 832 h 83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24" h="833">
                  <a:moveTo>
                    <a:pt x="0" y="0"/>
                  </a:moveTo>
                  <a:lnTo>
                    <a:pt x="0" y="409"/>
                  </a:lnTo>
                  <a:lnTo>
                    <a:pt x="423" y="83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93" name="矩形 135174"/>
            <p:cNvSpPr>
              <a:spLocks noChangeArrowheads="1"/>
            </p:cNvSpPr>
            <p:nvPr/>
          </p:nvSpPr>
          <p:spPr bwMode="auto">
            <a:xfrm>
              <a:off x="364" y="3565"/>
              <a:ext cx="1329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438" tIns="34925" rIns="71438" bIns="34925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b USC-ISI Marina del Rey, C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l  ICANN Marina del Rey, C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0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4394" name="任意多边形 135175"/>
            <p:cNvSpPr>
              <a:spLocks noChangeArrowheads="1"/>
            </p:cNvSpPr>
            <p:nvPr/>
          </p:nvSpPr>
          <p:spPr bwMode="auto">
            <a:xfrm>
              <a:off x="906" y="3201"/>
              <a:ext cx="501" cy="368"/>
            </a:xfrm>
            <a:custGeom>
              <a:avLst/>
              <a:gdLst>
                <a:gd name="T0" fmla="*/ 0 w 501"/>
                <a:gd name="T1" fmla="*/ 367 h 368"/>
                <a:gd name="T2" fmla="*/ 500 w 501"/>
                <a:gd name="T3" fmla="*/ 0 h 36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01" h="368">
                  <a:moveTo>
                    <a:pt x="0" y="367"/>
                  </a:moveTo>
                  <a:lnTo>
                    <a:pt x="500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95" name="矩形 135176"/>
            <p:cNvSpPr>
              <a:spLocks noChangeArrowheads="1"/>
            </p:cNvSpPr>
            <p:nvPr/>
          </p:nvSpPr>
          <p:spPr bwMode="auto">
            <a:xfrm>
              <a:off x="219" y="2810"/>
              <a:ext cx="1280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438" tIns="34925" rIns="71438" bIns="34925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e NASA Mt View, C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f  Internet Software C. Palo</a:t>
              </a:r>
              <a:r>
                <a:rPr lang="en-US" altLang="zh-CN" sz="900">
                  <a:solidFill>
                    <a:srgbClr val="000000"/>
                  </a:solidFill>
                  <a:ea typeface="宋体" panose="02010600030101010101" pitchFamily="2" charset="-122"/>
                </a:rPr>
                <a:t> Alto, C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9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4396" name="任意多边形 135177"/>
            <p:cNvSpPr>
              <a:spLocks noChangeArrowheads="1"/>
            </p:cNvSpPr>
            <p:nvPr/>
          </p:nvSpPr>
          <p:spPr bwMode="auto">
            <a:xfrm>
              <a:off x="838" y="3036"/>
              <a:ext cx="538" cy="125"/>
            </a:xfrm>
            <a:custGeom>
              <a:avLst/>
              <a:gdLst>
                <a:gd name="T0" fmla="*/ 0 w 538"/>
                <a:gd name="T1" fmla="*/ 0 h 125"/>
                <a:gd name="T2" fmla="*/ 537 w 538"/>
                <a:gd name="T3" fmla="*/ 124 h 12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38" h="125">
                  <a:moveTo>
                    <a:pt x="0" y="0"/>
                  </a:moveTo>
                  <a:lnTo>
                    <a:pt x="537" y="124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97" name="矩形 135178"/>
            <p:cNvSpPr>
              <a:spLocks noChangeArrowheads="1"/>
            </p:cNvSpPr>
            <p:nvPr/>
          </p:nvSpPr>
          <p:spPr bwMode="auto">
            <a:xfrm>
              <a:off x="2748" y="2404"/>
              <a:ext cx="109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438" tIns="34925" rIns="71438" bIns="34925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i NORDUnet Stockholm</a:t>
              </a:r>
            </a:p>
          </p:txBody>
        </p:sp>
        <p:sp>
          <p:nvSpPr>
            <p:cNvPr id="144398" name="任意多边形 135179"/>
            <p:cNvSpPr>
              <a:spLocks noChangeArrowheads="1"/>
            </p:cNvSpPr>
            <p:nvPr/>
          </p:nvSpPr>
          <p:spPr bwMode="auto">
            <a:xfrm>
              <a:off x="2485" y="2497"/>
              <a:ext cx="294" cy="442"/>
            </a:xfrm>
            <a:custGeom>
              <a:avLst/>
              <a:gdLst>
                <a:gd name="T0" fmla="*/ 293 w 294"/>
                <a:gd name="T1" fmla="*/ 0 h 442"/>
                <a:gd name="T2" fmla="*/ 0 w 294"/>
                <a:gd name="T3" fmla="*/ 441 h 4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4" h="442">
                  <a:moveTo>
                    <a:pt x="293" y="0"/>
                  </a:moveTo>
                  <a:lnTo>
                    <a:pt x="0" y="44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99" name="矩形 135180"/>
            <p:cNvSpPr>
              <a:spLocks noChangeArrowheads="1"/>
            </p:cNvSpPr>
            <p:nvPr/>
          </p:nvSpPr>
          <p:spPr bwMode="auto">
            <a:xfrm>
              <a:off x="2741" y="2273"/>
              <a:ext cx="100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438" tIns="34925" rIns="71438" bIns="34925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k RIPE London</a:t>
              </a:r>
            </a:p>
          </p:txBody>
        </p:sp>
        <p:sp>
          <p:nvSpPr>
            <p:cNvPr id="144400" name="任意多边形 135181"/>
            <p:cNvSpPr>
              <a:spLocks noChangeArrowheads="1"/>
            </p:cNvSpPr>
            <p:nvPr/>
          </p:nvSpPr>
          <p:spPr bwMode="auto">
            <a:xfrm>
              <a:off x="2366" y="2358"/>
              <a:ext cx="406" cy="638"/>
            </a:xfrm>
            <a:custGeom>
              <a:avLst/>
              <a:gdLst>
                <a:gd name="T0" fmla="*/ 405 w 406"/>
                <a:gd name="T1" fmla="*/ 0 h 638"/>
                <a:gd name="T2" fmla="*/ 0 w 406"/>
                <a:gd name="T3" fmla="*/ 637 h 63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6" h="638">
                  <a:moveTo>
                    <a:pt x="405" y="0"/>
                  </a:moveTo>
                  <a:lnTo>
                    <a:pt x="0" y="637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1" name="矩形 135182"/>
            <p:cNvSpPr>
              <a:spLocks noChangeArrowheads="1"/>
            </p:cNvSpPr>
            <p:nvPr/>
          </p:nvSpPr>
          <p:spPr bwMode="auto">
            <a:xfrm>
              <a:off x="3196" y="2630"/>
              <a:ext cx="822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438" tIns="34925" rIns="71438" bIns="34925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m WIDE Tokyo</a:t>
              </a:r>
            </a:p>
          </p:txBody>
        </p:sp>
        <p:sp>
          <p:nvSpPr>
            <p:cNvPr id="144402" name="任意多边形 135183"/>
            <p:cNvSpPr>
              <a:spLocks noChangeArrowheads="1"/>
            </p:cNvSpPr>
            <p:nvPr/>
          </p:nvSpPr>
          <p:spPr bwMode="auto">
            <a:xfrm>
              <a:off x="3564" y="2747"/>
              <a:ext cx="218" cy="399"/>
            </a:xfrm>
            <a:custGeom>
              <a:avLst/>
              <a:gdLst>
                <a:gd name="T0" fmla="*/ 217 w 218"/>
                <a:gd name="T1" fmla="*/ 0 h 399"/>
                <a:gd name="T2" fmla="*/ 0 w 218"/>
                <a:gd name="T3" fmla="*/ 398 h 39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8" h="399">
                  <a:moveTo>
                    <a:pt x="217" y="0"/>
                  </a:moveTo>
                  <a:lnTo>
                    <a:pt x="0" y="398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3" name="矩形 135184"/>
            <p:cNvSpPr>
              <a:spLocks noChangeArrowheads="1"/>
            </p:cNvSpPr>
            <p:nvPr/>
          </p:nvSpPr>
          <p:spPr bwMode="auto">
            <a:xfrm>
              <a:off x="1345" y="2189"/>
              <a:ext cx="1492" cy="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438" tIns="34925" rIns="71438" bIns="34925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a NSI Herndon, V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c PSInet Herndon, V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d U Maryland College Park, MD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g DISA Vienna, V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ea typeface="宋体" panose="02010600030101010101" pitchFamily="2" charset="-122"/>
                </a:rPr>
                <a:t>h ARL Aberdeen, MD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>
                  <a:solidFill>
                    <a:srgbClr val="000000"/>
                  </a:solidFill>
                  <a:ea typeface="宋体" panose="02010600030101010101" pitchFamily="2" charset="-122"/>
                </a:rPr>
                <a:t>j  NSI (TBD) Herndon, VA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9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44389" name="矩形 135186"/>
          <p:cNvSpPr>
            <a:spLocks noChangeArrowheads="1"/>
          </p:cNvSpPr>
          <p:nvPr/>
        </p:nvSpPr>
        <p:spPr bwMode="auto">
          <a:xfrm>
            <a:off x="6235700" y="4867275"/>
            <a:ext cx="2681288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    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13 root name servers worldwide</a:t>
            </a:r>
          </a:p>
        </p:txBody>
      </p:sp>
    </p:spTree>
    <p:custDataLst>
      <p:tags r:id="rId1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zh-CN" altLang="en-US" dirty="0"/>
              <a:t>顶级域服务器和权威</a:t>
            </a:r>
            <a:r>
              <a:rPr lang="en-US" altLang="zh-CN" dirty="0"/>
              <a:t>DNS</a:t>
            </a:r>
            <a:r>
              <a:rPr lang="zh-CN" altLang="en-US" dirty="0"/>
              <a:t>服务器</a:t>
            </a:r>
          </a:p>
        </p:txBody>
      </p:sp>
      <p:sp>
        <p:nvSpPr>
          <p:cNvPr id="11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714875"/>
          </a:xfrm>
        </p:spPr>
        <p:txBody>
          <a:bodyPr/>
          <a:lstStyle/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顶级域服务器：负责顶级域名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om, org, net, 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edu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etc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和所有国家的顶级域名 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uk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fr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, ca, 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jp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en-US" altLang="zh-CN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Network solutions 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公司维护</a:t>
            </a:r>
            <a:r>
              <a:rPr lang="en-US" altLang="zh-CN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com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顶级域的</a:t>
            </a:r>
            <a:r>
              <a:rPr lang="en-US" altLang="zh-CN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TLD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en-US" altLang="zh-CN" sz="16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Educause</a:t>
            </a:r>
            <a:r>
              <a:rPr lang="en-US" altLang="zh-CN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公司维护</a:t>
            </a:r>
            <a:r>
              <a:rPr lang="en-US" altLang="zh-CN" sz="16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edu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顶级域的 </a:t>
            </a:r>
            <a:r>
              <a:rPr lang="en-US" altLang="zh-CN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TLD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权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在因特网上具有公共可访问主机（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和邮件服务器）的每个组织机构必须提供公共可访问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记录，这些记录将这些主机的名字映射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地址。组织机构的权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负责保存这些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记录。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多数大学和公司维护它们的基本权威</a:t>
            </a:r>
            <a:r>
              <a:rPr lang="en-US" altLang="zh-CN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Blip>
                <a:blip r:embed="rId6"/>
              </a:buBlip>
              <a:defRPr/>
            </a:pPr>
            <a:endParaRPr lang="zh-CN" altLang="en-US" sz="1700" dirty="0"/>
          </a:p>
        </p:txBody>
      </p:sp>
    </p:spTree>
    <p:custDataLst>
      <p:tags r:id="rId1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矩形 139265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本地</a:t>
            </a:r>
            <a:r>
              <a:rPr lang="en-US" altLang="zh-CN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器</a:t>
            </a:r>
          </a:p>
        </p:txBody>
      </p:sp>
      <p:sp>
        <p:nvSpPr>
          <p:cNvPr id="148483" name="矩形 139266"/>
          <p:cNvSpPr>
            <a:spLocks noChangeArrowheads="1"/>
          </p:cNvSpPr>
          <p:nvPr/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严格来说不属于该服务器的层次结构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每个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ISP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（如居民区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ISP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、公司、大学）都有一个本地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也叫默认服务器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当主机发出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请求时，该请求被发往本地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服务器。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起着代理的作用，转发请求到层次结构中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矩形 141313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举例</a:t>
            </a:r>
          </a:p>
        </p:txBody>
      </p:sp>
      <p:sp>
        <p:nvSpPr>
          <p:cNvPr id="150531" name="矩形 141314"/>
          <p:cNvSpPr>
            <a:spLocks noChangeArrowheads="1"/>
          </p:cNvSpPr>
          <p:nvPr/>
        </p:nvSpPr>
        <p:spPr bwMode="auto">
          <a:xfrm>
            <a:off x="444500" y="1587500"/>
            <a:ext cx="36703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主机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cis.poly.edu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想知道主机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gaia.cs.umass.edu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的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</p:txBody>
      </p:sp>
      <p:grpSp>
        <p:nvGrpSpPr>
          <p:cNvPr id="150532" name="组合 141377"/>
          <p:cNvGrpSpPr>
            <a:grpSpLocks/>
          </p:cNvGrpSpPr>
          <p:nvPr/>
        </p:nvGrpSpPr>
        <p:grpSpPr bwMode="auto">
          <a:xfrm>
            <a:off x="4140200" y="692150"/>
            <a:ext cx="4730750" cy="5526088"/>
            <a:chOff x="2608" y="436"/>
            <a:chExt cx="2980" cy="3481"/>
          </a:xfrm>
        </p:grpSpPr>
        <p:graphicFrame>
          <p:nvGraphicFramePr>
            <p:cNvPr id="150533" name="对象 141315"/>
            <p:cNvGraphicFramePr>
              <a:graphicFrameLocks/>
            </p:cNvGraphicFramePr>
            <p:nvPr/>
          </p:nvGraphicFramePr>
          <p:xfrm>
            <a:off x="3149" y="2844"/>
            <a:ext cx="533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639" r:id="rId6" imgW="844792" imgH="650205" progId="MS_ClipArt_Gallery.2">
                    <p:embed/>
                  </p:oleObj>
                </mc:Choice>
                <mc:Fallback>
                  <p:oleObj r:id="rId6" imgW="844792" imgH="650205" progId="MS_ClipArt_Gallery.2">
                    <p:embed/>
                    <p:pic>
                      <p:nvPicPr>
                        <p:cNvPr id="0" name="对象 14131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9" y="2844"/>
                          <a:ext cx="533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534" name="矩形 141316"/>
            <p:cNvSpPr>
              <a:spLocks noChangeArrowheads="1"/>
            </p:cNvSpPr>
            <p:nvPr/>
          </p:nvSpPr>
          <p:spPr bwMode="auto">
            <a:xfrm>
              <a:off x="2625" y="3208"/>
              <a:ext cx="116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requesting hos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  <a:ea typeface="宋体" panose="02010600030101010101" pitchFamily="2" charset="-122"/>
                </a:rPr>
                <a:t>cis.poly.edu</a:t>
              </a:r>
            </a:p>
          </p:txBody>
        </p:sp>
        <p:sp>
          <p:nvSpPr>
            <p:cNvPr id="150535" name="矩形 141317"/>
            <p:cNvSpPr>
              <a:spLocks noChangeArrowheads="1"/>
            </p:cNvSpPr>
            <p:nvPr/>
          </p:nvSpPr>
          <p:spPr bwMode="auto">
            <a:xfrm>
              <a:off x="4090" y="3705"/>
              <a:ext cx="14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  <a:ea typeface="宋体" panose="02010600030101010101" pitchFamily="2" charset="-122"/>
                </a:rPr>
                <a:t>gaia.cs.umass.edu</a:t>
              </a:r>
            </a:p>
          </p:txBody>
        </p:sp>
        <p:graphicFrame>
          <p:nvGraphicFramePr>
            <p:cNvPr id="150536" name="对象 141318"/>
            <p:cNvGraphicFramePr>
              <a:graphicFrameLocks/>
            </p:cNvGraphicFramePr>
            <p:nvPr/>
          </p:nvGraphicFramePr>
          <p:xfrm>
            <a:off x="4487" y="3348"/>
            <a:ext cx="533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640" r:id="rId8" imgW="844792" imgH="650205" progId="MS_ClipArt_Gallery.2">
                    <p:embed/>
                  </p:oleObj>
                </mc:Choice>
                <mc:Fallback>
                  <p:oleObj r:id="rId8" imgW="844792" imgH="650205" progId="MS_ClipArt_Gallery.2">
                    <p:embed/>
                    <p:pic>
                      <p:nvPicPr>
                        <p:cNvPr id="0" name="对象 14131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7" y="3348"/>
                          <a:ext cx="533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0537" name="组合 141327"/>
            <p:cNvGrpSpPr>
              <a:grpSpLocks/>
            </p:cNvGrpSpPr>
            <p:nvPr/>
          </p:nvGrpSpPr>
          <p:grpSpPr bwMode="auto">
            <a:xfrm>
              <a:off x="3305" y="1538"/>
              <a:ext cx="233" cy="413"/>
              <a:chOff x="3305" y="1538"/>
              <a:chExt cx="233" cy="413"/>
            </a:xfrm>
          </p:grpSpPr>
          <p:sp>
            <p:nvSpPr>
              <p:cNvPr id="150587" name="平行四边形 141319"/>
              <p:cNvSpPr>
                <a:spLocks noChangeArrowheads="1"/>
              </p:cNvSpPr>
              <p:nvPr/>
            </p:nvSpPr>
            <p:spPr bwMode="auto">
              <a:xfrm>
                <a:off x="3305" y="1855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88" name="矩形 141320"/>
              <p:cNvSpPr>
                <a:spLocks noChangeArrowheads="1"/>
              </p:cNvSpPr>
              <p:nvPr/>
            </p:nvSpPr>
            <p:spPr bwMode="auto">
              <a:xfrm>
                <a:off x="3423" y="1540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89" name="矩形 141321"/>
              <p:cNvSpPr>
                <a:spLocks noChangeArrowheads="1"/>
              </p:cNvSpPr>
              <p:nvPr/>
            </p:nvSpPr>
            <p:spPr bwMode="auto">
              <a:xfrm>
                <a:off x="3308" y="1631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90" name="平行四边形 141322"/>
              <p:cNvSpPr>
                <a:spLocks noChangeArrowheads="1"/>
              </p:cNvSpPr>
              <p:nvPr/>
            </p:nvSpPr>
            <p:spPr bwMode="auto">
              <a:xfrm>
                <a:off x="3306" y="1538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91" name="直接连接符 141323"/>
              <p:cNvSpPr>
                <a:spLocks noChangeShapeType="1"/>
              </p:cNvSpPr>
              <p:nvPr/>
            </p:nvSpPr>
            <p:spPr bwMode="auto">
              <a:xfrm>
                <a:off x="3538" y="1544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92" name="直接连接符 141324"/>
              <p:cNvSpPr>
                <a:spLocks noChangeShapeType="1"/>
              </p:cNvSpPr>
              <p:nvPr/>
            </p:nvSpPr>
            <p:spPr bwMode="auto">
              <a:xfrm flipH="1">
                <a:off x="3454" y="1855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93" name="矩形 141325"/>
              <p:cNvSpPr>
                <a:spLocks noChangeArrowheads="1"/>
              </p:cNvSpPr>
              <p:nvPr/>
            </p:nvSpPr>
            <p:spPr bwMode="auto">
              <a:xfrm>
                <a:off x="3326" y="1673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94" name="矩形 141326"/>
              <p:cNvSpPr>
                <a:spLocks noChangeArrowheads="1"/>
              </p:cNvSpPr>
              <p:nvPr/>
            </p:nvSpPr>
            <p:spPr bwMode="auto">
              <a:xfrm>
                <a:off x="3339" y="1727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0538" name="矩形 141328"/>
            <p:cNvSpPr>
              <a:spLocks noChangeArrowheads="1"/>
            </p:cNvSpPr>
            <p:nvPr/>
          </p:nvSpPr>
          <p:spPr bwMode="auto">
            <a:xfrm>
              <a:off x="3654" y="436"/>
              <a:ext cx="12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root DNS server</a:t>
              </a:r>
            </a:p>
          </p:txBody>
        </p:sp>
        <p:sp>
          <p:nvSpPr>
            <p:cNvPr id="150539" name="直接连接符 141329"/>
            <p:cNvSpPr>
              <a:spLocks noChangeShapeType="1"/>
            </p:cNvSpPr>
            <p:nvPr/>
          </p:nvSpPr>
          <p:spPr bwMode="auto">
            <a:xfrm flipV="1">
              <a:off x="3336" y="1970"/>
              <a:ext cx="0" cy="8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540" name="直接连接符 141330"/>
            <p:cNvSpPr>
              <a:spLocks noChangeShapeType="1"/>
            </p:cNvSpPr>
            <p:nvPr/>
          </p:nvSpPr>
          <p:spPr bwMode="auto">
            <a:xfrm flipV="1">
              <a:off x="3408" y="902"/>
              <a:ext cx="576" cy="61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541" name="直接连接符 141331"/>
            <p:cNvSpPr>
              <a:spLocks noChangeShapeType="1"/>
            </p:cNvSpPr>
            <p:nvPr/>
          </p:nvSpPr>
          <p:spPr bwMode="auto">
            <a:xfrm flipV="1">
              <a:off x="3588" y="1634"/>
              <a:ext cx="936" cy="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542" name="直接连接符 141332"/>
            <p:cNvSpPr>
              <a:spLocks noChangeShapeType="1"/>
            </p:cNvSpPr>
            <p:nvPr/>
          </p:nvSpPr>
          <p:spPr bwMode="auto">
            <a:xfrm flipH="1">
              <a:off x="3588" y="1742"/>
              <a:ext cx="89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543" name="直接连接符 141333"/>
            <p:cNvSpPr>
              <a:spLocks noChangeShapeType="1"/>
            </p:cNvSpPr>
            <p:nvPr/>
          </p:nvSpPr>
          <p:spPr bwMode="auto">
            <a:xfrm flipH="1">
              <a:off x="3540" y="1046"/>
              <a:ext cx="462" cy="4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544" name="直接连接符 141334"/>
            <p:cNvSpPr>
              <a:spLocks noChangeShapeType="1"/>
            </p:cNvSpPr>
            <p:nvPr/>
          </p:nvSpPr>
          <p:spPr bwMode="auto">
            <a:xfrm>
              <a:off x="3456" y="1988"/>
              <a:ext cx="6" cy="83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0545" name="组合 141337"/>
            <p:cNvGrpSpPr>
              <a:grpSpLocks/>
            </p:cNvGrpSpPr>
            <p:nvPr/>
          </p:nvGrpSpPr>
          <p:grpSpPr bwMode="auto">
            <a:xfrm>
              <a:off x="2608" y="2062"/>
              <a:ext cx="1259" cy="385"/>
              <a:chOff x="2608" y="2062"/>
              <a:chExt cx="1259" cy="385"/>
            </a:xfrm>
          </p:grpSpPr>
          <p:sp>
            <p:nvSpPr>
              <p:cNvPr id="150585" name="矩形 141335"/>
              <p:cNvSpPr>
                <a:spLocks noChangeArrowheads="1"/>
              </p:cNvSpPr>
              <p:nvPr/>
            </p:nvSpPr>
            <p:spPr bwMode="auto">
              <a:xfrm>
                <a:off x="2646" y="2108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86" name="矩形 141336"/>
              <p:cNvSpPr>
                <a:spLocks noChangeArrowheads="1"/>
              </p:cNvSpPr>
              <p:nvPr/>
            </p:nvSpPr>
            <p:spPr bwMode="auto">
              <a:xfrm>
                <a:off x="2608" y="2062"/>
                <a:ext cx="1259" cy="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local DNS server</a:t>
                </a:r>
                <a:endParaRPr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>
                    <a:latin typeface="Courier New" panose="02070309020205020404" pitchFamily="49" charset="0"/>
                    <a:ea typeface="宋体" panose="02010600030101010101" pitchFamily="2" charset="-122"/>
                  </a:rPr>
                  <a:t>dns.poly.edu</a:t>
                </a:r>
              </a:p>
            </p:txBody>
          </p:sp>
        </p:grpSp>
        <p:sp>
          <p:nvSpPr>
            <p:cNvPr id="150546" name="矩形 141338"/>
            <p:cNvSpPr>
              <a:spLocks noChangeArrowheads="1"/>
            </p:cNvSpPr>
            <p:nvPr/>
          </p:nvSpPr>
          <p:spPr bwMode="auto">
            <a:xfrm>
              <a:off x="3154" y="250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50547" name="矩形 141339"/>
            <p:cNvSpPr>
              <a:spLocks noChangeArrowheads="1"/>
            </p:cNvSpPr>
            <p:nvPr/>
          </p:nvSpPr>
          <p:spPr bwMode="auto">
            <a:xfrm>
              <a:off x="3496" y="103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0548" name="矩形 141340"/>
            <p:cNvSpPr>
              <a:spLocks noChangeArrowheads="1"/>
            </p:cNvSpPr>
            <p:nvPr/>
          </p:nvSpPr>
          <p:spPr bwMode="auto">
            <a:xfrm>
              <a:off x="3772" y="118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0549" name="矩形 141341"/>
            <p:cNvSpPr>
              <a:spLocks noChangeArrowheads="1"/>
            </p:cNvSpPr>
            <p:nvPr/>
          </p:nvSpPr>
          <p:spPr bwMode="auto">
            <a:xfrm>
              <a:off x="3970" y="1447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0550" name="矩形 141342"/>
            <p:cNvSpPr>
              <a:spLocks noChangeArrowheads="1"/>
            </p:cNvSpPr>
            <p:nvPr/>
          </p:nvSpPr>
          <p:spPr bwMode="auto">
            <a:xfrm>
              <a:off x="3989" y="1754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0551" name="矩形 141343"/>
            <p:cNvSpPr>
              <a:spLocks noChangeArrowheads="1"/>
            </p:cNvSpPr>
            <p:nvPr/>
          </p:nvSpPr>
          <p:spPr bwMode="auto">
            <a:xfrm>
              <a:off x="4365" y="240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grpSp>
          <p:nvGrpSpPr>
            <p:cNvPr id="150552" name="组合 141352"/>
            <p:cNvGrpSpPr>
              <a:grpSpLocks/>
            </p:cNvGrpSpPr>
            <p:nvPr/>
          </p:nvGrpSpPr>
          <p:grpSpPr bwMode="auto">
            <a:xfrm>
              <a:off x="4007" y="644"/>
              <a:ext cx="233" cy="413"/>
              <a:chOff x="4007" y="644"/>
              <a:chExt cx="233" cy="413"/>
            </a:xfrm>
          </p:grpSpPr>
          <p:sp>
            <p:nvSpPr>
              <p:cNvPr id="150577" name="平行四边形 141344"/>
              <p:cNvSpPr>
                <a:spLocks noChangeArrowheads="1"/>
              </p:cNvSpPr>
              <p:nvPr/>
            </p:nvSpPr>
            <p:spPr bwMode="auto">
              <a:xfrm>
                <a:off x="4007" y="961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78" name="矩形 141345"/>
              <p:cNvSpPr>
                <a:spLocks noChangeArrowheads="1"/>
              </p:cNvSpPr>
              <p:nvPr/>
            </p:nvSpPr>
            <p:spPr bwMode="auto">
              <a:xfrm>
                <a:off x="4125" y="646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79" name="矩形 141346"/>
              <p:cNvSpPr>
                <a:spLocks noChangeArrowheads="1"/>
              </p:cNvSpPr>
              <p:nvPr/>
            </p:nvSpPr>
            <p:spPr bwMode="auto">
              <a:xfrm>
                <a:off x="4010" y="737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80" name="平行四边形 141347"/>
              <p:cNvSpPr>
                <a:spLocks noChangeArrowheads="1"/>
              </p:cNvSpPr>
              <p:nvPr/>
            </p:nvSpPr>
            <p:spPr bwMode="auto">
              <a:xfrm>
                <a:off x="4008" y="644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81" name="直接连接符 141348"/>
              <p:cNvSpPr>
                <a:spLocks noChangeShapeType="1"/>
              </p:cNvSpPr>
              <p:nvPr/>
            </p:nvSpPr>
            <p:spPr bwMode="auto">
              <a:xfrm>
                <a:off x="4240" y="650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82" name="直接连接符 141349"/>
              <p:cNvSpPr>
                <a:spLocks noChangeShapeType="1"/>
              </p:cNvSpPr>
              <p:nvPr/>
            </p:nvSpPr>
            <p:spPr bwMode="auto">
              <a:xfrm flipH="1">
                <a:off x="4156" y="961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83" name="矩形 141350"/>
              <p:cNvSpPr>
                <a:spLocks noChangeArrowheads="1"/>
              </p:cNvSpPr>
              <p:nvPr/>
            </p:nvSpPr>
            <p:spPr bwMode="auto">
              <a:xfrm>
                <a:off x="4028" y="779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84" name="矩形 141351"/>
              <p:cNvSpPr>
                <a:spLocks noChangeArrowheads="1"/>
              </p:cNvSpPr>
              <p:nvPr/>
            </p:nvSpPr>
            <p:spPr bwMode="auto">
              <a:xfrm>
                <a:off x="4041" y="833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0553" name="组合 141361"/>
            <p:cNvGrpSpPr>
              <a:grpSpLocks/>
            </p:cNvGrpSpPr>
            <p:nvPr/>
          </p:nvGrpSpPr>
          <p:grpSpPr bwMode="auto">
            <a:xfrm>
              <a:off x="4529" y="1544"/>
              <a:ext cx="233" cy="413"/>
              <a:chOff x="4529" y="1544"/>
              <a:chExt cx="233" cy="413"/>
            </a:xfrm>
          </p:grpSpPr>
          <p:sp>
            <p:nvSpPr>
              <p:cNvPr id="150569" name="平行四边形 141353"/>
              <p:cNvSpPr>
                <a:spLocks noChangeArrowheads="1"/>
              </p:cNvSpPr>
              <p:nvPr/>
            </p:nvSpPr>
            <p:spPr bwMode="auto">
              <a:xfrm>
                <a:off x="4529" y="1861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70" name="矩形 141354"/>
              <p:cNvSpPr>
                <a:spLocks noChangeArrowheads="1"/>
              </p:cNvSpPr>
              <p:nvPr/>
            </p:nvSpPr>
            <p:spPr bwMode="auto">
              <a:xfrm>
                <a:off x="4647" y="1546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71" name="矩形 141355"/>
              <p:cNvSpPr>
                <a:spLocks noChangeArrowheads="1"/>
              </p:cNvSpPr>
              <p:nvPr/>
            </p:nvSpPr>
            <p:spPr bwMode="auto">
              <a:xfrm>
                <a:off x="4532" y="1637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72" name="平行四边形 141356"/>
              <p:cNvSpPr>
                <a:spLocks noChangeArrowheads="1"/>
              </p:cNvSpPr>
              <p:nvPr/>
            </p:nvSpPr>
            <p:spPr bwMode="auto">
              <a:xfrm>
                <a:off x="4530" y="1544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73" name="直接连接符 141357"/>
              <p:cNvSpPr>
                <a:spLocks noChangeShapeType="1"/>
              </p:cNvSpPr>
              <p:nvPr/>
            </p:nvSpPr>
            <p:spPr bwMode="auto">
              <a:xfrm>
                <a:off x="4762" y="1550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74" name="直接连接符 141358"/>
              <p:cNvSpPr>
                <a:spLocks noChangeShapeType="1"/>
              </p:cNvSpPr>
              <p:nvPr/>
            </p:nvSpPr>
            <p:spPr bwMode="auto">
              <a:xfrm flipH="1">
                <a:off x="4678" y="1861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75" name="矩形 141359"/>
              <p:cNvSpPr>
                <a:spLocks noChangeArrowheads="1"/>
              </p:cNvSpPr>
              <p:nvPr/>
            </p:nvSpPr>
            <p:spPr bwMode="auto">
              <a:xfrm>
                <a:off x="4550" y="1679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76" name="矩形 141360"/>
              <p:cNvSpPr>
                <a:spLocks noChangeArrowheads="1"/>
              </p:cNvSpPr>
              <p:nvPr/>
            </p:nvSpPr>
            <p:spPr bwMode="auto">
              <a:xfrm>
                <a:off x="4563" y="1733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0554" name="组合 141370"/>
            <p:cNvGrpSpPr>
              <a:grpSpLocks/>
            </p:cNvGrpSpPr>
            <p:nvPr/>
          </p:nvGrpSpPr>
          <p:grpSpPr bwMode="auto">
            <a:xfrm>
              <a:off x="4517" y="2564"/>
              <a:ext cx="233" cy="413"/>
              <a:chOff x="4517" y="2564"/>
              <a:chExt cx="233" cy="413"/>
            </a:xfrm>
          </p:grpSpPr>
          <p:sp>
            <p:nvSpPr>
              <p:cNvPr id="150561" name="平行四边形 141362"/>
              <p:cNvSpPr>
                <a:spLocks noChangeArrowheads="1"/>
              </p:cNvSpPr>
              <p:nvPr/>
            </p:nvSpPr>
            <p:spPr bwMode="auto">
              <a:xfrm>
                <a:off x="4517" y="2881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62" name="矩形 141363"/>
              <p:cNvSpPr>
                <a:spLocks noChangeArrowheads="1"/>
              </p:cNvSpPr>
              <p:nvPr/>
            </p:nvSpPr>
            <p:spPr bwMode="auto">
              <a:xfrm>
                <a:off x="4635" y="2566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63" name="矩形 141364"/>
              <p:cNvSpPr>
                <a:spLocks noChangeArrowheads="1"/>
              </p:cNvSpPr>
              <p:nvPr/>
            </p:nvSpPr>
            <p:spPr bwMode="auto">
              <a:xfrm>
                <a:off x="4520" y="2657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64" name="平行四边形 141365"/>
              <p:cNvSpPr>
                <a:spLocks noChangeArrowheads="1"/>
              </p:cNvSpPr>
              <p:nvPr/>
            </p:nvSpPr>
            <p:spPr bwMode="auto">
              <a:xfrm>
                <a:off x="4518" y="2564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65" name="直接连接符 141366"/>
              <p:cNvSpPr>
                <a:spLocks noChangeShapeType="1"/>
              </p:cNvSpPr>
              <p:nvPr/>
            </p:nvSpPr>
            <p:spPr bwMode="auto">
              <a:xfrm>
                <a:off x="4750" y="2570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66" name="直接连接符 141367"/>
              <p:cNvSpPr>
                <a:spLocks noChangeShapeType="1"/>
              </p:cNvSpPr>
              <p:nvPr/>
            </p:nvSpPr>
            <p:spPr bwMode="auto">
              <a:xfrm flipH="1">
                <a:off x="4666" y="2881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567" name="矩形 141368"/>
              <p:cNvSpPr>
                <a:spLocks noChangeArrowheads="1"/>
              </p:cNvSpPr>
              <p:nvPr/>
            </p:nvSpPr>
            <p:spPr bwMode="auto">
              <a:xfrm>
                <a:off x="4538" y="2699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0568" name="矩形 141369"/>
              <p:cNvSpPr>
                <a:spLocks noChangeArrowheads="1"/>
              </p:cNvSpPr>
              <p:nvPr/>
            </p:nvSpPr>
            <p:spPr bwMode="auto">
              <a:xfrm>
                <a:off x="4551" y="2753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0555" name="矩形 141371"/>
            <p:cNvSpPr>
              <a:spLocks noChangeArrowheads="1"/>
            </p:cNvSpPr>
            <p:nvPr/>
          </p:nvSpPr>
          <p:spPr bwMode="auto">
            <a:xfrm>
              <a:off x="3939" y="2923"/>
              <a:ext cx="164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authoritative DNS serve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  <a:ea typeface="宋体" panose="02010600030101010101" pitchFamily="2" charset="-122"/>
                </a:rPr>
                <a:t>dns.cs.umass.edu</a:t>
              </a:r>
            </a:p>
          </p:txBody>
        </p:sp>
        <p:sp>
          <p:nvSpPr>
            <p:cNvPr id="150556" name="矩形 141372"/>
            <p:cNvSpPr>
              <a:spLocks noChangeArrowheads="1"/>
            </p:cNvSpPr>
            <p:nvPr/>
          </p:nvSpPr>
          <p:spPr bwMode="auto">
            <a:xfrm>
              <a:off x="3970" y="2428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50557" name="矩形 141373"/>
            <p:cNvSpPr>
              <a:spLocks noChangeArrowheads="1"/>
            </p:cNvSpPr>
            <p:nvPr/>
          </p:nvSpPr>
          <p:spPr bwMode="auto">
            <a:xfrm>
              <a:off x="3502" y="2521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50558" name="直接连接符 141374"/>
            <p:cNvSpPr>
              <a:spLocks noChangeShapeType="1"/>
            </p:cNvSpPr>
            <p:nvPr/>
          </p:nvSpPr>
          <p:spPr bwMode="auto">
            <a:xfrm>
              <a:off x="3546" y="1843"/>
              <a:ext cx="941" cy="8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559" name="直接连接符 141375"/>
            <p:cNvSpPr>
              <a:spLocks noChangeShapeType="1"/>
            </p:cNvSpPr>
            <p:nvPr/>
          </p:nvSpPr>
          <p:spPr bwMode="auto">
            <a:xfrm flipH="1" flipV="1">
              <a:off x="3520" y="1916"/>
              <a:ext cx="941" cy="8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560" name="矩形 141376"/>
            <p:cNvSpPr>
              <a:spLocks noChangeArrowheads="1"/>
            </p:cNvSpPr>
            <p:nvPr/>
          </p:nvSpPr>
          <p:spPr bwMode="auto">
            <a:xfrm>
              <a:off x="4133" y="1300"/>
              <a:ext cx="12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TLD DNS server</a:t>
              </a:r>
            </a:p>
          </p:txBody>
        </p:sp>
      </p:grpSp>
    </p:spTree>
    <p:custDataLst>
      <p:tags r:id="rId2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矩形 143361"/>
          <p:cNvSpPr>
            <a:spLocks noChangeArrowheads="1"/>
          </p:cNvSpPr>
          <p:nvPr/>
        </p:nvSpPr>
        <p:spPr bwMode="auto">
          <a:xfrm>
            <a:off x="53975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NS</a:t>
            </a: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查询方法</a:t>
            </a:r>
          </a:p>
        </p:txBody>
      </p:sp>
      <p:sp>
        <p:nvSpPr>
          <p:cNvPr id="152579" name="矩形 143362"/>
          <p:cNvSpPr>
            <a:spLocks noChangeArrowheads="1"/>
          </p:cNvSpPr>
          <p:nvPr/>
        </p:nvSpPr>
        <p:spPr bwMode="auto">
          <a:xfrm>
            <a:off x="611188" y="1268413"/>
            <a:ext cx="2808287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递归查询</a:t>
            </a:r>
            <a:r>
              <a:rPr lang="en-US" altLang="zh-CN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名字解析的负担交给被查询的名字服务器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被查询的名字服务器负载重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?</a:t>
            </a: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迭代查询</a:t>
            </a:r>
            <a:r>
              <a:rPr lang="en-US" altLang="zh-CN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endParaRPr lang="en-US" altLang="zh-CN" b="1">
              <a:solidFill>
                <a:srgbClr val="FF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被查询的名字服务器 回复可以被查询的名字服务器的</a:t>
            </a:r>
            <a:r>
              <a:rPr lang="en-US" altLang="zh-CN" sz="20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>
                <a:latin typeface="Comic Sans MS" panose="030F0702030302020204" pitchFamily="66" charset="0"/>
                <a:ea typeface="宋体" panose="02010600030101010101" pitchFamily="2" charset="-122"/>
              </a:rPr>
              <a:t>“我不知道它的名字，但是可以问服务器”</a:t>
            </a:r>
          </a:p>
        </p:txBody>
      </p:sp>
      <p:grpSp>
        <p:nvGrpSpPr>
          <p:cNvPr id="152580" name="组合 143425"/>
          <p:cNvGrpSpPr>
            <a:grpSpLocks/>
          </p:cNvGrpSpPr>
          <p:nvPr/>
        </p:nvGrpSpPr>
        <p:grpSpPr bwMode="auto">
          <a:xfrm>
            <a:off x="3416300" y="620713"/>
            <a:ext cx="5727700" cy="5526087"/>
            <a:chOff x="2152" y="391"/>
            <a:chExt cx="3608" cy="3481"/>
          </a:xfrm>
        </p:grpSpPr>
        <p:graphicFrame>
          <p:nvGraphicFramePr>
            <p:cNvPr id="152581" name="对象 143363"/>
            <p:cNvGraphicFramePr>
              <a:graphicFrameLocks/>
            </p:cNvGraphicFramePr>
            <p:nvPr/>
          </p:nvGraphicFramePr>
          <p:xfrm>
            <a:off x="2693" y="2799"/>
            <a:ext cx="533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687" r:id="rId6" imgW="844792" imgH="650205" progId="MS_ClipArt_Gallery.2">
                    <p:embed/>
                  </p:oleObj>
                </mc:Choice>
                <mc:Fallback>
                  <p:oleObj r:id="rId6" imgW="844792" imgH="650205" progId="MS_ClipArt_Gallery.2">
                    <p:embed/>
                    <p:pic>
                      <p:nvPicPr>
                        <p:cNvPr id="0" name="对象 14336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3" y="2799"/>
                          <a:ext cx="533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2582" name="矩形 143364"/>
            <p:cNvSpPr>
              <a:spLocks noChangeArrowheads="1"/>
            </p:cNvSpPr>
            <p:nvPr/>
          </p:nvSpPr>
          <p:spPr bwMode="auto">
            <a:xfrm>
              <a:off x="2169" y="3163"/>
              <a:ext cx="1162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requesting hos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  <a:ea typeface="宋体" panose="02010600030101010101" pitchFamily="2" charset="-122"/>
                </a:rPr>
                <a:t>cis.poly.edu</a:t>
              </a:r>
            </a:p>
          </p:txBody>
        </p:sp>
        <p:sp>
          <p:nvSpPr>
            <p:cNvPr id="152583" name="矩形 143365"/>
            <p:cNvSpPr>
              <a:spLocks noChangeArrowheads="1"/>
            </p:cNvSpPr>
            <p:nvPr/>
          </p:nvSpPr>
          <p:spPr bwMode="auto">
            <a:xfrm>
              <a:off x="3634" y="3660"/>
              <a:ext cx="14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  <a:ea typeface="宋体" panose="02010600030101010101" pitchFamily="2" charset="-122"/>
                </a:rPr>
                <a:t>gaia.cs.umass.edu</a:t>
              </a:r>
            </a:p>
          </p:txBody>
        </p:sp>
        <p:graphicFrame>
          <p:nvGraphicFramePr>
            <p:cNvPr id="152584" name="对象 143366"/>
            <p:cNvGraphicFramePr>
              <a:graphicFrameLocks/>
            </p:cNvGraphicFramePr>
            <p:nvPr/>
          </p:nvGraphicFramePr>
          <p:xfrm>
            <a:off x="4031" y="3303"/>
            <a:ext cx="533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688" r:id="rId8" imgW="844792" imgH="650205" progId="MS_ClipArt_Gallery.2">
                    <p:embed/>
                  </p:oleObj>
                </mc:Choice>
                <mc:Fallback>
                  <p:oleObj r:id="rId8" imgW="844792" imgH="650205" progId="MS_ClipArt_Gallery.2">
                    <p:embed/>
                    <p:pic>
                      <p:nvPicPr>
                        <p:cNvPr id="0" name="对象 14336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1" y="3303"/>
                          <a:ext cx="533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2585" name="组合 143375"/>
            <p:cNvGrpSpPr>
              <a:grpSpLocks/>
            </p:cNvGrpSpPr>
            <p:nvPr/>
          </p:nvGrpSpPr>
          <p:grpSpPr bwMode="auto">
            <a:xfrm>
              <a:off x="2849" y="1493"/>
              <a:ext cx="233" cy="413"/>
              <a:chOff x="2849" y="1493"/>
              <a:chExt cx="233" cy="413"/>
            </a:xfrm>
          </p:grpSpPr>
          <p:sp>
            <p:nvSpPr>
              <p:cNvPr id="152635" name="平行四边形 143367"/>
              <p:cNvSpPr>
                <a:spLocks noChangeArrowheads="1"/>
              </p:cNvSpPr>
              <p:nvPr/>
            </p:nvSpPr>
            <p:spPr bwMode="auto">
              <a:xfrm>
                <a:off x="2849" y="1810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36" name="矩形 143368"/>
              <p:cNvSpPr>
                <a:spLocks noChangeArrowheads="1"/>
              </p:cNvSpPr>
              <p:nvPr/>
            </p:nvSpPr>
            <p:spPr bwMode="auto">
              <a:xfrm>
                <a:off x="2967" y="1495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37" name="矩形 143369"/>
              <p:cNvSpPr>
                <a:spLocks noChangeArrowheads="1"/>
              </p:cNvSpPr>
              <p:nvPr/>
            </p:nvSpPr>
            <p:spPr bwMode="auto">
              <a:xfrm>
                <a:off x="2852" y="1586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38" name="平行四边形 143370"/>
              <p:cNvSpPr>
                <a:spLocks noChangeArrowheads="1"/>
              </p:cNvSpPr>
              <p:nvPr/>
            </p:nvSpPr>
            <p:spPr bwMode="auto">
              <a:xfrm>
                <a:off x="2850" y="1493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39" name="直接连接符 143371"/>
              <p:cNvSpPr>
                <a:spLocks noChangeShapeType="1"/>
              </p:cNvSpPr>
              <p:nvPr/>
            </p:nvSpPr>
            <p:spPr bwMode="auto">
              <a:xfrm>
                <a:off x="3082" y="1499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40" name="直接连接符 143372"/>
              <p:cNvSpPr>
                <a:spLocks noChangeShapeType="1"/>
              </p:cNvSpPr>
              <p:nvPr/>
            </p:nvSpPr>
            <p:spPr bwMode="auto">
              <a:xfrm flipH="1">
                <a:off x="2998" y="1810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41" name="矩形 143373"/>
              <p:cNvSpPr>
                <a:spLocks noChangeArrowheads="1"/>
              </p:cNvSpPr>
              <p:nvPr/>
            </p:nvSpPr>
            <p:spPr bwMode="auto">
              <a:xfrm>
                <a:off x="2870" y="1628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42" name="矩形 143374"/>
              <p:cNvSpPr>
                <a:spLocks noChangeArrowheads="1"/>
              </p:cNvSpPr>
              <p:nvPr/>
            </p:nvSpPr>
            <p:spPr bwMode="auto">
              <a:xfrm>
                <a:off x="2883" y="1682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2586" name="矩形 143376"/>
            <p:cNvSpPr>
              <a:spLocks noChangeArrowheads="1"/>
            </p:cNvSpPr>
            <p:nvPr/>
          </p:nvSpPr>
          <p:spPr bwMode="auto">
            <a:xfrm>
              <a:off x="3198" y="391"/>
              <a:ext cx="12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root DNS server</a:t>
              </a:r>
            </a:p>
          </p:txBody>
        </p:sp>
        <p:sp>
          <p:nvSpPr>
            <p:cNvPr id="152587" name="直接连接符 143377"/>
            <p:cNvSpPr>
              <a:spLocks noChangeShapeType="1"/>
            </p:cNvSpPr>
            <p:nvPr/>
          </p:nvSpPr>
          <p:spPr bwMode="auto">
            <a:xfrm flipV="1">
              <a:off x="2880" y="1925"/>
              <a:ext cx="0" cy="8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88" name="直接连接符 143378"/>
            <p:cNvSpPr>
              <a:spLocks noChangeShapeType="1"/>
            </p:cNvSpPr>
            <p:nvPr/>
          </p:nvSpPr>
          <p:spPr bwMode="auto">
            <a:xfrm flipV="1">
              <a:off x="2952" y="857"/>
              <a:ext cx="576" cy="61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89" name="直接连接符 143379"/>
            <p:cNvSpPr>
              <a:spLocks noChangeShapeType="1"/>
            </p:cNvSpPr>
            <p:nvPr/>
          </p:nvSpPr>
          <p:spPr bwMode="auto">
            <a:xfrm>
              <a:off x="3000" y="1943"/>
              <a:ext cx="6" cy="83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2590" name="组合 143382"/>
            <p:cNvGrpSpPr>
              <a:grpSpLocks/>
            </p:cNvGrpSpPr>
            <p:nvPr/>
          </p:nvGrpSpPr>
          <p:grpSpPr bwMode="auto">
            <a:xfrm>
              <a:off x="2152" y="2017"/>
              <a:ext cx="1259" cy="385"/>
              <a:chOff x="2152" y="2017"/>
              <a:chExt cx="1259" cy="385"/>
            </a:xfrm>
          </p:grpSpPr>
          <p:sp>
            <p:nvSpPr>
              <p:cNvPr id="152633" name="矩形 143380"/>
              <p:cNvSpPr>
                <a:spLocks noChangeArrowheads="1"/>
              </p:cNvSpPr>
              <p:nvPr/>
            </p:nvSpPr>
            <p:spPr bwMode="auto">
              <a:xfrm>
                <a:off x="2190" y="2063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34" name="矩形 143381"/>
              <p:cNvSpPr>
                <a:spLocks noChangeArrowheads="1"/>
              </p:cNvSpPr>
              <p:nvPr/>
            </p:nvSpPr>
            <p:spPr bwMode="auto">
              <a:xfrm>
                <a:off x="2152" y="2017"/>
                <a:ext cx="1259" cy="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local DNS server</a:t>
                </a:r>
                <a:endParaRPr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b="1">
                    <a:latin typeface="Courier New" panose="02070309020205020404" pitchFamily="49" charset="0"/>
                    <a:ea typeface="宋体" panose="02010600030101010101" pitchFamily="2" charset="-122"/>
                  </a:rPr>
                  <a:t>dns.poly.edu</a:t>
                </a:r>
              </a:p>
            </p:txBody>
          </p:sp>
        </p:grpSp>
        <p:sp>
          <p:nvSpPr>
            <p:cNvPr id="152591" name="矩形 143383"/>
            <p:cNvSpPr>
              <a:spLocks noChangeArrowheads="1"/>
            </p:cNvSpPr>
            <p:nvPr/>
          </p:nvSpPr>
          <p:spPr bwMode="auto">
            <a:xfrm>
              <a:off x="2698" y="2464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52592" name="矩形 143384"/>
            <p:cNvSpPr>
              <a:spLocks noChangeArrowheads="1"/>
            </p:cNvSpPr>
            <p:nvPr/>
          </p:nvSpPr>
          <p:spPr bwMode="auto">
            <a:xfrm>
              <a:off x="3040" y="994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52593" name="矩形 143385"/>
            <p:cNvSpPr>
              <a:spLocks noChangeArrowheads="1"/>
            </p:cNvSpPr>
            <p:nvPr/>
          </p:nvSpPr>
          <p:spPr bwMode="auto">
            <a:xfrm>
              <a:off x="4253" y="211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52594" name="矩形 143386"/>
            <p:cNvSpPr>
              <a:spLocks noChangeArrowheads="1"/>
            </p:cNvSpPr>
            <p:nvPr/>
          </p:nvSpPr>
          <p:spPr bwMode="auto">
            <a:xfrm>
              <a:off x="3965" y="2167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152595" name="矩形 143387"/>
            <p:cNvSpPr>
              <a:spLocks noChangeArrowheads="1"/>
            </p:cNvSpPr>
            <p:nvPr/>
          </p:nvSpPr>
          <p:spPr bwMode="auto">
            <a:xfrm>
              <a:off x="3773" y="1303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grpSp>
          <p:nvGrpSpPr>
            <p:cNvPr id="152596" name="组合 143396"/>
            <p:cNvGrpSpPr>
              <a:grpSpLocks/>
            </p:cNvGrpSpPr>
            <p:nvPr/>
          </p:nvGrpSpPr>
          <p:grpSpPr bwMode="auto">
            <a:xfrm>
              <a:off x="3551" y="599"/>
              <a:ext cx="233" cy="413"/>
              <a:chOff x="3551" y="599"/>
              <a:chExt cx="233" cy="413"/>
            </a:xfrm>
          </p:grpSpPr>
          <p:sp>
            <p:nvSpPr>
              <p:cNvPr id="152625" name="平行四边形 143388"/>
              <p:cNvSpPr>
                <a:spLocks noChangeArrowheads="1"/>
              </p:cNvSpPr>
              <p:nvPr/>
            </p:nvSpPr>
            <p:spPr bwMode="auto">
              <a:xfrm>
                <a:off x="3551" y="916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26" name="矩形 143389"/>
              <p:cNvSpPr>
                <a:spLocks noChangeArrowheads="1"/>
              </p:cNvSpPr>
              <p:nvPr/>
            </p:nvSpPr>
            <p:spPr bwMode="auto">
              <a:xfrm>
                <a:off x="3669" y="601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27" name="矩形 143390"/>
              <p:cNvSpPr>
                <a:spLocks noChangeArrowheads="1"/>
              </p:cNvSpPr>
              <p:nvPr/>
            </p:nvSpPr>
            <p:spPr bwMode="auto">
              <a:xfrm>
                <a:off x="3554" y="692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28" name="平行四边形 143391"/>
              <p:cNvSpPr>
                <a:spLocks noChangeArrowheads="1"/>
              </p:cNvSpPr>
              <p:nvPr/>
            </p:nvSpPr>
            <p:spPr bwMode="auto">
              <a:xfrm>
                <a:off x="3552" y="599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29" name="直接连接符 143392"/>
              <p:cNvSpPr>
                <a:spLocks noChangeShapeType="1"/>
              </p:cNvSpPr>
              <p:nvPr/>
            </p:nvSpPr>
            <p:spPr bwMode="auto">
              <a:xfrm>
                <a:off x="3784" y="605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30" name="直接连接符 143393"/>
              <p:cNvSpPr>
                <a:spLocks noChangeShapeType="1"/>
              </p:cNvSpPr>
              <p:nvPr/>
            </p:nvSpPr>
            <p:spPr bwMode="auto">
              <a:xfrm flipH="1">
                <a:off x="3700" y="916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31" name="矩形 143394"/>
              <p:cNvSpPr>
                <a:spLocks noChangeArrowheads="1"/>
              </p:cNvSpPr>
              <p:nvPr/>
            </p:nvSpPr>
            <p:spPr bwMode="auto">
              <a:xfrm>
                <a:off x="3572" y="734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32" name="矩形 143395"/>
              <p:cNvSpPr>
                <a:spLocks noChangeArrowheads="1"/>
              </p:cNvSpPr>
              <p:nvPr/>
            </p:nvSpPr>
            <p:spPr bwMode="auto">
              <a:xfrm>
                <a:off x="3585" y="788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2597" name="组合 143405"/>
            <p:cNvGrpSpPr>
              <a:grpSpLocks/>
            </p:cNvGrpSpPr>
            <p:nvPr/>
          </p:nvGrpSpPr>
          <p:grpSpPr bwMode="auto">
            <a:xfrm>
              <a:off x="4073" y="1499"/>
              <a:ext cx="233" cy="413"/>
              <a:chOff x="4073" y="1499"/>
              <a:chExt cx="233" cy="413"/>
            </a:xfrm>
          </p:grpSpPr>
          <p:sp>
            <p:nvSpPr>
              <p:cNvPr id="152617" name="平行四边形 143397"/>
              <p:cNvSpPr>
                <a:spLocks noChangeArrowheads="1"/>
              </p:cNvSpPr>
              <p:nvPr/>
            </p:nvSpPr>
            <p:spPr bwMode="auto">
              <a:xfrm>
                <a:off x="4073" y="1816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18" name="矩形 143398"/>
              <p:cNvSpPr>
                <a:spLocks noChangeArrowheads="1"/>
              </p:cNvSpPr>
              <p:nvPr/>
            </p:nvSpPr>
            <p:spPr bwMode="auto">
              <a:xfrm>
                <a:off x="4191" y="1501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19" name="矩形 143399"/>
              <p:cNvSpPr>
                <a:spLocks noChangeArrowheads="1"/>
              </p:cNvSpPr>
              <p:nvPr/>
            </p:nvSpPr>
            <p:spPr bwMode="auto">
              <a:xfrm>
                <a:off x="4076" y="1592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20" name="平行四边形 143400"/>
              <p:cNvSpPr>
                <a:spLocks noChangeArrowheads="1"/>
              </p:cNvSpPr>
              <p:nvPr/>
            </p:nvSpPr>
            <p:spPr bwMode="auto">
              <a:xfrm>
                <a:off x="4074" y="1499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21" name="直接连接符 143401"/>
              <p:cNvSpPr>
                <a:spLocks noChangeShapeType="1"/>
              </p:cNvSpPr>
              <p:nvPr/>
            </p:nvSpPr>
            <p:spPr bwMode="auto">
              <a:xfrm>
                <a:off x="4306" y="1505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22" name="直接连接符 143402"/>
              <p:cNvSpPr>
                <a:spLocks noChangeShapeType="1"/>
              </p:cNvSpPr>
              <p:nvPr/>
            </p:nvSpPr>
            <p:spPr bwMode="auto">
              <a:xfrm flipH="1">
                <a:off x="4222" y="1816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23" name="矩形 143403"/>
              <p:cNvSpPr>
                <a:spLocks noChangeArrowheads="1"/>
              </p:cNvSpPr>
              <p:nvPr/>
            </p:nvSpPr>
            <p:spPr bwMode="auto">
              <a:xfrm>
                <a:off x="4094" y="1634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24" name="矩形 143404"/>
              <p:cNvSpPr>
                <a:spLocks noChangeArrowheads="1"/>
              </p:cNvSpPr>
              <p:nvPr/>
            </p:nvSpPr>
            <p:spPr bwMode="auto">
              <a:xfrm>
                <a:off x="4107" y="1688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2598" name="组合 143414"/>
            <p:cNvGrpSpPr>
              <a:grpSpLocks/>
            </p:cNvGrpSpPr>
            <p:nvPr/>
          </p:nvGrpSpPr>
          <p:grpSpPr bwMode="auto">
            <a:xfrm>
              <a:off x="4061" y="2519"/>
              <a:ext cx="233" cy="413"/>
              <a:chOff x="4061" y="2519"/>
              <a:chExt cx="233" cy="413"/>
            </a:xfrm>
          </p:grpSpPr>
          <p:sp>
            <p:nvSpPr>
              <p:cNvPr id="152609" name="平行四边形 143406"/>
              <p:cNvSpPr>
                <a:spLocks noChangeArrowheads="1"/>
              </p:cNvSpPr>
              <p:nvPr/>
            </p:nvSpPr>
            <p:spPr bwMode="auto">
              <a:xfrm>
                <a:off x="4061" y="2836"/>
                <a:ext cx="233" cy="96"/>
              </a:xfrm>
              <a:prstGeom prst="parallelogram">
                <a:avLst>
                  <a:gd name="adj" fmla="val 93476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10" name="矩形 143407"/>
              <p:cNvSpPr>
                <a:spLocks noChangeArrowheads="1"/>
              </p:cNvSpPr>
              <p:nvPr/>
            </p:nvSpPr>
            <p:spPr bwMode="auto">
              <a:xfrm>
                <a:off x="4179" y="2521"/>
                <a:ext cx="107" cy="3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11" name="矩形 143408"/>
              <p:cNvSpPr>
                <a:spLocks noChangeArrowheads="1"/>
              </p:cNvSpPr>
              <p:nvPr/>
            </p:nvSpPr>
            <p:spPr bwMode="auto">
              <a:xfrm>
                <a:off x="4064" y="2612"/>
                <a:ext cx="145" cy="316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12" name="平行四边形 143409"/>
              <p:cNvSpPr>
                <a:spLocks noChangeArrowheads="1"/>
              </p:cNvSpPr>
              <p:nvPr/>
            </p:nvSpPr>
            <p:spPr bwMode="auto">
              <a:xfrm>
                <a:off x="4062" y="2519"/>
                <a:ext cx="231" cy="94"/>
              </a:xfrm>
              <a:prstGeom prst="parallelogram">
                <a:avLst>
                  <a:gd name="adj" fmla="val 94646"/>
                </a:avLst>
              </a:prstGeom>
              <a:solidFill>
                <a:srgbClr val="33CC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13" name="直接连接符 143410"/>
              <p:cNvSpPr>
                <a:spLocks noChangeShapeType="1"/>
              </p:cNvSpPr>
              <p:nvPr/>
            </p:nvSpPr>
            <p:spPr bwMode="auto">
              <a:xfrm>
                <a:off x="4294" y="2525"/>
                <a:ext cx="0" cy="3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14" name="直接连接符 143411"/>
              <p:cNvSpPr>
                <a:spLocks noChangeShapeType="1"/>
              </p:cNvSpPr>
              <p:nvPr/>
            </p:nvSpPr>
            <p:spPr bwMode="auto">
              <a:xfrm flipH="1">
                <a:off x="4210" y="2836"/>
                <a:ext cx="84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615" name="矩形 143412"/>
              <p:cNvSpPr>
                <a:spLocks noChangeArrowheads="1"/>
              </p:cNvSpPr>
              <p:nvPr/>
            </p:nvSpPr>
            <p:spPr bwMode="auto">
              <a:xfrm>
                <a:off x="4082" y="2654"/>
                <a:ext cx="96" cy="181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52616" name="矩形 143413"/>
              <p:cNvSpPr>
                <a:spLocks noChangeArrowheads="1"/>
              </p:cNvSpPr>
              <p:nvPr/>
            </p:nvSpPr>
            <p:spPr bwMode="auto">
              <a:xfrm>
                <a:off x="4095" y="2708"/>
                <a:ext cx="75" cy="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2599" name="矩形 143415"/>
            <p:cNvSpPr>
              <a:spLocks noChangeArrowheads="1"/>
            </p:cNvSpPr>
            <p:nvPr/>
          </p:nvSpPr>
          <p:spPr bwMode="auto">
            <a:xfrm>
              <a:off x="3483" y="2878"/>
              <a:ext cx="164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authoritative DNS serve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  <a:ea typeface="宋体" panose="02010600030101010101" pitchFamily="2" charset="-122"/>
                </a:rPr>
                <a:t>dns.cs.umass.edu</a:t>
              </a:r>
            </a:p>
          </p:txBody>
        </p:sp>
        <p:sp>
          <p:nvSpPr>
            <p:cNvPr id="152600" name="矩形 143416"/>
            <p:cNvSpPr>
              <a:spLocks noChangeArrowheads="1"/>
            </p:cNvSpPr>
            <p:nvPr/>
          </p:nvSpPr>
          <p:spPr bwMode="auto">
            <a:xfrm>
              <a:off x="3245" y="1351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52601" name="矩形 143417"/>
            <p:cNvSpPr>
              <a:spLocks noChangeArrowheads="1"/>
            </p:cNvSpPr>
            <p:nvPr/>
          </p:nvSpPr>
          <p:spPr bwMode="auto">
            <a:xfrm>
              <a:off x="3046" y="2476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52602" name="直接连接符 143418"/>
            <p:cNvSpPr>
              <a:spLocks noChangeShapeType="1"/>
            </p:cNvSpPr>
            <p:nvPr/>
          </p:nvSpPr>
          <p:spPr bwMode="auto">
            <a:xfrm>
              <a:off x="3773" y="775"/>
              <a:ext cx="432" cy="7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603" name="矩形 143419"/>
            <p:cNvSpPr>
              <a:spLocks noChangeArrowheads="1"/>
            </p:cNvSpPr>
            <p:nvPr/>
          </p:nvSpPr>
          <p:spPr bwMode="auto">
            <a:xfrm>
              <a:off x="4493" y="1543"/>
              <a:ext cx="12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TLD DNS server</a:t>
              </a:r>
            </a:p>
          </p:txBody>
        </p:sp>
        <p:sp>
          <p:nvSpPr>
            <p:cNvPr id="152604" name="直接连接符 143420"/>
            <p:cNvSpPr>
              <a:spLocks noChangeShapeType="1"/>
            </p:cNvSpPr>
            <p:nvPr/>
          </p:nvSpPr>
          <p:spPr bwMode="auto">
            <a:xfrm>
              <a:off x="4253" y="1879"/>
              <a:ext cx="0" cy="6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605" name="直接连接符 143421"/>
            <p:cNvSpPr>
              <a:spLocks noChangeShapeType="1"/>
            </p:cNvSpPr>
            <p:nvPr/>
          </p:nvSpPr>
          <p:spPr bwMode="auto">
            <a:xfrm flipV="1">
              <a:off x="4157" y="1927"/>
              <a:ext cx="0" cy="57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606" name="直接连接符 143422"/>
            <p:cNvSpPr>
              <a:spLocks noChangeShapeType="1"/>
            </p:cNvSpPr>
            <p:nvPr/>
          </p:nvSpPr>
          <p:spPr bwMode="auto">
            <a:xfrm flipH="1" flipV="1">
              <a:off x="3725" y="1015"/>
              <a:ext cx="336" cy="57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607" name="矩形 143423"/>
            <p:cNvSpPr>
              <a:spLocks noChangeArrowheads="1"/>
            </p:cNvSpPr>
            <p:nvPr/>
          </p:nvSpPr>
          <p:spPr bwMode="auto">
            <a:xfrm>
              <a:off x="4061" y="1015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52608" name="直接连接符 143424"/>
            <p:cNvSpPr>
              <a:spLocks noChangeShapeType="1"/>
            </p:cNvSpPr>
            <p:nvPr/>
          </p:nvSpPr>
          <p:spPr bwMode="auto">
            <a:xfrm flipH="1">
              <a:off x="3101" y="1015"/>
              <a:ext cx="48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2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en-US" altLang="zh-CN"/>
              <a:t>DNS</a:t>
            </a:r>
            <a:r>
              <a:rPr lang="zh-CN" altLang="en-US"/>
              <a:t>缓存和记录更新</a:t>
            </a:r>
          </a:p>
        </p:txBody>
      </p:sp>
      <p:sp>
        <p:nvSpPr>
          <p:cNvPr id="149508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046538"/>
          </a:xfrm>
        </p:spPr>
        <p:txBody>
          <a:bodyPr/>
          <a:lstStyle/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一旦名字服务器获得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映射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它将缓存该映射到局部内存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在一定时间后将丢弃缓存的信息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本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可以缓存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TLD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的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地址</a:t>
            </a:r>
          </a:p>
          <a:p>
            <a:pPr lvl="2" eaLnBrk="1" hangingPunct="1">
              <a:lnSpc>
                <a:spcPct val="150000"/>
              </a:lnSpc>
              <a:buFont typeface="Wingdings" panose="05000000000000000000" pitchFamily="2" charset="2"/>
              <a:buChar char="•"/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因此根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服务器不会被经常访问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IETF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正在设计动态更新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通报机制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RFC 2136</a:t>
            </a:r>
          </a:p>
        </p:txBody>
      </p:sp>
    </p:spTree>
    <p:custDataLst>
      <p:tags r:id="rId1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标题 147457"/>
          <p:cNvSpPr>
            <a:spLocks noGrp="1" noChangeArrowheads="1"/>
          </p:cNvSpPr>
          <p:nvPr>
            <p:ph type="title"/>
          </p:nvPr>
        </p:nvSpPr>
        <p:spPr>
          <a:xfrm>
            <a:off x="515938" y="229764"/>
            <a:ext cx="8229600" cy="8509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/>
              <a:t>DNS</a:t>
            </a:r>
            <a:r>
              <a:rPr lang="zh-CN" altLang="en-US" sz="3600" dirty="0"/>
              <a:t>记录</a:t>
            </a:r>
          </a:p>
        </p:txBody>
      </p:sp>
      <p:sp>
        <p:nvSpPr>
          <p:cNvPr id="156675" name="文本占位符 147458"/>
          <p:cNvSpPr>
            <a:spLocks noGrp="1" noChangeArrowheads="1"/>
          </p:cNvSpPr>
          <p:nvPr>
            <p:ph sz="half" idx="1"/>
          </p:nvPr>
        </p:nvSpPr>
        <p:spPr>
          <a:xfrm>
            <a:off x="539750" y="1125538"/>
            <a:ext cx="7820025" cy="51435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 u="sng" dirty="0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NS: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存储资源记录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RR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分布式数据库</a:t>
            </a:r>
          </a:p>
        </p:txBody>
      </p:sp>
      <p:sp>
        <p:nvSpPr>
          <p:cNvPr id="151555" name="文本占位符 147459"/>
          <p:cNvSpPr>
            <a:spLocks noGrp="1" noChangeArrowheads="1"/>
          </p:cNvSpPr>
          <p:nvPr>
            <p:ph sz="half" idx="2"/>
          </p:nvPr>
        </p:nvSpPr>
        <p:spPr>
          <a:xfrm>
            <a:off x="515938" y="3989388"/>
            <a:ext cx="4032250" cy="2089150"/>
          </a:xfrm>
        </p:spPr>
        <p:txBody>
          <a:bodyPr lIns="92075" tIns="46038" rIns="92075" bIns="46038"/>
          <a:lstStyle/>
          <a:p>
            <a:pPr marL="342900" indent="-342900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Type=NS</a:t>
            </a:r>
          </a:p>
          <a:p>
            <a:pPr marL="715963" lvl="1" indent="-255588" defTabSz="914400" eaLnBrk="1" hangingPunct="1">
              <a:spcAft>
                <a:spcPct val="0"/>
              </a:spcAft>
              <a:buClr>
                <a:srgbClr val="1F2021"/>
              </a:buClr>
              <a:tabLst>
                <a:tab pos="542925" algn="l"/>
              </a:tabLst>
              <a:defRPr/>
            </a:pPr>
            <a:r>
              <a:rPr lang="en-US" altLang="zh-CN" dirty="0">
                <a:latin typeface="Courier New" panose="02070309020205020404" pitchFamily="49" charset="0"/>
              </a:rPr>
              <a:t>name</a:t>
            </a:r>
            <a:r>
              <a:rPr lang="en-US" altLang="zh-CN" dirty="0"/>
              <a:t> =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域名</a:t>
            </a:r>
            <a:r>
              <a:rPr lang="zh-CN" altLang="en-US" dirty="0">
                <a:latin typeface="幼圆" panose="02010509060101010101" pitchFamily="49" charset="-122"/>
              </a:rPr>
              <a:t>（如</a:t>
            </a:r>
            <a:r>
              <a:rPr lang="en-US" altLang="zh-CN" dirty="0">
                <a:solidFill>
                  <a:schemeClr val="accent2"/>
                </a:solidFill>
                <a:latin typeface="Courier New" panose="02070309020205020404" pitchFamily="49" charset="0"/>
              </a:rPr>
              <a:t>foo.com</a:t>
            </a:r>
          </a:p>
          <a:p>
            <a:pPr marL="715963" lvl="1" indent="-255588" defTabSz="914400" eaLnBrk="1" hangingPunct="1">
              <a:spcAft>
                <a:spcPct val="0"/>
              </a:spcAft>
              <a:buClr>
                <a:srgbClr val="1F2021"/>
              </a:buClr>
              <a:buFont typeface="Arial" panose="020B0604020202020204" pitchFamily="34" charset="0"/>
              <a:buNone/>
              <a:tabLst>
                <a:tab pos="542925" algn="l"/>
              </a:tabLst>
              <a:defRPr/>
            </a:pPr>
            <a:r>
              <a:rPr lang="en-US" altLang="zh-CN" dirty="0"/>
              <a:t>	</a:t>
            </a:r>
            <a:r>
              <a:rPr lang="zh-CN" altLang="en-US" dirty="0">
                <a:latin typeface="幼圆" panose="02010509060101010101" pitchFamily="49" charset="-122"/>
              </a:rPr>
              <a:t>） </a:t>
            </a:r>
          </a:p>
          <a:p>
            <a:pPr marL="715963" lvl="1" indent="-255588" defTabSz="914400" eaLnBrk="1" hangingPunct="1">
              <a:spcAft>
                <a:spcPct val="0"/>
              </a:spcAft>
              <a:buClr>
                <a:srgbClr val="1F2021"/>
              </a:buClr>
              <a:tabLst>
                <a:tab pos="542925" algn="l"/>
              </a:tabLst>
              <a:defRPr/>
            </a:pPr>
            <a:r>
              <a:rPr lang="en-US" altLang="zh-CN" dirty="0">
                <a:latin typeface="Courier New" panose="02070309020205020404" pitchFamily="49" charset="0"/>
              </a:rPr>
              <a:t>value</a:t>
            </a:r>
            <a:r>
              <a:rPr lang="en-US" altLang="zh-CN" dirty="0"/>
              <a:t> =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该域权威名字服务器的主机名</a:t>
            </a:r>
          </a:p>
        </p:txBody>
      </p:sp>
      <p:grpSp>
        <p:nvGrpSpPr>
          <p:cNvPr id="156677" name="组合 147462"/>
          <p:cNvGrpSpPr>
            <a:grpSpLocks/>
          </p:cNvGrpSpPr>
          <p:nvPr/>
        </p:nvGrpSpPr>
        <p:grpSpPr bwMode="auto">
          <a:xfrm>
            <a:off x="1795463" y="1892300"/>
            <a:ext cx="5364162" cy="577850"/>
            <a:chOff x="1131" y="1192"/>
            <a:chExt cx="3379" cy="364"/>
          </a:xfrm>
        </p:grpSpPr>
        <p:sp>
          <p:nvSpPr>
            <p:cNvPr id="156681" name="矩形 147460"/>
            <p:cNvSpPr>
              <a:spLocks noChangeArrowheads="1"/>
            </p:cNvSpPr>
            <p:nvPr/>
          </p:nvSpPr>
          <p:spPr bwMode="auto">
            <a:xfrm>
              <a:off x="1131" y="1202"/>
              <a:ext cx="33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>
                  <a:latin typeface="Comic Sans MS" panose="030F0702030302020204" pitchFamily="66" charset="0"/>
                  <a:ea typeface="宋体" panose="02010600030101010101" pitchFamily="2" charset="-122"/>
                </a:rPr>
                <a:t>RR </a:t>
              </a:r>
              <a:r>
                <a:rPr lang="zh-CN" altLang="en-US" b="1">
                  <a:latin typeface="Comic Sans MS" panose="030F0702030302020204" pitchFamily="66" charset="0"/>
                  <a:ea typeface="宋体" panose="02010600030101010101" pitchFamily="2" charset="-122"/>
                </a:rPr>
                <a:t>格式</a:t>
              </a:r>
              <a:r>
                <a:rPr lang="en-US" altLang="zh-CN" b="1">
                  <a:latin typeface="Comic Sans MS" panose="030F0702030302020204" pitchFamily="66" charset="0"/>
                  <a:ea typeface="宋体" panose="02010600030101010101" pitchFamily="2" charset="-122"/>
                </a:rPr>
                <a:t>: </a:t>
              </a:r>
              <a:r>
                <a:rPr lang="en-US" altLang="zh-CN" sz="1800" b="1">
                  <a:latin typeface="Courier New" panose="02070309020205020404" pitchFamily="49" charset="0"/>
                  <a:ea typeface="宋体" panose="02010600030101010101" pitchFamily="2" charset="-122"/>
                </a:rPr>
                <a:t>(name, value, type,ttl)</a:t>
              </a:r>
            </a:p>
          </p:txBody>
        </p:sp>
        <p:sp>
          <p:nvSpPr>
            <p:cNvPr id="156682" name="矩形 147461"/>
            <p:cNvSpPr>
              <a:spLocks noChangeArrowheads="1"/>
            </p:cNvSpPr>
            <p:nvPr/>
          </p:nvSpPr>
          <p:spPr bwMode="auto">
            <a:xfrm>
              <a:off x="1180" y="1192"/>
              <a:ext cx="3322" cy="364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156678" name="矩形 147463"/>
          <p:cNvSpPr>
            <a:spLocks noChangeArrowheads="1"/>
          </p:cNvSpPr>
          <p:nvPr/>
        </p:nvSpPr>
        <p:spPr bwMode="auto">
          <a:xfrm>
            <a:off x="523875" y="2627313"/>
            <a:ext cx="3810000" cy="123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Type=A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</a:rPr>
              <a:t>name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 =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主机名</a:t>
            </a:r>
            <a:endParaRPr lang="zh-CN" altLang="en-US" b="1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</a:rPr>
              <a:t>value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 = I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</p:txBody>
      </p:sp>
      <p:sp>
        <p:nvSpPr>
          <p:cNvPr id="156679" name="矩形 147464"/>
          <p:cNvSpPr>
            <a:spLocks noChangeArrowheads="1"/>
          </p:cNvSpPr>
          <p:nvPr/>
        </p:nvSpPr>
        <p:spPr bwMode="auto">
          <a:xfrm>
            <a:off x="4356100" y="2544763"/>
            <a:ext cx="4464050" cy="225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Type=CNAME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</a:rPr>
              <a:t>name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 = 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主机别名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www.ibm.com</a:t>
            </a:r>
            <a:r>
              <a:rPr lang="zh-CN" altLang="en-US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的真名为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</a:rPr>
              <a:t>servereast.backup2.ibm.com </a:t>
            </a:r>
            <a:endParaRPr lang="en-US" altLang="zh-CN" b="1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</a:rPr>
              <a:t>value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 = 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真实的规范主机名</a:t>
            </a:r>
          </a:p>
        </p:txBody>
      </p:sp>
      <p:sp>
        <p:nvSpPr>
          <p:cNvPr id="156680" name="矩形 147465"/>
          <p:cNvSpPr>
            <a:spLocks noChangeArrowheads="1"/>
          </p:cNvSpPr>
          <p:nvPr/>
        </p:nvSpPr>
        <p:spPr bwMode="auto">
          <a:xfrm>
            <a:off x="4395788" y="4835525"/>
            <a:ext cx="4519612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Type=MX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</a:rPr>
              <a:t>name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 =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邮件服务器的主机别名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</a:rPr>
              <a:t>value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 =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邮件服务器的真实规范主机名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16385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  <a:r>
              <a:rPr lang="en-US" altLang="zh-CN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sz="4000" b="1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器体系结构</a:t>
            </a:r>
          </a:p>
        </p:txBody>
      </p:sp>
      <p:sp>
        <p:nvSpPr>
          <p:cNvPr id="29699" name="矩形 16612"/>
          <p:cNvSpPr>
            <a:spLocks noChangeArrowheads="1"/>
          </p:cNvSpPr>
          <p:nvPr/>
        </p:nvSpPr>
        <p:spPr bwMode="auto">
          <a:xfrm>
            <a:off x="4664075" y="1187450"/>
            <a:ext cx="3810000" cy="513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器：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总是打开的主机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具有固定的、众所周知的</a:t>
            </a: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主机群集常被用于创建强大的虚拟服务器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同服务器端通信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可以间断的同服务器连接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可以拥有动态</a:t>
            </a: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客户机相互之间不直接通信</a:t>
            </a:r>
          </a:p>
        </p:txBody>
      </p:sp>
      <p:grpSp>
        <p:nvGrpSpPr>
          <p:cNvPr id="29700" name="组合 231"/>
          <p:cNvGrpSpPr>
            <a:grpSpLocks/>
          </p:cNvGrpSpPr>
          <p:nvPr/>
        </p:nvGrpSpPr>
        <p:grpSpPr bwMode="auto">
          <a:xfrm>
            <a:off x="657225" y="1371600"/>
            <a:ext cx="3829050" cy="4546600"/>
            <a:chOff x="400" y="2351"/>
            <a:chExt cx="6030" cy="7161"/>
          </a:xfrm>
        </p:grpSpPr>
        <p:grpSp>
          <p:nvGrpSpPr>
            <p:cNvPr id="29701" name="Group 582"/>
            <p:cNvGrpSpPr>
              <a:grpSpLocks/>
            </p:cNvGrpSpPr>
            <p:nvPr/>
          </p:nvGrpSpPr>
          <p:grpSpPr bwMode="auto">
            <a:xfrm>
              <a:off x="855" y="2351"/>
              <a:ext cx="5575" cy="7161"/>
              <a:chOff x="3277" y="974"/>
              <a:chExt cx="2230" cy="2863"/>
            </a:xfrm>
          </p:grpSpPr>
          <p:sp>
            <p:nvSpPr>
              <p:cNvPr id="29705" name="Freeform 583"/>
              <p:cNvSpPr>
                <a:spLocks/>
              </p:cNvSpPr>
              <p:nvPr/>
            </p:nvSpPr>
            <p:spPr bwMode="auto">
              <a:xfrm>
                <a:off x="3277" y="1079"/>
                <a:ext cx="1094" cy="675"/>
              </a:xfrm>
              <a:custGeom>
                <a:avLst/>
                <a:gdLst>
                  <a:gd name="T0" fmla="*/ 1635 w 1036"/>
                  <a:gd name="T1" fmla="*/ 11 h 675"/>
                  <a:gd name="T2" fmla="*/ 985 w 1036"/>
                  <a:gd name="T3" fmla="*/ 53 h 675"/>
                  <a:gd name="T4" fmla="*/ 521 w 1036"/>
                  <a:gd name="T5" fmla="*/ 129 h 675"/>
                  <a:gd name="T6" fmla="*/ 386 w 1036"/>
                  <a:gd name="T7" fmla="*/ 229 h 675"/>
                  <a:gd name="T8" fmla="*/ 54 w 1036"/>
                  <a:gd name="T9" fmla="*/ 297 h 675"/>
                  <a:gd name="T10" fmla="*/ 43 w 1036"/>
                  <a:gd name="T11" fmla="*/ 459 h 675"/>
                  <a:gd name="T12" fmla="*/ 333 w 1036"/>
                  <a:gd name="T13" fmla="*/ 489 h 675"/>
                  <a:gd name="T14" fmla="*/ 1158 w 1036"/>
                  <a:gd name="T15" fmla="*/ 489 h 675"/>
                  <a:gd name="T16" fmla="*/ 1509 w 1036"/>
                  <a:gd name="T17" fmla="*/ 555 h 675"/>
                  <a:gd name="T18" fmla="*/ 1898 w 1036"/>
                  <a:gd name="T19" fmla="*/ 657 h 675"/>
                  <a:gd name="T20" fmla="*/ 2195 w 1036"/>
                  <a:gd name="T21" fmla="*/ 661 h 675"/>
                  <a:gd name="T22" fmla="*/ 2401 w 1036"/>
                  <a:gd name="T23" fmla="*/ 603 h 675"/>
                  <a:gd name="T24" fmla="*/ 2506 w 1036"/>
                  <a:gd name="T25" fmla="*/ 445 h 675"/>
                  <a:gd name="T26" fmla="*/ 2570 w 1036"/>
                  <a:gd name="T27" fmla="*/ 291 h 675"/>
                  <a:gd name="T28" fmla="*/ 2578 w 1036"/>
                  <a:gd name="T29" fmla="*/ 107 h 675"/>
                  <a:gd name="T30" fmla="*/ 2356 w 1036"/>
                  <a:gd name="T31" fmla="*/ 17 h 675"/>
                  <a:gd name="T32" fmla="*/ 1957 w 1036"/>
                  <a:gd name="T33" fmla="*/ 3 h 675"/>
                  <a:gd name="T34" fmla="*/ 1635 w 1036"/>
                  <a:gd name="T35" fmla="*/ 11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706" name="Group 584"/>
              <p:cNvGrpSpPr>
                <a:grpSpLocks/>
              </p:cNvGrpSpPr>
              <p:nvPr/>
            </p:nvGrpSpPr>
            <p:grpSpPr bwMode="auto">
              <a:xfrm>
                <a:off x="3383" y="1920"/>
                <a:ext cx="919" cy="588"/>
                <a:chOff x="2889" y="1631"/>
                <a:chExt cx="980" cy="743"/>
              </a:xfrm>
            </p:grpSpPr>
            <p:sp>
              <p:nvSpPr>
                <p:cNvPr id="30080" name="Rectangle 585"/>
                <p:cNvSpPr>
                  <a:spLocks noChangeArrowheads="1"/>
                </p:cNvSpPr>
                <p:nvPr/>
              </p:nvSpPr>
              <p:spPr bwMode="auto">
                <a:xfrm>
                  <a:off x="3046" y="1841"/>
                  <a:ext cx="663" cy="533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0081" name="AutoShape 586"/>
                <p:cNvSpPr>
                  <a:spLocks noChangeArrowheads="1"/>
                </p:cNvSpPr>
                <p:nvPr/>
              </p:nvSpPr>
              <p:spPr bwMode="auto">
                <a:xfrm>
                  <a:off x="2889" y="1631"/>
                  <a:ext cx="980" cy="253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solidFill>
                      <a:srgbClr val="00CCFF"/>
                    </a:solidFill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29707" name="Freeform 587"/>
              <p:cNvSpPr>
                <a:spLocks/>
              </p:cNvSpPr>
              <p:nvPr/>
            </p:nvSpPr>
            <p:spPr bwMode="auto">
              <a:xfrm>
                <a:off x="3379" y="2788"/>
                <a:ext cx="2032" cy="1049"/>
              </a:xfrm>
              <a:custGeom>
                <a:avLst/>
                <a:gdLst>
                  <a:gd name="T0" fmla="*/ 1044 w 2032"/>
                  <a:gd name="T1" fmla="*/ 26 h 1049"/>
                  <a:gd name="T2" fmla="*/ 847 w 2032"/>
                  <a:gd name="T3" fmla="*/ 125 h 1049"/>
                  <a:gd name="T4" fmla="*/ 580 w 2032"/>
                  <a:gd name="T5" fmla="*/ 68 h 1049"/>
                  <a:gd name="T6" fmla="*/ 143 w 2032"/>
                  <a:gd name="T7" fmla="*/ 170 h 1049"/>
                  <a:gd name="T8" fmla="*/ 48 w 2032"/>
                  <a:gd name="T9" fmla="*/ 374 h 1049"/>
                  <a:gd name="T10" fmla="*/ 41 w 2032"/>
                  <a:gd name="T11" fmla="*/ 680 h 1049"/>
                  <a:gd name="T12" fmla="*/ 294 w 2032"/>
                  <a:gd name="T13" fmla="*/ 744 h 1049"/>
                  <a:gd name="T14" fmla="*/ 660 w 2032"/>
                  <a:gd name="T15" fmla="*/ 893 h 1049"/>
                  <a:gd name="T16" fmla="*/ 1088 w 2032"/>
                  <a:gd name="T17" fmla="*/ 1014 h 1049"/>
                  <a:gd name="T18" fmla="*/ 1525 w 2032"/>
                  <a:gd name="T19" fmla="*/ 1031 h 1049"/>
                  <a:gd name="T20" fmla="*/ 1831 w 2032"/>
                  <a:gd name="T21" fmla="*/ 907 h 1049"/>
                  <a:gd name="T22" fmla="*/ 2015 w 2032"/>
                  <a:gd name="T23" fmla="*/ 714 h 1049"/>
                  <a:gd name="T24" fmla="*/ 1931 w 2032"/>
                  <a:gd name="T25" fmla="*/ 251 h 1049"/>
                  <a:gd name="T26" fmla="*/ 1658 w 2032"/>
                  <a:gd name="T27" fmla="*/ 114 h 1049"/>
                  <a:gd name="T28" fmla="*/ 1355 w 2032"/>
                  <a:gd name="T29" fmla="*/ 15 h 1049"/>
                  <a:gd name="T30" fmla="*/ 1044 w 2032"/>
                  <a:gd name="T31" fmla="*/ 26 h 104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032"/>
                  <a:gd name="T49" fmla="*/ 0 h 1049"/>
                  <a:gd name="T50" fmla="*/ 2032 w 2032"/>
                  <a:gd name="T51" fmla="*/ 1049 h 104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032" h="1049">
                    <a:moveTo>
                      <a:pt x="1044" y="26"/>
                    </a:moveTo>
                    <a:cubicBezTo>
                      <a:pt x="959" y="45"/>
                      <a:pt x="924" y="118"/>
                      <a:pt x="847" y="125"/>
                    </a:cubicBezTo>
                    <a:cubicBezTo>
                      <a:pt x="770" y="132"/>
                      <a:pt x="697" y="61"/>
                      <a:pt x="580" y="68"/>
                    </a:cubicBezTo>
                    <a:cubicBezTo>
                      <a:pt x="463" y="75"/>
                      <a:pt x="232" y="119"/>
                      <a:pt x="143" y="170"/>
                    </a:cubicBezTo>
                    <a:cubicBezTo>
                      <a:pt x="54" y="221"/>
                      <a:pt x="65" y="289"/>
                      <a:pt x="48" y="374"/>
                    </a:cubicBezTo>
                    <a:cubicBezTo>
                      <a:pt x="31" y="459"/>
                      <a:pt x="0" y="618"/>
                      <a:pt x="41" y="680"/>
                    </a:cubicBezTo>
                    <a:cubicBezTo>
                      <a:pt x="82" y="742"/>
                      <a:pt x="191" y="709"/>
                      <a:pt x="294" y="744"/>
                    </a:cubicBezTo>
                    <a:cubicBezTo>
                      <a:pt x="397" y="779"/>
                      <a:pt x="527" y="849"/>
                      <a:pt x="660" y="893"/>
                    </a:cubicBezTo>
                    <a:cubicBezTo>
                      <a:pt x="793" y="938"/>
                      <a:pt x="944" y="991"/>
                      <a:pt x="1088" y="1014"/>
                    </a:cubicBezTo>
                    <a:cubicBezTo>
                      <a:pt x="1232" y="1036"/>
                      <a:pt x="1401" y="1049"/>
                      <a:pt x="1525" y="1031"/>
                    </a:cubicBezTo>
                    <a:cubicBezTo>
                      <a:pt x="1649" y="1012"/>
                      <a:pt x="1749" y="960"/>
                      <a:pt x="1831" y="907"/>
                    </a:cubicBezTo>
                    <a:cubicBezTo>
                      <a:pt x="1913" y="855"/>
                      <a:pt x="1998" y="824"/>
                      <a:pt x="2015" y="714"/>
                    </a:cubicBezTo>
                    <a:cubicBezTo>
                      <a:pt x="2032" y="604"/>
                      <a:pt x="1990" y="350"/>
                      <a:pt x="1931" y="251"/>
                    </a:cubicBezTo>
                    <a:cubicBezTo>
                      <a:pt x="1872" y="151"/>
                      <a:pt x="1754" y="153"/>
                      <a:pt x="1658" y="114"/>
                    </a:cubicBezTo>
                    <a:cubicBezTo>
                      <a:pt x="1562" y="76"/>
                      <a:pt x="1457" y="30"/>
                      <a:pt x="1355" y="15"/>
                    </a:cubicBezTo>
                    <a:cubicBezTo>
                      <a:pt x="1253" y="0"/>
                      <a:pt x="1129" y="8"/>
                      <a:pt x="1044" y="26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08" name="Line 588"/>
              <p:cNvSpPr>
                <a:spLocks noChangeShapeType="1"/>
              </p:cNvSpPr>
              <p:nvPr/>
            </p:nvSpPr>
            <p:spPr bwMode="auto">
              <a:xfrm rot="16200000" flipV="1">
                <a:off x="4915" y="3313"/>
                <a:ext cx="285" cy="11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09" name="Line 589"/>
              <p:cNvSpPr>
                <a:spLocks noChangeShapeType="1"/>
              </p:cNvSpPr>
              <p:nvPr/>
            </p:nvSpPr>
            <p:spPr bwMode="auto">
              <a:xfrm rot="5400000" flipV="1">
                <a:off x="5034" y="3429"/>
                <a:ext cx="2" cy="5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0" name="Line 590"/>
              <p:cNvSpPr>
                <a:spLocks noChangeShapeType="1"/>
              </p:cNvSpPr>
              <p:nvPr/>
            </p:nvSpPr>
            <p:spPr bwMode="auto">
              <a:xfrm rot="16200000" flipH="1">
                <a:off x="5115" y="3190"/>
                <a:ext cx="96" cy="45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1" name="Line 592"/>
              <p:cNvSpPr>
                <a:spLocks noChangeShapeType="1"/>
              </p:cNvSpPr>
              <p:nvPr/>
            </p:nvSpPr>
            <p:spPr bwMode="auto">
              <a:xfrm>
                <a:off x="3843" y="3009"/>
                <a:ext cx="94" cy="10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2" name="Line 593"/>
              <p:cNvSpPr>
                <a:spLocks noChangeShapeType="1"/>
              </p:cNvSpPr>
              <p:nvPr/>
            </p:nvSpPr>
            <p:spPr bwMode="auto">
              <a:xfrm flipV="1">
                <a:off x="3680" y="3150"/>
                <a:ext cx="261" cy="71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3" name="Line 596"/>
              <p:cNvSpPr>
                <a:spLocks noChangeShapeType="1"/>
              </p:cNvSpPr>
              <p:nvPr/>
            </p:nvSpPr>
            <p:spPr bwMode="auto">
              <a:xfrm flipH="1">
                <a:off x="3948" y="3209"/>
                <a:ext cx="98" cy="11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4" name="Line 597"/>
              <p:cNvSpPr>
                <a:spLocks noChangeShapeType="1"/>
              </p:cNvSpPr>
              <p:nvPr/>
            </p:nvSpPr>
            <p:spPr bwMode="auto">
              <a:xfrm flipH="1" flipV="1">
                <a:off x="4132" y="3213"/>
                <a:ext cx="65" cy="10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5" name="Line 598"/>
              <p:cNvSpPr>
                <a:spLocks noChangeShapeType="1"/>
              </p:cNvSpPr>
              <p:nvPr/>
            </p:nvSpPr>
            <p:spPr bwMode="auto">
              <a:xfrm>
                <a:off x="4248" y="3185"/>
                <a:ext cx="317" cy="17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6" name="Line 600"/>
              <p:cNvSpPr>
                <a:spLocks noChangeShapeType="1"/>
              </p:cNvSpPr>
              <p:nvPr/>
            </p:nvSpPr>
            <p:spPr bwMode="auto">
              <a:xfrm>
                <a:off x="3809" y="2257"/>
                <a:ext cx="148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7" name="Line 601"/>
              <p:cNvSpPr>
                <a:spLocks noChangeShapeType="1"/>
              </p:cNvSpPr>
              <p:nvPr/>
            </p:nvSpPr>
            <p:spPr bwMode="auto">
              <a:xfrm flipV="1">
                <a:off x="3711" y="2354"/>
                <a:ext cx="106" cy="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718" name="Group 602"/>
              <p:cNvGrpSpPr>
                <a:grpSpLocks/>
              </p:cNvGrpSpPr>
              <p:nvPr/>
            </p:nvGrpSpPr>
            <p:grpSpPr bwMode="auto">
              <a:xfrm>
                <a:off x="3535" y="2207"/>
                <a:ext cx="319" cy="222"/>
                <a:chOff x="2967" y="478"/>
                <a:chExt cx="788" cy="625"/>
              </a:xfrm>
            </p:grpSpPr>
            <p:pic>
              <p:nvPicPr>
                <p:cNvPr id="30078" name="Picture 603" descr="access_point_stylized_small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12" y="559"/>
                  <a:ext cx="576" cy="5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0079" name="Picture 604" descr="antenna_radiation_stylized"/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67" y="478"/>
                  <a:ext cx="788" cy="1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9719" name="Freeform 605"/>
              <p:cNvSpPr>
                <a:spLocks/>
              </p:cNvSpPr>
              <p:nvPr/>
            </p:nvSpPr>
            <p:spPr bwMode="auto">
              <a:xfrm>
                <a:off x="4419" y="2224"/>
                <a:ext cx="828" cy="425"/>
              </a:xfrm>
              <a:custGeom>
                <a:avLst/>
                <a:gdLst>
                  <a:gd name="T0" fmla="*/ 382 w 828"/>
                  <a:gd name="T1" fmla="*/ 30 h 425"/>
                  <a:gd name="T2" fmla="*/ 370 w 828"/>
                  <a:gd name="T3" fmla="*/ 30 h 425"/>
                  <a:gd name="T4" fmla="*/ 126 w 828"/>
                  <a:gd name="T5" fmla="*/ 32 h 425"/>
                  <a:gd name="T6" fmla="*/ 6 w 828"/>
                  <a:gd name="T7" fmla="*/ 126 h 425"/>
                  <a:gd name="T8" fmla="*/ 92 w 828"/>
                  <a:gd name="T9" fmla="*/ 274 h 425"/>
                  <a:gd name="T10" fmla="*/ 292 w 828"/>
                  <a:gd name="T11" fmla="*/ 384 h 425"/>
                  <a:gd name="T12" fmla="*/ 540 w 828"/>
                  <a:gd name="T13" fmla="*/ 416 h 425"/>
                  <a:gd name="T14" fmla="*/ 698 w 828"/>
                  <a:gd name="T15" fmla="*/ 330 h 425"/>
                  <a:gd name="T16" fmla="*/ 776 w 828"/>
                  <a:gd name="T17" fmla="*/ 170 h 425"/>
                  <a:gd name="T18" fmla="*/ 792 w 828"/>
                  <a:gd name="T19" fmla="*/ 22 h 425"/>
                  <a:gd name="T20" fmla="*/ 560 w 828"/>
                  <a:gd name="T21" fmla="*/ 38 h 425"/>
                  <a:gd name="T22" fmla="*/ 382 w 828"/>
                  <a:gd name="T23" fmla="*/ 30 h 4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28"/>
                  <a:gd name="T37" fmla="*/ 0 h 425"/>
                  <a:gd name="T38" fmla="*/ 828 w 828"/>
                  <a:gd name="T39" fmla="*/ 425 h 4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28" h="425">
                    <a:moveTo>
                      <a:pt x="382" y="30"/>
                    </a:moveTo>
                    <a:cubicBezTo>
                      <a:pt x="350" y="29"/>
                      <a:pt x="413" y="30"/>
                      <a:pt x="370" y="30"/>
                    </a:cubicBezTo>
                    <a:cubicBezTo>
                      <a:pt x="327" y="30"/>
                      <a:pt x="187" y="16"/>
                      <a:pt x="126" y="32"/>
                    </a:cubicBezTo>
                    <a:cubicBezTo>
                      <a:pt x="65" y="48"/>
                      <a:pt x="12" y="86"/>
                      <a:pt x="6" y="126"/>
                    </a:cubicBezTo>
                    <a:cubicBezTo>
                      <a:pt x="0" y="166"/>
                      <a:pt x="44" y="231"/>
                      <a:pt x="92" y="274"/>
                    </a:cubicBezTo>
                    <a:cubicBezTo>
                      <a:pt x="140" y="317"/>
                      <a:pt x="217" y="360"/>
                      <a:pt x="292" y="384"/>
                    </a:cubicBezTo>
                    <a:cubicBezTo>
                      <a:pt x="367" y="408"/>
                      <a:pt x="472" y="425"/>
                      <a:pt x="540" y="416"/>
                    </a:cubicBezTo>
                    <a:cubicBezTo>
                      <a:pt x="608" y="407"/>
                      <a:pt x="659" y="371"/>
                      <a:pt x="698" y="330"/>
                    </a:cubicBezTo>
                    <a:cubicBezTo>
                      <a:pt x="737" y="289"/>
                      <a:pt x="760" y="221"/>
                      <a:pt x="776" y="170"/>
                    </a:cubicBezTo>
                    <a:cubicBezTo>
                      <a:pt x="792" y="119"/>
                      <a:pt x="828" y="44"/>
                      <a:pt x="792" y="22"/>
                    </a:cubicBezTo>
                    <a:cubicBezTo>
                      <a:pt x="756" y="0"/>
                      <a:pt x="630" y="37"/>
                      <a:pt x="560" y="38"/>
                    </a:cubicBezTo>
                    <a:cubicBezTo>
                      <a:pt x="490" y="39"/>
                      <a:pt x="414" y="31"/>
                      <a:pt x="382" y="30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0" name="Freeform 606"/>
              <p:cNvSpPr>
                <a:spLocks/>
              </p:cNvSpPr>
              <p:nvPr/>
            </p:nvSpPr>
            <p:spPr bwMode="auto">
              <a:xfrm>
                <a:off x="4417" y="1263"/>
                <a:ext cx="1090" cy="709"/>
              </a:xfrm>
              <a:custGeom>
                <a:avLst/>
                <a:gdLst>
                  <a:gd name="T0" fmla="*/ 174387 w 765"/>
                  <a:gd name="T1" fmla="*/ 16015 h 459"/>
                  <a:gd name="T2" fmla="*/ 118176 w 765"/>
                  <a:gd name="T3" fmla="*/ 113721 h 459"/>
                  <a:gd name="T4" fmla="*/ 39534 w 765"/>
                  <a:gd name="T5" fmla="*/ 161853 h 459"/>
                  <a:gd name="T6" fmla="*/ 5649 w 765"/>
                  <a:gd name="T7" fmla="*/ 545406 h 459"/>
                  <a:gd name="T8" fmla="*/ 73942 w 765"/>
                  <a:gd name="T9" fmla="*/ 720633 h 459"/>
                  <a:gd name="T10" fmla="*/ 142140 w 765"/>
                  <a:gd name="T11" fmla="*/ 690733 h 459"/>
                  <a:gd name="T12" fmla="*/ 239915 w 765"/>
                  <a:gd name="T13" fmla="*/ 720633 h 459"/>
                  <a:gd name="T14" fmla="*/ 287095 w 765"/>
                  <a:gd name="T15" fmla="*/ 703906 h 459"/>
                  <a:gd name="T16" fmla="*/ 309031 w 765"/>
                  <a:gd name="T17" fmla="*/ 603944 h 459"/>
                  <a:gd name="T18" fmla="*/ 308489 w 765"/>
                  <a:gd name="T19" fmla="*/ 256352 h 459"/>
                  <a:gd name="T20" fmla="*/ 272256 w 765"/>
                  <a:gd name="T21" fmla="*/ 55920 h 459"/>
                  <a:gd name="T22" fmla="*/ 174387 w 765"/>
                  <a:gd name="T23" fmla="*/ 16015 h 4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65"/>
                  <a:gd name="T37" fmla="*/ 0 h 459"/>
                  <a:gd name="T38" fmla="*/ 765 w 765"/>
                  <a:gd name="T39" fmla="*/ 459 h 4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65" h="459">
                    <a:moveTo>
                      <a:pt x="424" y="10"/>
                    </a:moveTo>
                    <a:cubicBezTo>
                      <a:pt x="362" y="16"/>
                      <a:pt x="343" y="55"/>
                      <a:pt x="288" y="70"/>
                    </a:cubicBezTo>
                    <a:cubicBezTo>
                      <a:pt x="233" y="85"/>
                      <a:pt x="142" y="56"/>
                      <a:pt x="96" y="100"/>
                    </a:cubicBezTo>
                    <a:cubicBezTo>
                      <a:pt x="50" y="144"/>
                      <a:pt x="0" y="279"/>
                      <a:pt x="14" y="336"/>
                    </a:cubicBezTo>
                    <a:cubicBezTo>
                      <a:pt x="28" y="393"/>
                      <a:pt x="125" y="429"/>
                      <a:pt x="180" y="444"/>
                    </a:cubicBezTo>
                    <a:cubicBezTo>
                      <a:pt x="235" y="459"/>
                      <a:pt x="279" y="426"/>
                      <a:pt x="346" y="426"/>
                    </a:cubicBezTo>
                    <a:cubicBezTo>
                      <a:pt x="413" y="426"/>
                      <a:pt x="525" y="443"/>
                      <a:pt x="584" y="444"/>
                    </a:cubicBezTo>
                    <a:cubicBezTo>
                      <a:pt x="643" y="445"/>
                      <a:pt x="670" y="446"/>
                      <a:pt x="698" y="434"/>
                    </a:cubicBezTo>
                    <a:cubicBezTo>
                      <a:pt x="726" y="422"/>
                      <a:pt x="743" y="418"/>
                      <a:pt x="752" y="372"/>
                    </a:cubicBezTo>
                    <a:cubicBezTo>
                      <a:pt x="761" y="326"/>
                      <a:pt x="765" y="214"/>
                      <a:pt x="750" y="158"/>
                    </a:cubicBezTo>
                    <a:cubicBezTo>
                      <a:pt x="735" y="102"/>
                      <a:pt x="716" y="58"/>
                      <a:pt x="662" y="34"/>
                    </a:cubicBezTo>
                    <a:cubicBezTo>
                      <a:pt x="608" y="10"/>
                      <a:pt x="505" y="0"/>
                      <a:pt x="424" y="1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1" name="Line 607"/>
              <p:cNvSpPr>
                <a:spLocks noChangeShapeType="1"/>
              </p:cNvSpPr>
              <p:nvPr/>
            </p:nvSpPr>
            <p:spPr bwMode="auto">
              <a:xfrm>
                <a:off x="4659" y="2404"/>
                <a:ext cx="103" cy="7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2" name="Line 608"/>
              <p:cNvSpPr>
                <a:spLocks noChangeShapeType="1"/>
              </p:cNvSpPr>
              <p:nvPr/>
            </p:nvSpPr>
            <p:spPr bwMode="auto">
              <a:xfrm>
                <a:off x="4720" y="2354"/>
                <a:ext cx="176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3" name="Line 609"/>
              <p:cNvSpPr>
                <a:spLocks noChangeShapeType="1"/>
              </p:cNvSpPr>
              <p:nvPr/>
            </p:nvSpPr>
            <p:spPr bwMode="auto">
              <a:xfrm flipV="1">
                <a:off x="4869" y="2408"/>
                <a:ext cx="85" cy="6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4" name="Line 610"/>
              <p:cNvSpPr>
                <a:spLocks noChangeShapeType="1"/>
              </p:cNvSpPr>
              <p:nvPr/>
            </p:nvSpPr>
            <p:spPr bwMode="auto">
              <a:xfrm>
                <a:off x="4235" y="1632"/>
                <a:ext cx="321" cy="2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5" name="Line 611"/>
              <p:cNvSpPr>
                <a:spLocks noChangeShapeType="1"/>
              </p:cNvSpPr>
              <p:nvPr/>
            </p:nvSpPr>
            <p:spPr bwMode="auto">
              <a:xfrm>
                <a:off x="4635" y="2961"/>
                <a:ext cx="246" cy="11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6" name="Line 612"/>
              <p:cNvSpPr>
                <a:spLocks noChangeShapeType="1"/>
              </p:cNvSpPr>
              <p:nvPr/>
            </p:nvSpPr>
            <p:spPr bwMode="auto">
              <a:xfrm flipV="1">
                <a:off x="4244" y="2953"/>
                <a:ext cx="203" cy="125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7" name="Line 613"/>
              <p:cNvSpPr>
                <a:spLocks noChangeShapeType="1"/>
              </p:cNvSpPr>
              <p:nvPr/>
            </p:nvSpPr>
            <p:spPr bwMode="auto">
              <a:xfrm flipV="1">
                <a:off x="4271" y="3137"/>
                <a:ext cx="612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8" name="Line 614"/>
              <p:cNvSpPr>
                <a:spLocks noChangeShapeType="1"/>
              </p:cNvSpPr>
              <p:nvPr/>
            </p:nvSpPr>
            <p:spPr bwMode="auto">
              <a:xfrm flipV="1">
                <a:off x="4773" y="1572"/>
                <a:ext cx="78" cy="55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9" name="Line 615"/>
              <p:cNvSpPr>
                <a:spLocks noChangeShapeType="1"/>
              </p:cNvSpPr>
              <p:nvPr/>
            </p:nvSpPr>
            <p:spPr bwMode="auto">
              <a:xfrm>
                <a:off x="4665" y="1681"/>
                <a:ext cx="0" cy="52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0" name="Line 616"/>
              <p:cNvSpPr>
                <a:spLocks noChangeShapeType="1"/>
              </p:cNvSpPr>
              <p:nvPr/>
            </p:nvSpPr>
            <p:spPr bwMode="auto">
              <a:xfrm flipV="1">
                <a:off x="4773" y="1616"/>
                <a:ext cx="166" cy="18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1" name="Line 617"/>
              <p:cNvSpPr>
                <a:spLocks noChangeShapeType="1"/>
              </p:cNvSpPr>
              <p:nvPr/>
            </p:nvSpPr>
            <p:spPr bwMode="auto">
              <a:xfrm>
                <a:off x="5003" y="1615"/>
                <a:ext cx="0" cy="12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2" name="Line 618"/>
              <p:cNvSpPr>
                <a:spLocks noChangeShapeType="1"/>
              </p:cNvSpPr>
              <p:nvPr/>
            </p:nvSpPr>
            <p:spPr bwMode="auto">
              <a:xfrm>
                <a:off x="4785" y="1808"/>
                <a:ext cx="119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3" name="Line 619"/>
              <p:cNvSpPr>
                <a:spLocks noChangeShapeType="1"/>
              </p:cNvSpPr>
              <p:nvPr/>
            </p:nvSpPr>
            <p:spPr bwMode="auto">
              <a:xfrm>
                <a:off x="5134" y="1802"/>
                <a:ext cx="112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4" name="Line 620"/>
              <p:cNvSpPr>
                <a:spLocks noChangeShapeType="1"/>
              </p:cNvSpPr>
              <p:nvPr/>
            </p:nvSpPr>
            <p:spPr bwMode="auto">
              <a:xfrm flipH="1">
                <a:off x="4596" y="1850"/>
                <a:ext cx="62" cy="444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5" name="Line 621"/>
              <p:cNvSpPr>
                <a:spLocks noChangeShapeType="1"/>
              </p:cNvSpPr>
              <p:nvPr/>
            </p:nvSpPr>
            <p:spPr bwMode="auto">
              <a:xfrm flipH="1">
                <a:off x="4969" y="1850"/>
                <a:ext cx="70" cy="458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6" name="Line 622"/>
              <p:cNvSpPr>
                <a:spLocks noChangeShapeType="1"/>
              </p:cNvSpPr>
              <p:nvPr/>
            </p:nvSpPr>
            <p:spPr bwMode="auto">
              <a:xfrm flipV="1">
                <a:off x="4581" y="2569"/>
                <a:ext cx="143" cy="275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7" name="Line 623"/>
              <p:cNvSpPr>
                <a:spLocks noChangeShapeType="1"/>
              </p:cNvSpPr>
              <p:nvPr/>
            </p:nvSpPr>
            <p:spPr bwMode="auto">
              <a:xfrm>
                <a:off x="5257" y="1801"/>
                <a:ext cx="112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738" name="Group 624"/>
              <p:cNvGrpSpPr>
                <a:grpSpLocks/>
              </p:cNvGrpSpPr>
              <p:nvPr/>
            </p:nvGrpSpPr>
            <p:grpSpPr bwMode="auto">
              <a:xfrm>
                <a:off x="3810" y="1163"/>
                <a:ext cx="294" cy="391"/>
                <a:chOff x="1653" y="3023"/>
                <a:chExt cx="622" cy="911"/>
              </a:xfrm>
            </p:grpSpPr>
            <p:sp>
              <p:nvSpPr>
                <p:cNvPr id="30061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1766" y="3287"/>
                  <a:ext cx="188" cy="586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2" name="Line 271"/>
                <p:cNvSpPr>
                  <a:spLocks noChangeShapeType="1"/>
                </p:cNvSpPr>
                <p:nvPr/>
              </p:nvSpPr>
              <p:spPr bwMode="auto">
                <a:xfrm>
                  <a:off x="1954" y="3287"/>
                  <a:ext cx="188" cy="583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3" name="Line 272"/>
                <p:cNvSpPr>
                  <a:spLocks noChangeShapeType="1"/>
                </p:cNvSpPr>
                <p:nvPr/>
              </p:nvSpPr>
              <p:spPr bwMode="auto">
                <a:xfrm>
                  <a:off x="1766" y="3870"/>
                  <a:ext cx="188" cy="6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4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1954" y="3870"/>
                  <a:ext cx="188" cy="6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5" name="Line 274"/>
                <p:cNvSpPr>
                  <a:spLocks noChangeShapeType="1"/>
                </p:cNvSpPr>
                <p:nvPr/>
              </p:nvSpPr>
              <p:spPr bwMode="auto">
                <a:xfrm>
                  <a:off x="1954" y="3300"/>
                  <a:ext cx="0" cy="63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6" name="Line 275"/>
                <p:cNvSpPr>
                  <a:spLocks noChangeShapeType="1"/>
                </p:cNvSpPr>
                <p:nvPr/>
              </p:nvSpPr>
              <p:spPr bwMode="auto">
                <a:xfrm flipV="1">
                  <a:off x="1766" y="3810"/>
                  <a:ext cx="188" cy="63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7" name="Line 276"/>
                <p:cNvSpPr>
                  <a:spLocks noChangeShapeType="1"/>
                </p:cNvSpPr>
                <p:nvPr/>
              </p:nvSpPr>
              <p:spPr bwMode="auto">
                <a:xfrm flipH="1" flipV="1">
                  <a:off x="1954" y="3810"/>
                  <a:ext cx="188" cy="6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8" name="Line 277"/>
                <p:cNvSpPr>
                  <a:spLocks noChangeShapeType="1"/>
                </p:cNvSpPr>
                <p:nvPr/>
              </p:nvSpPr>
              <p:spPr bwMode="auto">
                <a:xfrm>
                  <a:off x="1846" y="3618"/>
                  <a:ext cx="108" cy="48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69" name="Line 278"/>
                <p:cNvSpPr>
                  <a:spLocks noChangeShapeType="1"/>
                </p:cNvSpPr>
                <p:nvPr/>
              </p:nvSpPr>
              <p:spPr bwMode="auto">
                <a:xfrm flipV="1">
                  <a:off x="1954" y="3618"/>
                  <a:ext cx="114" cy="48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70" name="Line 279"/>
                <p:cNvSpPr>
                  <a:spLocks noChangeShapeType="1"/>
                </p:cNvSpPr>
                <p:nvPr/>
              </p:nvSpPr>
              <p:spPr bwMode="auto">
                <a:xfrm>
                  <a:off x="1810" y="3704"/>
                  <a:ext cx="139" cy="65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71" name="Line 280"/>
                <p:cNvSpPr>
                  <a:spLocks noChangeShapeType="1"/>
                </p:cNvSpPr>
                <p:nvPr/>
              </p:nvSpPr>
              <p:spPr bwMode="auto">
                <a:xfrm flipV="1">
                  <a:off x="1954" y="3717"/>
                  <a:ext cx="140" cy="57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72" name="Line 281"/>
                <p:cNvSpPr>
                  <a:spLocks noChangeShapeType="1"/>
                </p:cNvSpPr>
                <p:nvPr/>
              </p:nvSpPr>
              <p:spPr bwMode="auto">
                <a:xfrm flipV="1">
                  <a:off x="1954" y="3530"/>
                  <a:ext cx="72" cy="24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73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1954" y="3409"/>
                  <a:ext cx="45" cy="18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74" name="Line 283"/>
                <p:cNvSpPr>
                  <a:spLocks noChangeShapeType="1"/>
                </p:cNvSpPr>
                <p:nvPr/>
              </p:nvSpPr>
              <p:spPr bwMode="auto">
                <a:xfrm>
                  <a:off x="1873" y="3522"/>
                  <a:ext cx="87" cy="32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75" name="Line 284"/>
                <p:cNvSpPr>
                  <a:spLocks noChangeShapeType="1"/>
                </p:cNvSpPr>
                <p:nvPr/>
              </p:nvSpPr>
              <p:spPr bwMode="auto">
                <a:xfrm>
                  <a:off x="1912" y="3404"/>
                  <a:ext cx="50" cy="31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76" name="Oval 640"/>
                <p:cNvSpPr>
                  <a:spLocks noChangeArrowheads="1"/>
                </p:cNvSpPr>
                <p:nvPr/>
              </p:nvSpPr>
              <p:spPr bwMode="auto">
                <a:xfrm>
                  <a:off x="1921" y="3233"/>
                  <a:ext cx="63" cy="68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pic>
              <p:nvPicPr>
                <p:cNvPr id="30077" name="Picture 641" descr="cell_tower_radiation_gray"/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53" y="3023"/>
                  <a:ext cx="622" cy="5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9739" name="Group 642"/>
              <p:cNvGrpSpPr>
                <a:grpSpLocks/>
              </p:cNvGrpSpPr>
              <p:nvPr/>
            </p:nvGrpSpPr>
            <p:grpSpPr bwMode="auto">
              <a:xfrm>
                <a:off x="3962" y="1516"/>
                <a:ext cx="286" cy="160"/>
                <a:chOff x="3843" y="1516"/>
                <a:chExt cx="286" cy="160"/>
              </a:xfrm>
            </p:grpSpPr>
            <p:sp>
              <p:nvSpPr>
                <p:cNvPr id="30052" name="Line 643"/>
                <p:cNvSpPr>
                  <a:spLocks noChangeShapeType="1"/>
                </p:cNvSpPr>
                <p:nvPr/>
              </p:nvSpPr>
              <p:spPr bwMode="auto">
                <a:xfrm>
                  <a:off x="3843" y="1516"/>
                  <a:ext cx="96" cy="60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53" name="Oval 407"/>
                <p:cNvSpPr>
                  <a:spLocks noChangeArrowheads="1"/>
                </p:cNvSpPr>
                <p:nvPr/>
              </p:nvSpPr>
              <p:spPr bwMode="auto">
                <a:xfrm>
                  <a:off x="3884" y="1616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54" name="Rectangle 410"/>
                <p:cNvSpPr>
                  <a:spLocks noChangeArrowheads="1"/>
                </p:cNvSpPr>
                <p:nvPr/>
              </p:nvSpPr>
              <p:spPr bwMode="auto">
                <a:xfrm>
                  <a:off x="3884" y="1610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55" name="Oval 411"/>
                <p:cNvSpPr>
                  <a:spLocks noChangeArrowheads="1"/>
                </p:cNvSpPr>
                <p:nvPr/>
              </p:nvSpPr>
              <p:spPr bwMode="auto">
                <a:xfrm>
                  <a:off x="3883" y="1569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0056" name="Group 647"/>
                <p:cNvGrpSpPr>
                  <a:grpSpLocks/>
                </p:cNvGrpSpPr>
                <p:nvPr/>
              </p:nvGrpSpPr>
              <p:grpSpPr bwMode="auto">
                <a:xfrm>
                  <a:off x="3932" y="1587"/>
                  <a:ext cx="138" cy="33"/>
                  <a:chOff x="2468" y="1332"/>
                  <a:chExt cx="310" cy="60"/>
                </a:xfrm>
              </p:grpSpPr>
              <p:sp>
                <p:nvSpPr>
                  <p:cNvPr id="30059" name="Freeform 64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60" name="Freeform 64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57" name="Line 650"/>
                <p:cNvSpPr>
                  <a:spLocks noChangeShapeType="1"/>
                </p:cNvSpPr>
                <p:nvPr/>
              </p:nvSpPr>
              <p:spPr bwMode="auto">
                <a:xfrm>
                  <a:off x="3884" y="1602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58" name="Line 651"/>
                <p:cNvSpPr>
                  <a:spLocks noChangeShapeType="1"/>
                </p:cNvSpPr>
                <p:nvPr/>
              </p:nvSpPr>
              <p:spPr bwMode="auto">
                <a:xfrm>
                  <a:off x="4127" y="1604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0" name="Group 652"/>
              <p:cNvGrpSpPr>
                <a:grpSpLocks/>
              </p:cNvGrpSpPr>
              <p:nvPr/>
            </p:nvGrpSpPr>
            <p:grpSpPr bwMode="auto">
              <a:xfrm>
                <a:off x="4537" y="1570"/>
                <a:ext cx="246" cy="110"/>
                <a:chOff x="4334" y="1470"/>
                <a:chExt cx="246" cy="107"/>
              </a:xfrm>
            </p:grpSpPr>
            <p:sp>
              <p:nvSpPr>
                <p:cNvPr id="30044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45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46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0047" name="Group 656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30050" name="Freeform 657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51" name="Freeform 658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48" name="Line 659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49" name="Line 660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1" name="Group 661"/>
              <p:cNvGrpSpPr>
                <a:grpSpLocks/>
              </p:cNvGrpSpPr>
              <p:nvPr/>
            </p:nvGrpSpPr>
            <p:grpSpPr bwMode="auto">
              <a:xfrm>
                <a:off x="4544" y="1736"/>
                <a:ext cx="246" cy="110"/>
                <a:chOff x="4334" y="1470"/>
                <a:chExt cx="246" cy="107"/>
              </a:xfrm>
            </p:grpSpPr>
            <p:sp>
              <p:nvSpPr>
                <p:cNvPr id="30036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37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38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0039" name="Group 665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30042" name="Freeform 666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43" name="Freeform 667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40" name="Line 668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41" name="Line 669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2" name="Group 670"/>
              <p:cNvGrpSpPr>
                <a:grpSpLocks/>
              </p:cNvGrpSpPr>
              <p:nvPr/>
            </p:nvGrpSpPr>
            <p:grpSpPr bwMode="auto">
              <a:xfrm>
                <a:off x="4890" y="1737"/>
                <a:ext cx="246" cy="110"/>
                <a:chOff x="4334" y="1470"/>
                <a:chExt cx="246" cy="107"/>
              </a:xfrm>
            </p:grpSpPr>
            <p:sp>
              <p:nvSpPr>
                <p:cNvPr id="30028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29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30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0031" name="Group 674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30034" name="Freeform 675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35" name="Freeform 676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32" name="Line 677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33" name="Line 678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3" name="Group 679"/>
              <p:cNvGrpSpPr>
                <a:grpSpLocks/>
              </p:cNvGrpSpPr>
              <p:nvPr/>
            </p:nvGrpSpPr>
            <p:grpSpPr bwMode="auto">
              <a:xfrm>
                <a:off x="4844" y="1507"/>
                <a:ext cx="246" cy="110"/>
                <a:chOff x="4334" y="1470"/>
                <a:chExt cx="246" cy="107"/>
              </a:xfrm>
            </p:grpSpPr>
            <p:sp>
              <p:nvSpPr>
                <p:cNvPr id="30020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2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22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0023" name="Group 683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30026" name="Freeform 684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27" name="Freeform 685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24" name="Line 686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25" name="Line 687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4" name="Group 688"/>
              <p:cNvGrpSpPr>
                <a:grpSpLocks/>
              </p:cNvGrpSpPr>
              <p:nvPr/>
            </p:nvGrpSpPr>
            <p:grpSpPr bwMode="auto">
              <a:xfrm>
                <a:off x="4856" y="2296"/>
                <a:ext cx="309" cy="130"/>
                <a:chOff x="4334" y="1470"/>
                <a:chExt cx="246" cy="107"/>
              </a:xfrm>
            </p:grpSpPr>
            <p:sp>
              <p:nvSpPr>
                <p:cNvPr id="30012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1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14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0015" name="Group 692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30018" name="Freeform 693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19" name="Freeform 694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16" name="Line 695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17" name="Line 696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745" name="Line 697"/>
              <p:cNvSpPr>
                <a:spLocks noChangeShapeType="1"/>
              </p:cNvSpPr>
              <p:nvPr/>
            </p:nvSpPr>
            <p:spPr bwMode="auto">
              <a:xfrm>
                <a:off x="4049" y="2358"/>
                <a:ext cx="428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746" name="Group 698"/>
              <p:cNvGrpSpPr>
                <a:grpSpLocks/>
              </p:cNvGrpSpPr>
              <p:nvPr/>
            </p:nvGrpSpPr>
            <p:grpSpPr bwMode="auto">
              <a:xfrm>
                <a:off x="4446" y="2288"/>
                <a:ext cx="309" cy="130"/>
                <a:chOff x="4334" y="1470"/>
                <a:chExt cx="246" cy="107"/>
              </a:xfrm>
            </p:grpSpPr>
            <p:sp>
              <p:nvSpPr>
                <p:cNvPr id="30004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05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06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30007" name="Group 702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30010" name="Freeform 703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11" name="Freeform 704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08" name="Line 705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09" name="Line 706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7" name="Group 707"/>
              <p:cNvGrpSpPr>
                <a:grpSpLocks/>
              </p:cNvGrpSpPr>
              <p:nvPr/>
            </p:nvGrpSpPr>
            <p:grpSpPr bwMode="auto">
              <a:xfrm>
                <a:off x="4642" y="2464"/>
                <a:ext cx="309" cy="130"/>
                <a:chOff x="4334" y="1470"/>
                <a:chExt cx="246" cy="107"/>
              </a:xfrm>
            </p:grpSpPr>
            <p:sp>
              <p:nvSpPr>
                <p:cNvPr id="29996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97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98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9999" name="Group 711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30002" name="Freeform 712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003" name="Freeform 713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0000" name="Line 714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01" name="Line 715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8" name="Group 716"/>
              <p:cNvGrpSpPr>
                <a:grpSpLocks/>
              </p:cNvGrpSpPr>
              <p:nvPr/>
            </p:nvGrpSpPr>
            <p:grpSpPr bwMode="auto">
              <a:xfrm>
                <a:off x="4800" y="3029"/>
                <a:ext cx="393" cy="154"/>
                <a:chOff x="4334" y="1470"/>
                <a:chExt cx="246" cy="107"/>
              </a:xfrm>
            </p:grpSpPr>
            <p:sp>
              <p:nvSpPr>
                <p:cNvPr id="29988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89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90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9991" name="Group 720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9994" name="Freeform 721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95" name="Freeform 722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992" name="Line 723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93" name="Line 724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49" name="Group 725"/>
              <p:cNvGrpSpPr>
                <a:grpSpLocks/>
              </p:cNvGrpSpPr>
              <p:nvPr/>
            </p:nvGrpSpPr>
            <p:grpSpPr bwMode="auto">
              <a:xfrm>
                <a:off x="4406" y="2841"/>
                <a:ext cx="393" cy="154"/>
                <a:chOff x="4334" y="1470"/>
                <a:chExt cx="246" cy="107"/>
              </a:xfrm>
            </p:grpSpPr>
            <p:sp>
              <p:nvSpPr>
                <p:cNvPr id="29980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8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82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9983" name="Group 729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9986" name="Freeform 73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87" name="Freeform 73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984" name="Line 732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85" name="Line 733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50" name="Group 734"/>
              <p:cNvGrpSpPr>
                <a:grpSpLocks/>
              </p:cNvGrpSpPr>
              <p:nvPr/>
            </p:nvGrpSpPr>
            <p:grpSpPr bwMode="auto">
              <a:xfrm>
                <a:off x="3950" y="3057"/>
                <a:ext cx="393" cy="154"/>
                <a:chOff x="4334" y="1470"/>
                <a:chExt cx="246" cy="107"/>
              </a:xfrm>
            </p:grpSpPr>
            <p:sp>
              <p:nvSpPr>
                <p:cNvPr id="29972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7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74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9975" name="Group 738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9978" name="Freeform 739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79" name="Freeform 740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976" name="Line 741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77" name="Line 742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7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51" name="Group 743"/>
              <p:cNvGrpSpPr>
                <a:grpSpLocks/>
              </p:cNvGrpSpPr>
              <p:nvPr/>
            </p:nvGrpSpPr>
            <p:grpSpPr bwMode="auto">
              <a:xfrm>
                <a:off x="3812" y="2311"/>
                <a:ext cx="246" cy="109"/>
                <a:chOff x="4334" y="1470"/>
                <a:chExt cx="246" cy="107"/>
              </a:xfrm>
            </p:grpSpPr>
            <p:sp>
              <p:nvSpPr>
                <p:cNvPr id="29964" name="Oval 407"/>
                <p:cNvSpPr>
                  <a:spLocks noChangeArrowheads="1"/>
                </p:cNvSpPr>
                <p:nvPr/>
              </p:nvSpPr>
              <p:spPr bwMode="auto">
                <a:xfrm>
                  <a:off x="4335" y="1517"/>
                  <a:ext cx="244" cy="6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65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35" y="1511"/>
                  <a:ext cx="245" cy="3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66" name="Oval 411"/>
                <p:cNvSpPr>
                  <a:spLocks noChangeArrowheads="1"/>
                </p:cNvSpPr>
                <p:nvPr/>
              </p:nvSpPr>
              <p:spPr bwMode="auto">
                <a:xfrm>
                  <a:off x="4334" y="1470"/>
                  <a:ext cx="244" cy="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9967" name="Group 747"/>
                <p:cNvGrpSpPr>
                  <a:grpSpLocks/>
                </p:cNvGrpSpPr>
                <p:nvPr/>
              </p:nvGrpSpPr>
              <p:grpSpPr bwMode="auto">
                <a:xfrm>
                  <a:off x="4383" y="1488"/>
                  <a:ext cx="138" cy="33"/>
                  <a:chOff x="2468" y="1332"/>
                  <a:chExt cx="310" cy="60"/>
                </a:xfrm>
              </p:grpSpPr>
              <p:sp>
                <p:nvSpPr>
                  <p:cNvPr id="29970" name="Freeform 74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71" name="Freeform 74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gradFill rotWithShape="1">
                    <a:gsLst>
                      <a:gs pos="0">
                        <a:schemeClr val="folHlink"/>
                      </a:gs>
                      <a:gs pos="100000">
                        <a:srgbClr val="EAEAEA"/>
                      </a:gs>
                    </a:gsLst>
                    <a:lin ang="0" scaled="1"/>
                  </a:gradFill>
                  <a:ln w="12700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968" name="Line 750"/>
                <p:cNvSpPr>
                  <a:spLocks noChangeShapeType="1"/>
                </p:cNvSpPr>
                <p:nvPr/>
              </p:nvSpPr>
              <p:spPr bwMode="auto">
                <a:xfrm>
                  <a:off x="4335" y="1503"/>
                  <a:ext cx="0" cy="5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69" name="Line 751"/>
                <p:cNvSpPr>
                  <a:spLocks noChangeShapeType="1"/>
                </p:cNvSpPr>
                <p:nvPr/>
              </p:nvSpPr>
              <p:spPr bwMode="auto">
                <a:xfrm>
                  <a:off x="4578" y="1505"/>
                  <a:ext cx="0" cy="49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52" name="Group 752"/>
              <p:cNvGrpSpPr>
                <a:grpSpLocks/>
              </p:cNvGrpSpPr>
              <p:nvPr/>
            </p:nvGrpSpPr>
            <p:grpSpPr bwMode="auto">
              <a:xfrm>
                <a:off x="4511" y="3142"/>
                <a:ext cx="281" cy="265"/>
                <a:chOff x="5072" y="3611"/>
                <a:chExt cx="459" cy="380"/>
              </a:xfrm>
            </p:grpSpPr>
            <p:grpSp>
              <p:nvGrpSpPr>
                <p:cNvPr id="29950" name="Group 753"/>
                <p:cNvGrpSpPr>
                  <a:grpSpLocks/>
                </p:cNvGrpSpPr>
                <p:nvPr/>
              </p:nvGrpSpPr>
              <p:grpSpPr bwMode="auto">
                <a:xfrm>
                  <a:off x="5144" y="3611"/>
                  <a:ext cx="387" cy="99"/>
                  <a:chOff x="5030" y="2639"/>
                  <a:chExt cx="387" cy="99"/>
                </a:xfrm>
              </p:grpSpPr>
              <p:sp>
                <p:nvSpPr>
                  <p:cNvPr id="29952" name="Freeform 754"/>
                  <p:cNvSpPr>
                    <a:spLocks/>
                  </p:cNvSpPr>
                  <p:nvPr/>
                </p:nvSpPr>
                <p:spPr bwMode="auto">
                  <a:xfrm>
                    <a:off x="5134" y="2657"/>
                    <a:ext cx="69" cy="55"/>
                  </a:xfrm>
                  <a:custGeom>
                    <a:avLst/>
                    <a:gdLst>
                      <a:gd name="T0" fmla="*/ 0 w 199"/>
                      <a:gd name="T1" fmla="*/ 0 h 232"/>
                      <a:gd name="T2" fmla="*/ 0 w 199"/>
                      <a:gd name="T3" fmla="*/ 0 h 232"/>
                      <a:gd name="T4" fmla="*/ 0 w 199"/>
                      <a:gd name="T5" fmla="*/ 0 h 232"/>
                      <a:gd name="T6" fmla="*/ 0 w 199"/>
                      <a:gd name="T7" fmla="*/ 0 h 232"/>
                      <a:gd name="T8" fmla="*/ 0 w 199"/>
                      <a:gd name="T9" fmla="*/ 0 h 232"/>
                      <a:gd name="T10" fmla="*/ 0 w 199"/>
                      <a:gd name="T11" fmla="*/ 0 h 232"/>
                      <a:gd name="T12" fmla="*/ 0 w 199"/>
                      <a:gd name="T13" fmla="*/ 0 h 232"/>
                      <a:gd name="T14" fmla="*/ 0 w 199"/>
                      <a:gd name="T15" fmla="*/ 0 h 232"/>
                      <a:gd name="T16" fmla="*/ 0 w 199"/>
                      <a:gd name="T17" fmla="*/ 0 h 232"/>
                      <a:gd name="T18" fmla="*/ 0 w 199"/>
                      <a:gd name="T19" fmla="*/ 0 h 232"/>
                      <a:gd name="T20" fmla="*/ 0 w 199"/>
                      <a:gd name="T21" fmla="*/ 0 h 232"/>
                      <a:gd name="T22" fmla="*/ 0 w 199"/>
                      <a:gd name="T23" fmla="*/ 0 h 232"/>
                      <a:gd name="T24" fmla="*/ 0 w 199"/>
                      <a:gd name="T25" fmla="*/ 0 h 232"/>
                      <a:gd name="T26" fmla="*/ 0 w 199"/>
                      <a:gd name="T27" fmla="*/ 0 h 232"/>
                      <a:gd name="T28" fmla="*/ 0 w 199"/>
                      <a:gd name="T29" fmla="*/ 0 h 232"/>
                      <a:gd name="T30" fmla="*/ 0 w 199"/>
                      <a:gd name="T31" fmla="*/ 0 h 232"/>
                      <a:gd name="T32" fmla="*/ 0 w 199"/>
                      <a:gd name="T33" fmla="*/ 0 h 232"/>
                      <a:gd name="T34" fmla="*/ 0 w 199"/>
                      <a:gd name="T35" fmla="*/ 0 h 232"/>
                      <a:gd name="T36" fmla="*/ 0 w 199"/>
                      <a:gd name="T37" fmla="*/ 0 h 232"/>
                      <a:gd name="T38" fmla="*/ 0 w 199"/>
                      <a:gd name="T39" fmla="*/ 0 h 232"/>
                      <a:gd name="T40" fmla="*/ 0 w 199"/>
                      <a:gd name="T41" fmla="*/ 0 h 232"/>
                      <a:gd name="T42" fmla="*/ 0 w 199"/>
                      <a:gd name="T43" fmla="*/ 0 h 232"/>
                      <a:gd name="T44" fmla="*/ 0 w 199"/>
                      <a:gd name="T45" fmla="*/ 0 h 232"/>
                      <a:gd name="T46" fmla="*/ 0 w 199"/>
                      <a:gd name="T47" fmla="*/ 0 h 232"/>
                      <a:gd name="T48" fmla="*/ 0 w 199"/>
                      <a:gd name="T49" fmla="*/ 0 h 232"/>
                      <a:gd name="T50" fmla="*/ 0 w 199"/>
                      <a:gd name="T51" fmla="*/ 0 h 232"/>
                      <a:gd name="T52" fmla="*/ 0 w 199"/>
                      <a:gd name="T53" fmla="*/ 0 h 232"/>
                      <a:gd name="T54" fmla="*/ 0 w 199"/>
                      <a:gd name="T55" fmla="*/ 0 h 232"/>
                      <a:gd name="T56" fmla="*/ 0 w 199"/>
                      <a:gd name="T57" fmla="*/ 0 h 232"/>
                      <a:gd name="T58" fmla="*/ 0 w 199"/>
                      <a:gd name="T59" fmla="*/ 0 h 232"/>
                      <a:gd name="T60" fmla="*/ 0 w 199"/>
                      <a:gd name="T61" fmla="*/ 0 h 232"/>
                      <a:gd name="T62" fmla="*/ 0 w 199"/>
                      <a:gd name="T63" fmla="*/ 0 h 232"/>
                      <a:gd name="T64" fmla="*/ 0 w 199"/>
                      <a:gd name="T65" fmla="*/ 0 h 232"/>
                      <a:gd name="T66" fmla="*/ 0 w 199"/>
                      <a:gd name="T67" fmla="*/ 0 h 232"/>
                      <a:gd name="T68" fmla="*/ 0 w 199"/>
                      <a:gd name="T69" fmla="*/ 0 h 232"/>
                      <a:gd name="T70" fmla="*/ 0 w 199"/>
                      <a:gd name="T71" fmla="*/ 0 h 232"/>
                      <a:gd name="T72" fmla="*/ 0 w 199"/>
                      <a:gd name="T73" fmla="*/ 0 h 232"/>
                      <a:gd name="T74" fmla="*/ 0 w 199"/>
                      <a:gd name="T75" fmla="*/ 0 h 232"/>
                      <a:gd name="T76" fmla="*/ 0 w 199"/>
                      <a:gd name="T77" fmla="*/ 0 h 232"/>
                      <a:gd name="T78" fmla="*/ 0 w 199"/>
                      <a:gd name="T79" fmla="*/ 0 h 232"/>
                      <a:gd name="T80" fmla="*/ 0 w 199"/>
                      <a:gd name="T81" fmla="*/ 0 h 232"/>
                      <a:gd name="T82" fmla="*/ 0 w 199"/>
                      <a:gd name="T83" fmla="*/ 0 h 232"/>
                      <a:gd name="T84" fmla="*/ 0 w 199"/>
                      <a:gd name="T85" fmla="*/ 0 h 232"/>
                      <a:gd name="T86" fmla="*/ 0 w 199"/>
                      <a:gd name="T87" fmla="*/ 0 h 232"/>
                      <a:gd name="T88" fmla="*/ 0 w 199"/>
                      <a:gd name="T89" fmla="*/ 0 h 232"/>
                      <a:gd name="T90" fmla="*/ 0 w 199"/>
                      <a:gd name="T91" fmla="*/ 0 h 232"/>
                      <a:gd name="T92" fmla="*/ 0 w 199"/>
                      <a:gd name="T93" fmla="*/ 0 h 232"/>
                      <a:gd name="T94" fmla="*/ 0 w 199"/>
                      <a:gd name="T95" fmla="*/ 0 h 232"/>
                      <a:gd name="T96" fmla="*/ 0 w 199"/>
                      <a:gd name="T97" fmla="*/ 0 h 232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199"/>
                      <a:gd name="T148" fmla="*/ 0 h 232"/>
                      <a:gd name="T149" fmla="*/ 199 w 199"/>
                      <a:gd name="T150" fmla="*/ 232 h 232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199" h="232">
                        <a:moveTo>
                          <a:pt x="70" y="29"/>
                        </a:moveTo>
                        <a:lnTo>
                          <a:pt x="55" y="39"/>
                        </a:lnTo>
                        <a:lnTo>
                          <a:pt x="42" y="50"/>
                        </a:lnTo>
                        <a:lnTo>
                          <a:pt x="30" y="63"/>
                        </a:lnTo>
                        <a:lnTo>
                          <a:pt x="20" y="77"/>
                        </a:lnTo>
                        <a:lnTo>
                          <a:pt x="12" y="91"/>
                        </a:lnTo>
                        <a:lnTo>
                          <a:pt x="6" y="108"/>
                        </a:lnTo>
                        <a:lnTo>
                          <a:pt x="2" y="125"/>
                        </a:lnTo>
                        <a:lnTo>
                          <a:pt x="0" y="142"/>
                        </a:lnTo>
                        <a:lnTo>
                          <a:pt x="2" y="166"/>
                        </a:lnTo>
                        <a:lnTo>
                          <a:pt x="12" y="186"/>
                        </a:lnTo>
                        <a:lnTo>
                          <a:pt x="26" y="203"/>
                        </a:lnTo>
                        <a:lnTo>
                          <a:pt x="45" y="216"/>
                        </a:lnTo>
                        <a:lnTo>
                          <a:pt x="66" y="226"/>
                        </a:lnTo>
                        <a:lnTo>
                          <a:pt x="88" y="230"/>
                        </a:lnTo>
                        <a:lnTo>
                          <a:pt x="111" y="232"/>
                        </a:lnTo>
                        <a:lnTo>
                          <a:pt x="134" y="228"/>
                        </a:lnTo>
                        <a:lnTo>
                          <a:pt x="138" y="228"/>
                        </a:lnTo>
                        <a:lnTo>
                          <a:pt x="143" y="226"/>
                        </a:lnTo>
                        <a:lnTo>
                          <a:pt x="147" y="222"/>
                        </a:lnTo>
                        <a:lnTo>
                          <a:pt x="148" y="218"/>
                        </a:lnTo>
                        <a:lnTo>
                          <a:pt x="145" y="212"/>
                        </a:lnTo>
                        <a:lnTo>
                          <a:pt x="141" y="207"/>
                        </a:lnTo>
                        <a:lnTo>
                          <a:pt x="135" y="203"/>
                        </a:lnTo>
                        <a:lnTo>
                          <a:pt x="129" y="201"/>
                        </a:lnTo>
                        <a:lnTo>
                          <a:pt x="117" y="197"/>
                        </a:lnTo>
                        <a:lnTo>
                          <a:pt x="105" y="195"/>
                        </a:lnTo>
                        <a:lnTo>
                          <a:pt x="94" y="193"/>
                        </a:lnTo>
                        <a:lnTo>
                          <a:pt x="83" y="190"/>
                        </a:lnTo>
                        <a:lnTo>
                          <a:pt x="73" y="187"/>
                        </a:lnTo>
                        <a:lnTo>
                          <a:pt x="62" y="182"/>
                        </a:lnTo>
                        <a:lnTo>
                          <a:pt x="53" y="176"/>
                        </a:lnTo>
                        <a:lnTo>
                          <a:pt x="43" y="167"/>
                        </a:lnTo>
                        <a:lnTo>
                          <a:pt x="40" y="128"/>
                        </a:lnTo>
                        <a:lnTo>
                          <a:pt x="49" y="96"/>
                        </a:lnTo>
                        <a:lnTo>
                          <a:pt x="68" y="71"/>
                        </a:lnTo>
                        <a:lnTo>
                          <a:pt x="94" y="50"/>
                        </a:lnTo>
                        <a:lnTo>
                          <a:pt x="122" y="34"/>
                        </a:lnTo>
                        <a:lnTo>
                          <a:pt x="151" y="21"/>
                        </a:lnTo>
                        <a:lnTo>
                          <a:pt x="178" y="12"/>
                        </a:lnTo>
                        <a:lnTo>
                          <a:pt x="199" y="4"/>
                        </a:lnTo>
                        <a:lnTo>
                          <a:pt x="186" y="1"/>
                        </a:lnTo>
                        <a:lnTo>
                          <a:pt x="172" y="0"/>
                        </a:lnTo>
                        <a:lnTo>
                          <a:pt x="156" y="2"/>
                        </a:lnTo>
                        <a:lnTo>
                          <a:pt x="138" y="4"/>
                        </a:lnTo>
                        <a:lnTo>
                          <a:pt x="121" y="10"/>
                        </a:lnTo>
                        <a:lnTo>
                          <a:pt x="103" y="16"/>
                        </a:lnTo>
                        <a:lnTo>
                          <a:pt x="86" y="23"/>
                        </a:lnTo>
                        <a:lnTo>
                          <a:pt x="70" y="2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53" name="Freeform 755"/>
                  <p:cNvSpPr>
                    <a:spLocks/>
                  </p:cNvSpPr>
                  <p:nvPr/>
                </p:nvSpPr>
                <p:spPr bwMode="auto">
                  <a:xfrm>
                    <a:off x="5252" y="2656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0"/>
                      <a:gd name="T2" fmla="*/ 0 w 128"/>
                      <a:gd name="T3" fmla="*/ 0 h 180"/>
                      <a:gd name="T4" fmla="*/ 0 w 128"/>
                      <a:gd name="T5" fmla="*/ 0 h 180"/>
                      <a:gd name="T6" fmla="*/ 0 w 128"/>
                      <a:gd name="T7" fmla="*/ 0 h 180"/>
                      <a:gd name="T8" fmla="*/ 0 w 128"/>
                      <a:gd name="T9" fmla="*/ 0 h 180"/>
                      <a:gd name="T10" fmla="*/ 0 w 128"/>
                      <a:gd name="T11" fmla="*/ 0 h 180"/>
                      <a:gd name="T12" fmla="*/ 0 w 128"/>
                      <a:gd name="T13" fmla="*/ 0 h 180"/>
                      <a:gd name="T14" fmla="*/ 0 w 128"/>
                      <a:gd name="T15" fmla="*/ 0 h 180"/>
                      <a:gd name="T16" fmla="*/ 0 w 128"/>
                      <a:gd name="T17" fmla="*/ 0 h 180"/>
                      <a:gd name="T18" fmla="*/ 0 w 128"/>
                      <a:gd name="T19" fmla="*/ 0 h 180"/>
                      <a:gd name="T20" fmla="*/ 0 w 128"/>
                      <a:gd name="T21" fmla="*/ 0 h 180"/>
                      <a:gd name="T22" fmla="*/ 0 w 128"/>
                      <a:gd name="T23" fmla="*/ 0 h 180"/>
                      <a:gd name="T24" fmla="*/ 0 w 128"/>
                      <a:gd name="T25" fmla="*/ 0 h 180"/>
                      <a:gd name="T26" fmla="*/ 0 w 128"/>
                      <a:gd name="T27" fmla="*/ 0 h 180"/>
                      <a:gd name="T28" fmla="*/ 0 w 128"/>
                      <a:gd name="T29" fmla="*/ 0 h 180"/>
                      <a:gd name="T30" fmla="*/ 0 w 128"/>
                      <a:gd name="T31" fmla="*/ 0 h 180"/>
                      <a:gd name="T32" fmla="*/ 0 w 128"/>
                      <a:gd name="T33" fmla="*/ 0 h 180"/>
                      <a:gd name="T34" fmla="*/ 0 w 128"/>
                      <a:gd name="T35" fmla="*/ 0 h 180"/>
                      <a:gd name="T36" fmla="*/ 0 w 128"/>
                      <a:gd name="T37" fmla="*/ 0 h 180"/>
                      <a:gd name="T38" fmla="*/ 0 w 128"/>
                      <a:gd name="T39" fmla="*/ 0 h 180"/>
                      <a:gd name="T40" fmla="*/ 0 w 128"/>
                      <a:gd name="T41" fmla="*/ 0 h 180"/>
                      <a:gd name="T42" fmla="*/ 0 w 128"/>
                      <a:gd name="T43" fmla="*/ 0 h 180"/>
                      <a:gd name="T44" fmla="*/ 0 w 128"/>
                      <a:gd name="T45" fmla="*/ 0 h 180"/>
                      <a:gd name="T46" fmla="*/ 0 w 128"/>
                      <a:gd name="T47" fmla="*/ 0 h 180"/>
                      <a:gd name="T48" fmla="*/ 0 w 128"/>
                      <a:gd name="T49" fmla="*/ 0 h 180"/>
                      <a:gd name="T50" fmla="*/ 0 w 128"/>
                      <a:gd name="T51" fmla="*/ 0 h 180"/>
                      <a:gd name="T52" fmla="*/ 0 w 128"/>
                      <a:gd name="T53" fmla="*/ 0 h 180"/>
                      <a:gd name="T54" fmla="*/ 0 w 128"/>
                      <a:gd name="T55" fmla="*/ 0 h 180"/>
                      <a:gd name="T56" fmla="*/ 0 w 128"/>
                      <a:gd name="T57" fmla="*/ 0 h 180"/>
                      <a:gd name="T58" fmla="*/ 0 w 128"/>
                      <a:gd name="T59" fmla="*/ 0 h 180"/>
                      <a:gd name="T60" fmla="*/ 0 w 128"/>
                      <a:gd name="T61" fmla="*/ 0 h 180"/>
                      <a:gd name="T62" fmla="*/ 0 w 128"/>
                      <a:gd name="T63" fmla="*/ 0 h 180"/>
                      <a:gd name="T64" fmla="*/ 0 w 128"/>
                      <a:gd name="T65" fmla="*/ 0 h 180"/>
                      <a:gd name="T66" fmla="*/ 0 w 128"/>
                      <a:gd name="T67" fmla="*/ 0 h 180"/>
                      <a:gd name="T68" fmla="*/ 0 w 128"/>
                      <a:gd name="T69" fmla="*/ 0 h 180"/>
                      <a:gd name="T70" fmla="*/ 0 w 128"/>
                      <a:gd name="T71" fmla="*/ 0 h 180"/>
                      <a:gd name="T72" fmla="*/ 0 w 128"/>
                      <a:gd name="T73" fmla="*/ 0 h 180"/>
                      <a:gd name="T74" fmla="*/ 0 w 128"/>
                      <a:gd name="T75" fmla="*/ 0 h 180"/>
                      <a:gd name="T76" fmla="*/ 0 w 128"/>
                      <a:gd name="T77" fmla="*/ 0 h 180"/>
                      <a:gd name="T78" fmla="*/ 0 w 128"/>
                      <a:gd name="T79" fmla="*/ 0 h 180"/>
                      <a:gd name="T80" fmla="*/ 0 w 128"/>
                      <a:gd name="T81" fmla="*/ 0 h 180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0"/>
                      <a:gd name="T125" fmla="*/ 128 w 128"/>
                      <a:gd name="T126" fmla="*/ 180 h 180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0">
                        <a:moveTo>
                          <a:pt x="108" y="59"/>
                        </a:moveTo>
                        <a:lnTo>
                          <a:pt x="113" y="77"/>
                        </a:lnTo>
                        <a:lnTo>
                          <a:pt x="111" y="94"/>
                        </a:lnTo>
                        <a:lnTo>
                          <a:pt x="103" y="108"/>
                        </a:lnTo>
                        <a:lnTo>
                          <a:pt x="91" y="121"/>
                        </a:lnTo>
                        <a:lnTo>
                          <a:pt x="77" y="132"/>
                        </a:lnTo>
                        <a:lnTo>
                          <a:pt x="61" y="144"/>
                        </a:lnTo>
                        <a:lnTo>
                          <a:pt x="45" y="154"/>
                        </a:lnTo>
                        <a:lnTo>
                          <a:pt x="30" y="164"/>
                        </a:lnTo>
                        <a:lnTo>
                          <a:pt x="28" y="168"/>
                        </a:lnTo>
                        <a:lnTo>
                          <a:pt x="27" y="170"/>
                        </a:lnTo>
                        <a:lnTo>
                          <a:pt x="27" y="174"/>
                        </a:lnTo>
                        <a:lnTo>
                          <a:pt x="28" y="177"/>
                        </a:lnTo>
                        <a:lnTo>
                          <a:pt x="32" y="179"/>
                        </a:lnTo>
                        <a:lnTo>
                          <a:pt x="35" y="180"/>
                        </a:lnTo>
                        <a:lnTo>
                          <a:pt x="37" y="180"/>
                        </a:lnTo>
                        <a:lnTo>
                          <a:pt x="41" y="179"/>
                        </a:lnTo>
                        <a:lnTo>
                          <a:pt x="60" y="169"/>
                        </a:lnTo>
                        <a:lnTo>
                          <a:pt x="77" y="158"/>
                        </a:lnTo>
                        <a:lnTo>
                          <a:pt x="94" y="145"/>
                        </a:lnTo>
                        <a:lnTo>
                          <a:pt x="109" y="130"/>
                        </a:lnTo>
                        <a:lnTo>
                          <a:pt x="120" y="114"/>
                        </a:lnTo>
                        <a:lnTo>
                          <a:pt x="127" y="95"/>
                        </a:lnTo>
                        <a:lnTo>
                          <a:pt x="128" y="76"/>
                        </a:lnTo>
                        <a:lnTo>
                          <a:pt x="123" y="55"/>
                        </a:lnTo>
                        <a:lnTo>
                          <a:pt x="113" y="39"/>
                        </a:lnTo>
                        <a:lnTo>
                          <a:pt x="97" y="25"/>
                        </a:lnTo>
                        <a:lnTo>
                          <a:pt x="79" y="15"/>
                        </a:lnTo>
                        <a:lnTo>
                          <a:pt x="57" y="7"/>
                        </a:lnTo>
                        <a:lnTo>
                          <a:pt x="36" y="2"/>
                        </a:lnTo>
                        <a:lnTo>
                          <a:pt x="19" y="0"/>
                        </a:lnTo>
                        <a:lnTo>
                          <a:pt x="6" y="0"/>
                        </a:lnTo>
                        <a:lnTo>
                          <a:pt x="0" y="4"/>
                        </a:lnTo>
                        <a:lnTo>
                          <a:pt x="14" y="9"/>
                        </a:lnTo>
                        <a:lnTo>
                          <a:pt x="29" y="14"/>
                        </a:lnTo>
                        <a:lnTo>
                          <a:pt x="46" y="19"/>
                        </a:lnTo>
                        <a:lnTo>
                          <a:pt x="61" y="23"/>
                        </a:lnTo>
                        <a:lnTo>
                          <a:pt x="76" y="29"/>
                        </a:lnTo>
                        <a:lnTo>
                          <a:pt x="89" y="37"/>
                        </a:lnTo>
                        <a:lnTo>
                          <a:pt x="100" y="46"/>
                        </a:lnTo>
                        <a:lnTo>
                          <a:pt x="108" y="5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54" name="Freeform 756"/>
                  <p:cNvSpPr>
                    <a:spLocks/>
                  </p:cNvSpPr>
                  <p:nvPr/>
                </p:nvSpPr>
                <p:spPr bwMode="auto">
                  <a:xfrm>
                    <a:off x="5089" y="2646"/>
                    <a:ext cx="114" cy="88"/>
                  </a:xfrm>
                  <a:custGeom>
                    <a:avLst/>
                    <a:gdLst>
                      <a:gd name="T0" fmla="*/ 0 w 322"/>
                      <a:gd name="T1" fmla="*/ 0 h 378"/>
                      <a:gd name="T2" fmla="*/ 0 w 322"/>
                      <a:gd name="T3" fmla="*/ 0 h 378"/>
                      <a:gd name="T4" fmla="*/ 0 w 322"/>
                      <a:gd name="T5" fmla="*/ 0 h 378"/>
                      <a:gd name="T6" fmla="*/ 0 w 322"/>
                      <a:gd name="T7" fmla="*/ 0 h 378"/>
                      <a:gd name="T8" fmla="*/ 0 w 322"/>
                      <a:gd name="T9" fmla="*/ 0 h 378"/>
                      <a:gd name="T10" fmla="*/ 0 w 322"/>
                      <a:gd name="T11" fmla="*/ 0 h 378"/>
                      <a:gd name="T12" fmla="*/ 0 w 322"/>
                      <a:gd name="T13" fmla="*/ 0 h 378"/>
                      <a:gd name="T14" fmla="*/ 0 w 322"/>
                      <a:gd name="T15" fmla="*/ 0 h 378"/>
                      <a:gd name="T16" fmla="*/ 0 w 322"/>
                      <a:gd name="T17" fmla="*/ 0 h 378"/>
                      <a:gd name="T18" fmla="*/ 0 w 322"/>
                      <a:gd name="T19" fmla="*/ 0 h 378"/>
                      <a:gd name="T20" fmla="*/ 0 w 322"/>
                      <a:gd name="T21" fmla="*/ 0 h 378"/>
                      <a:gd name="T22" fmla="*/ 0 w 322"/>
                      <a:gd name="T23" fmla="*/ 0 h 378"/>
                      <a:gd name="T24" fmla="*/ 0 w 322"/>
                      <a:gd name="T25" fmla="*/ 0 h 378"/>
                      <a:gd name="T26" fmla="*/ 0 w 322"/>
                      <a:gd name="T27" fmla="*/ 0 h 378"/>
                      <a:gd name="T28" fmla="*/ 0 w 322"/>
                      <a:gd name="T29" fmla="*/ 0 h 378"/>
                      <a:gd name="T30" fmla="*/ 0 w 322"/>
                      <a:gd name="T31" fmla="*/ 0 h 378"/>
                      <a:gd name="T32" fmla="*/ 0 w 322"/>
                      <a:gd name="T33" fmla="*/ 0 h 378"/>
                      <a:gd name="T34" fmla="*/ 0 w 322"/>
                      <a:gd name="T35" fmla="*/ 0 h 378"/>
                      <a:gd name="T36" fmla="*/ 0 w 322"/>
                      <a:gd name="T37" fmla="*/ 0 h 378"/>
                      <a:gd name="T38" fmla="*/ 0 w 322"/>
                      <a:gd name="T39" fmla="*/ 0 h 378"/>
                      <a:gd name="T40" fmla="*/ 0 w 322"/>
                      <a:gd name="T41" fmla="*/ 0 h 378"/>
                      <a:gd name="T42" fmla="*/ 0 w 322"/>
                      <a:gd name="T43" fmla="*/ 0 h 378"/>
                      <a:gd name="T44" fmla="*/ 0 w 322"/>
                      <a:gd name="T45" fmla="*/ 0 h 378"/>
                      <a:gd name="T46" fmla="*/ 0 w 322"/>
                      <a:gd name="T47" fmla="*/ 0 h 378"/>
                      <a:gd name="T48" fmla="*/ 0 w 322"/>
                      <a:gd name="T49" fmla="*/ 0 h 378"/>
                      <a:gd name="T50" fmla="*/ 0 w 322"/>
                      <a:gd name="T51" fmla="*/ 0 h 378"/>
                      <a:gd name="T52" fmla="*/ 0 w 322"/>
                      <a:gd name="T53" fmla="*/ 0 h 378"/>
                      <a:gd name="T54" fmla="*/ 0 w 322"/>
                      <a:gd name="T55" fmla="*/ 0 h 378"/>
                      <a:gd name="T56" fmla="*/ 0 w 322"/>
                      <a:gd name="T57" fmla="*/ 0 h 378"/>
                      <a:gd name="T58" fmla="*/ 0 w 322"/>
                      <a:gd name="T59" fmla="*/ 0 h 378"/>
                      <a:gd name="T60" fmla="*/ 0 w 322"/>
                      <a:gd name="T61" fmla="*/ 0 h 378"/>
                      <a:gd name="T62" fmla="*/ 0 w 322"/>
                      <a:gd name="T63" fmla="*/ 0 h 378"/>
                      <a:gd name="T64" fmla="*/ 0 w 322"/>
                      <a:gd name="T65" fmla="*/ 0 h 378"/>
                      <a:gd name="T66" fmla="*/ 0 w 322"/>
                      <a:gd name="T67" fmla="*/ 0 h 378"/>
                      <a:gd name="T68" fmla="*/ 0 w 322"/>
                      <a:gd name="T69" fmla="*/ 0 h 378"/>
                      <a:gd name="T70" fmla="*/ 0 w 322"/>
                      <a:gd name="T71" fmla="*/ 0 h 378"/>
                      <a:gd name="T72" fmla="*/ 0 w 322"/>
                      <a:gd name="T73" fmla="*/ 0 h 378"/>
                      <a:gd name="T74" fmla="*/ 0 w 322"/>
                      <a:gd name="T75" fmla="*/ 0 h 378"/>
                      <a:gd name="T76" fmla="*/ 0 w 322"/>
                      <a:gd name="T77" fmla="*/ 0 h 378"/>
                      <a:gd name="T78" fmla="*/ 0 w 322"/>
                      <a:gd name="T79" fmla="*/ 0 h 378"/>
                      <a:gd name="T80" fmla="*/ 0 w 322"/>
                      <a:gd name="T81" fmla="*/ 0 h 378"/>
                      <a:gd name="T82" fmla="*/ 0 w 322"/>
                      <a:gd name="T83" fmla="*/ 0 h 378"/>
                      <a:gd name="T84" fmla="*/ 0 w 322"/>
                      <a:gd name="T85" fmla="*/ 0 h 378"/>
                      <a:gd name="T86" fmla="*/ 0 w 322"/>
                      <a:gd name="T87" fmla="*/ 0 h 378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2"/>
                      <a:gd name="T133" fmla="*/ 0 h 378"/>
                      <a:gd name="T134" fmla="*/ 322 w 322"/>
                      <a:gd name="T135" fmla="*/ 378 h 378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2" h="378">
                        <a:moveTo>
                          <a:pt x="125" y="49"/>
                        </a:moveTo>
                        <a:lnTo>
                          <a:pt x="100" y="70"/>
                        </a:lnTo>
                        <a:lnTo>
                          <a:pt x="76" y="90"/>
                        </a:lnTo>
                        <a:lnTo>
                          <a:pt x="53" y="115"/>
                        </a:lnTo>
                        <a:lnTo>
                          <a:pt x="34" y="140"/>
                        </a:lnTo>
                        <a:lnTo>
                          <a:pt x="17" y="166"/>
                        </a:lnTo>
                        <a:lnTo>
                          <a:pt x="5" y="195"/>
                        </a:lnTo>
                        <a:lnTo>
                          <a:pt x="0" y="226"/>
                        </a:lnTo>
                        <a:lnTo>
                          <a:pt x="1" y="258"/>
                        </a:lnTo>
                        <a:lnTo>
                          <a:pt x="3" y="266"/>
                        </a:lnTo>
                        <a:lnTo>
                          <a:pt x="5" y="275"/>
                        </a:lnTo>
                        <a:lnTo>
                          <a:pt x="9" y="282"/>
                        </a:lnTo>
                        <a:lnTo>
                          <a:pt x="14" y="290"/>
                        </a:lnTo>
                        <a:lnTo>
                          <a:pt x="19" y="297"/>
                        </a:lnTo>
                        <a:lnTo>
                          <a:pt x="26" y="304"/>
                        </a:lnTo>
                        <a:lnTo>
                          <a:pt x="32" y="310"/>
                        </a:lnTo>
                        <a:lnTo>
                          <a:pt x="41" y="314"/>
                        </a:lnTo>
                        <a:lnTo>
                          <a:pt x="56" y="324"/>
                        </a:lnTo>
                        <a:lnTo>
                          <a:pt x="71" y="332"/>
                        </a:lnTo>
                        <a:lnTo>
                          <a:pt x="86" y="338"/>
                        </a:lnTo>
                        <a:lnTo>
                          <a:pt x="103" y="344"/>
                        </a:lnTo>
                        <a:lnTo>
                          <a:pt x="119" y="350"/>
                        </a:lnTo>
                        <a:lnTo>
                          <a:pt x="136" y="355"/>
                        </a:lnTo>
                        <a:lnTo>
                          <a:pt x="152" y="359"/>
                        </a:lnTo>
                        <a:lnTo>
                          <a:pt x="168" y="363"/>
                        </a:lnTo>
                        <a:lnTo>
                          <a:pt x="186" y="366"/>
                        </a:lnTo>
                        <a:lnTo>
                          <a:pt x="202" y="368"/>
                        </a:lnTo>
                        <a:lnTo>
                          <a:pt x="220" y="371"/>
                        </a:lnTo>
                        <a:lnTo>
                          <a:pt x="238" y="373"/>
                        </a:lnTo>
                        <a:lnTo>
                          <a:pt x="254" y="374"/>
                        </a:lnTo>
                        <a:lnTo>
                          <a:pt x="272" y="375"/>
                        </a:lnTo>
                        <a:lnTo>
                          <a:pt x="289" y="376"/>
                        </a:lnTo>
                        <a:lnTo>
                          <a:pt x="306" y="378"/>
                        </a:lnTo>
                        <a:lnTo>
                          <a:pt x="311" y="378"/>
                        </a:lnTo>
                        <a:lnTo>
                          <a:pt x="316" y="375"/>
                        </a:lnTo>
                        <a:lnTo>
                          <a:pt x="320" y="371"/>
                        </a:lnTo>
                        <a:lnTo>
                          <a:pt x="322" y="366"/>
                        </a:lnTo>
                        <a:lnTo>
                          <a:pt x="322" y="360"/>
                        </a:lnTo>
                        <a:lnTo>
                          <a:pt x="320" y="356"/>
                        </a:lnTo>
                        <a:lnTo>
                          <a:pt x="315" y="352"/>
                        </a:lnTo>
                        <a:lnTo>
                          <a:pt x="309" y="350"/>
                        </a:lnTo>
                        <a:lnTo>
                          <a:pt x="294" y="347"/>
                        </a:lnTo>
                        <a:lnTo>
                          <a:pt x="279" y="344"/>
                        </a:lnTo>
                        <a:lnTo>
                          <a:pt x="263" y="341"/>
                        </a:lnTo>
                        <a:lnTo>
                          <a:pt x="247" y="338"/>
                        </a:lnTo>
                        <a:lnTo>
                          <a:pt x="232" y="336"/>
                        </a:lnTo>
                        <a:lnTo>
                          <a:pt x="216" y="334"/>
                        </a:lnTo>
                        <a:lnTo>
                          <a:pt x="200" y="332"/>
                        </a:lnTo>
                        <a:lnTo>
                          <a:pt x="185" y="328"/>
                        </a:lnTo>
                        <a:lnTo>
                          <a:pt x="170" y="326"/>
                        </a:lnTo>
                        <a:lnTo>
                          <a:pt x="154" y="322"/>
                        </a:lnTo>
                        <a:lnTo>
                          <a:pt x="139" y="318"/>
                        </a:lnTo>
                        <a:lnTo>
                          <a:pt x="124" y="314"/>
                        </a:lnTo>
                        <a:lnTo>
                          <a:pt x="110" y="309"/>
                        </a:lnTo>
                        <a:lnTo>
                          <a:pt x="94" y="303"/>
                        </a:lnTo>
                        <a:lnTo>
                          <a:pt x="80" y="297"/>
                        </a:lnTo>
                        <a:lnTo>
                          <a:pt x="66" y="289"/>
                        </a:lnTo>
                        <a:lnTo>
                          <a:pt x="55" y="281"/>
                        </a:lnTo>
                        <a:lnTo>
                          <a:pt x="45" y="271"/>
                        </a:lnTo>
                        <a:lnTo>
                          <a:pt x="38" y="259"/>
                        </a:lnTo>
                        <a:lnTo>
                          <a:pt x="35" y="245"/>
                        </a:lnTo>
                        <a:lnTo>
                          <a:pt x="34" y="232"/>
                        </a:lnTo>
                        <a:lnTo>
                          <a:pt x="35" y="216"/>
                        </a:lnTo>
                        <a:lnTo>
                          <a:pt x="38" y="200"/>
                        </a:lnTo>
                        <a:lnTo>
                          <a:pt x="43" y="187"/>
                        </a:lnTo>
                        <a:lnTo>
                          <a:pt x="51" y="170"/>
                        </a:lnTo>
                        <a:lnTo>
                          <a:pt x="60" y="152"/>
                        </a:lnTo>
                        <a:lnTo>
                          <a:pt x="71" y="137"/>
                        </a:lnTo>
                        <a:lnTo>
                          <a:pt x="83" y="124"/>
                        </a:lnTo>
                        <a:lnTo>
                          <a:pt x="94" y="110"/>
                        </a:lnTo>
                        <a:lnTo>
                          <a:pt x="107" y="96"/>
                        </a:lnTo>
                        <a:lnTo>
                          <a:pt x="123" y="82"/>
                        </a:lnTo>
                        <a:lnTo>
                          <a:pt x="138" y="69"/>
                        </a:lnTo>
                        <a:lnTo>
                          <a:pt x="153" y="57"/>
                        </a:lnTo>
                        <a:lnTo>
                          <a:pt x="173" y="47"/>
                        </a:lnTo>
                        <a:lnTo>
                          <a:pt x="195" y="38"/>
                        </a:lnTo>
                        <a:lnTo>
                          <a:pt x="218" y="28"/>
                        </a:lnTo>
                        <a:lnTo>
                          <a:pt x="238" y="20"/>
                        </a:lnTo>
                        <a:lnTo>
                          <a:pt x="254" y="13"/>
                        </a:lnTo>
                        <a:lnTo>
                          <a:pt x="264" y="7"/>
                        </a:lnTo>
                        <a:lnTo>
                          <a:pt x="268" y="2"/>
                        </a:lnTo>
                        <a:lnTo>
                          <a:pt x="256" y="0"/>
                        </a:lnTo>
                        <a:lnTo>
                          <a:pt x="240" y="1"/>
                        </a:lnTo>
                        <a:lnTo>
                          <a:pt x="221" y="4"/>
                        </a:lnTo>
                        <a:lnTo>
                          <a:pt x="201" y="10"/>
                        </a:lnTo>
                        <a:lnTo>
                          <a:pt x="180" y="18"/>
                        </a:lnTo>
                        <a:lnTo>
                          <a:pt x="160" y="27"/>
                        </a:lnTo>
                        <a:lnTo>
                          <a:pt x="141" y="38"/>
                        </a:lnTo>
                        <a:lnTo>
                          <a:pt x="125" y="4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55" name="Freeform 757"/>
                  <p:cNvSpPr>
                    <a:spLocks/>
                  </p:cNvSpPr>
                  <p:nvPr/>
                </p:nvSpPr>
                <p:spPr bwMode="auto">
                  <a:xfrm>
                    <a:off x="5250" y="2643"/>
                    <a:ext cx="99" cy="59"/>
                  </a:xfrm>
                  <a:custGeom>
                    <a:avLst/>
                    <a:gdLst>
                      <a:gd name="T0" fmla="*/ 0 w 283"/>
                      <a:gd name="T1" fmla="*/ 0 h 252"/>
                      <a:gd name="T2" fmla="*/ 0 w 283"/>
                      <a:gd name="T3" fmla="*/ 0 h 252"/>
                      <a:gd name="T4" fmla="*/ 0 w 283"/>
                      <a:gd name="T5" fmla="*/ 0 h 252"/>
                      <a:gd name="T6" fmla="*/ 0 w 283"/>
                      <a:gd name="T7" fmla="*/ 0 h 252"/>
                      <a:gd name="T8" fmla="*/ 0 w 283"/>
                      <a:gd name="T9" fmla="*/ 0 h 252"/>
                      <a:gd name="T10" fmla="*/ 0 w 283"/>
                      <a:gd name="T11" fmla="*/ 0 h 252"/>
                      <a:gd name="T12" fmla="*/ 0 w 283"/>
                      <a:gd name="T13" fmla="*/ 0 h 252"/>
                      <a:gd name="T14" fmla="*/ 0 w 283"/>
                      <a:gd name="T15" fmla="*/ 0 h 252"/>
                      <a:gd name="T16" fmla="*/ 0 w 283"/>
                      <a:gd name="T17" fmla="*/ 0 h 252"/>
                      <a:gd name="T18" fmla="*/ 0 w 283"/>
                      <a:gd name="T19" fmla="*/ 0 h 252"/>
                      <a:gd name="T20" fmla="*/ 0 w 283"/>
                      <a:gd name="T21" fmla="*/ 0 h 252"/>
                      <a:gd name="T22" fmla="*/ 0 w 283"/>
                      <a:gd name="T23" fmla="*/ 0 h 252"/>
                      <a:gd name="T24" fmla="*/ 0 w 283"/>
                      <a:gd name="T25" fmla="*/ 0 h 252"/>
                      <a:gd name="T26" fmla="*/ 0 w 283"/>
                      <a:gd name="T27" fmla="*/ 0 h 252"/>
                      <a:gd name="T28" fmla="*/ 0 w 283"/>
                      <a:gd name="T29" fmla="*/ 0 h 252"/>
                      <a:gd name="T30" fmla="*/ 0 w 283"/>
                      <a:gd name="T31" fmla="*/ 0 h 252"/>
                      <a:gd name="T32" fmla="*/ 0 w 283"/>
                      <a:gd name="T33" fmla="*/ 0 h 252"/>
                      <a:gd name="T34" fmla="*/ 0 w 283"/>
                      <a:gd name="T35" fmla="*/ 0 h 252"/>
                      <a:gd name="T36" fmla="*/ 0 w 283"/>
                      <a:gd name="T37" fmla="*/ 0 h 252"/>
                      <a:gd name="T38" fmla="*/ 0 w 283"/>
                      <a:gd name="T39" fmla="*/ 0 h 252"/>
                      <a:gd name="T40" fmla="*/ 0 w 283"/>
                      <a:gd name="T41" fmla="*/ 0 h 252"/>
                      <a:gd name="T42" fmla="*/ 0 w 283"/>
                      <a:gd name="T43" fmla="*/ 0 h 252"/>
                      <a:gd name="T44" fmla="*/ 0 w 283"/>
                      <a:gd name="T45" fmla="*/ 0 h 252"/>
                      <a:gd name="T46" fmla="*/ 0 w 283"/>
                      <a:gd name="T47" fmla="*/ 0 h 252"/>
                      <a:gd name="T48" fmla="*/ 0 w 283"/>
                      <a:gd name="T49" fmla="*/ 0 h 252"/>
                      <a:gd name="T50" fmla="*/ 0 w 283"/>
                      <a:gd name="T51" fmla="*/ 0 h 252"/>
                      <a:gd name="T52" fmla="*/ 0 w 283"/>
                      <a:gd name="T53" fmla="*/ 0 h 252"/>
                      <a:gd name="T54" fmla="*/ 0 w 283"/>
                      <a:gd name="T55" fmla="*/ 0 h 252"/>
                      <a:gd name="T56" fmla="*/ 0 w 283"/>
                      <a:gd name="T57" fmla="*/ 0 h 252"/>
                      <a:gd name="T58" fmla="*/ 0 w 283"/>
                      <a:gd name="T59" fmla="*/ 0 h 252"/>
                      <a:gd name="T60" fmla="*/ 0 w 283"/>
                      <a:gd name="T61" fmla="*/ 0 h 252"/>
                      <a:gd name="T62" fmla="*/ 0 w 283"/>
                      <a:gd name="T63" fmla="*/ 0 h 252"/>
                      <a:gd name="T64" fmla="*/ 0 w 283"/>
                      <a:gd name="T65" fmla="*/ 0 h 252"/>
                      <a:gd name="T66" fmla="*/ 0 w 283"/>
                      <a:gd name="T67" fmla="*/ 0 h 252"/>
                      <a:gd name="T68" fmla="*/ 0 w 283"/>
                      <a:gd name="T69" fmla="*/ 0 h 252"/>
                      <a:gd name="T70" fmla="*/ 0 w 283"/>
                      <a:gd name="T71" fmla="*/ 0 h 252"/>
                      <a:gd name="T72" fmla="*/ 0 w 283"/>
                      <a:gd name="T73" fmla="*/ 0 h 252"/>
                      <a:gd name="T74" fmla="*/ 0 w 283"/>
                      <a:gd name="T75" fmla="*/ 0 h 252"/>
                      <a:gd name="T76" fmla="*/ 0 w 283"/>
                      <a:gd name="T77" fmla="*/ 0 h 252"/>
                      <a:gd name="T78" fmla="*/ 0 w 283"/>
                      <a:gd name="T79" fmla="*/ 0 h 252"/>
                      <a:gd name="T80" fmla="*/ 0 w 283"/>
                      <a:gd name="T81" fmla="*/ 0 h 252"/>
                      <a:gd name="T82" fmla="*/ 0 w 283"/>
                      <a:gd name="T83" fmla="*/ 0 h 252"/>
                      <a:gd name="T84" fmla="*/ 0 w 283"/>
                      <a:gd name="T85" fmla="*/ 0 h 252"/>
                      <a:gd name="T86" fmla="*/ 0 w 283"/>
                      <a:gd name="T87" fmla="*/ 0 h 252"/>
                      <a:gd name="T88" fmla="*/ 0 w 283"/>
                      <a:gd name="T89" fmla="*/ 0 h 252"/>
                      <a:gd name="T90" fmla="*/ 0 w 283"/>
                      <a:gd name="T91" fmla="*/ 0 h 252"/>
                      <a:gd name="T92" fmla="*/ 0 w 283"/>
                      <a:gd name="T93" fmla="*/ 0 h 252"/>
                      <a:gd name="T94" fmla="*/ 0 w 283"/>
                      <a:gd name="T95" fmla="*/ 0 h 252"/>
                      <a:gd name="T96" fmla="*/ 0 w 283"/>
                      <a:gd name="T97" fmla="*/ 0 h 252"/>
                      <a:gd name="T98" fmla="*/ 0 w 283"/>
                      <a:gd name="T99" fmla="*/ 0 h 252"/>
                      <a:gd name="T100" fmla="*/ 0 w 283"/>
                      <a:gd name="T101" fmla="*/ 0 h 252"/>
                      <a:gd name="T102" fmla="*/ 0 w 283"/>
                      <a:gd name="T103" fmla="*/ 0 h 252"/>
                      <a:gd name="T104" fmla="*/ 0 w 283"/>
                      <a:gd name="T105" fmla="*/ 0 h 252"/>
                      <a:gd name="T106" fmla="*/ 0 w 283"/>
                      <a:gd name="T107" fmla="*/ 0 h 252"/>
                      <a:gd name="T108" fmla="*/ 0 w 283"/>
                      <a:gd name="T109" fmla="*/ 0 h 252"/>
                      <a:gd name="T110" fmla="*/ 0 w 283"/>
                      <a:gd name="T111" fmla="*/ 0 h 252"/>
                      <a:gd name="T112" fmla="*/ 0 w 283"/>
                      <a:gd name="T113" fmla="*/ 0 h 252"/>
                      <a:gd name="T114" fmla="*/ 0 w 283"/>
                      <a:gd name="T115" fmla="*/ 0 h 252"/>
                      <a:gd name="T116" fmla="*/ 0 w 283"/>
                      <a:gd name="T117" fmla="*/ 0 h 252"/>
                      <a:gd name="T118" fmla="*/ 0 w 283"/>
                      <a:gd name="T119" fmla="*/ 0 h 252"/>
                      <a:gd name="T120" fmla="*/ 0 w 283"/>
                      <a:gd name="T121" fmla="*/ 0 h 252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3"/>
                      <a:gd name="T184" fmla="*/ 0 h 252"/>
                      <a:gd name="T185" fmla="*/ 283 w 283"/>
                      <a:gd name="T186" fmla="*/ 252 h 252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3" h="252">
                        <a:moveTo>
                          <a:pt x="235" y="77"/>
                        </a:moveTo>
                        <a:lnTo>
                          <a:pt x="248" y="91"/>
                        </a:lnTo>
                        <a:lnTo>
                          <a:pt x="256" y="107"/>
                        </a:lnTo>
                        <a:lnTo>
                          <a:pt x="259" y="124"/>
                        </a:lnTo>
                        <a:lnTo>
                          <a:pt x="259" y="142"/>
                        </a:lnTo>
                        <a:lnTo>
                          <a:pt x="257" y="157"/>
                        </a:lnTo>
                        <a:lnTo>
                          <a:pt x="252" y="170"/>
                        </a:lnTo>
                        <a:lnTo>
                          <a:pt x="244" y="183"/>
                        </a:lnTo>
                        <a:lnTo>
                          <a:pt x="236" y="193"/>
                        </a:lnTo>
                        <a:lnTo>
                          <a:pt x="225" y="204"/>
                        </a:lnTo>
                        <a:lnTo>
                          <a:pt x="215" y="214"/>
                        </a:lnTo>
                        <a:lnTo>
                          <a:pt x="204" y="224"/>
                        </a:lnTo>
                        <a:lnTo>
                          <a:pt x="194" y="234"/>
                        </a:lnTo>
                        <a:lnTo>
                          <a:pt x="191" y="238"/>
                        </a:lnTo>
                        <a:lnTo>
                          <a:pt x="191" y="241"/>
                        </a:lnTo>
                        <a:lnTo>
                          <a:pt x="191" y="245"/>
                        </a:lnTo>
                        <a:lnTo>
                          <a:pt x="194" y="248"/>
                        </a:lnTo>
                        <a:lnTo>
                          <a:pt x="197" y="250"/>
                        </a:lnTo>
                        <a:lnTo>
                          <a:pt x="202" y="252"/>
                        </a:lnTo>
                        <a:lnTo>
                          <a:pt x="205" y="250"/>
                        </a:lnTo>
                        <a:lnTo>
                          <a:pt x="209" y="248"/>
                        </a:lnTo>
                        <a:lnTo>
                          <a:pt x="232" y="233"/>
                        </a:lnTo>
                        <a:lnTo>
                          <a:pt x="252" y="214"/>
                        </a:lnTo>
                        <a:lnTo>
                          <a:pt x="268" y="192"/>
                        </a:lnTo>
                        <a:lnTo>
                          <a:pt x="278" y="167"/>
                        </a:lnTo>
                        <a:lnTo>
                          <a:pt x="283" y="141"/>
                        </a:lnTo>
                        <a:lnTo>
                          <a:pt x="280" y="115"/>
                        </a:lnTo>
                        <a:lnTo>
                          <a:pt x="271" y="91"/>
                        </a:lnTo>
                        <a:lnTo>
                          <a:pt x="252" y="69"/>
                        </a:lnTo>
                        <a:lnTo>
                          <a:pt x="238" y="57"/>
                        </a:lnTo>
                        <a:lnTo>
                          <a:pt x="222" y="48"/>
                        </a:lnTo>
                        <a:lnTo>
                          <a:pt x="204" y="39"/>
                        </a:lnTo>
                        <a:lnTo>
                          <a:pt x="184" y="31"/>
                        </a:lnTo>
                        <a:lnTo>
                          <a:pt x="164" y="23"/>
                        </a:lnTo>
                        <a:lnTo>
                          <a:pt x="144" y="17"/>
                        </a:lnTo>
                        <a:lnTo>
                          <a:pt x="123" y="13"/>
                        </a:lnTo>
                        <a:lnTo>
                          <a:pt x="103" y="8"/>
                        </a:lnTo>
                        <a:lnTo>
                          <a:pt x="83" y="5"/>
                        </a:lnTo>
                        <a:lnTo>
                          <a:pt x="66" y="2"/>
                        </a:lnTo>
                        <a:lnTo>
                          <a:pt x="48" y="0"/>
                        </a:lnTo>
                        <a:lnTo>
                          <a:pt x="34" y="0"/>
                        </a:lnTo>
                        <a:lnTo>
                          <a:pt x="21" y="0"/>
                        </a:lnTo>
                        <a:lnTo>
                          <a:pt x="11" y="0"/>
                        </a:lnTo>
                        <a:lnTo>
                          <a:pt x="4" y="2"/>
                        </a:lnTo>
                        <a:lnTo>
                          <a:pt x="0" y="5"/>
                        </a:lnTo>
                        <a:lnTo>
                          <a:pt x="12" y="7"/>
                        </a:lnTo>
                        <a:lnTo>
                          <a:pt x="24" y="8"/>
                        </a:lnTo>
                        <a:lnTo>
                          <a:pt x="38" y="10"/>
                        </a:lnTo>
                        <a:lnTo>
                          <a:pt x="52" y="13"/>
                        </a:lnTo>
                        <a:lnTo>
                          <a:pt x="66" y="16"/>
                        </a:lnTo>
                        <a:lnTo>
                          <a:pt x="82" y="18"/>
                        </a:lnTo>
                        <a:lnTo>
                          <a:pt x="98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4"/>
                        </a:lnTo>
                        <a:lnTo>
                          <a:pt x="162" y="39"/>
                        </a:lnTo>
                        <a:lnTo>
                          <a:pt x="177" y="45"/>
                        </a:lnTo>
                        <a:lnTo>
                          <a:pt x="193" y="52"/>
                        </a:lnTo>
                        <a:lnTo>
                          <a:pt x="208" y="60"/>
                        </a:lnTo>
                        <a:lnTo>
                          <a:pt x="222" y="68"/>
                        </a:lnTo>
                        <a:lnTo>
                          <a:pt x="235" y="77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56" name="Freeform 758"/>
                  <p:cNvSpPr>
                    <a:spLocks/>
                  </p:cNvSpPr>
                  <p:nvPr/>
                </p:nvSpPr>
                <p:spPr bwMode="auto">
                  <a:xfrm>
                    <a:off x="5047" y="2671"/>
                    <a:ext cx="40" cy="55"/>
                  </a:xfrm>
                  <a:custGeom>
                    <a:avLst/>
                    <a:gdLst>
                      <a:gd name="T0" fmla="*/ 0 w 114"/>
                      <a:gd name="T1" fmla="*/ 0 h 238"/>
                      <a:gd name="T2" fmla="*/ 0 w 114"/>
                      <a:gd name="T3" fmla="*/ 0 h 238"/>
                      <a:gd name="T4" fmla="*/ 0 w 114"/>
                      <a:gd name="T5" fmla="*/ 0 h 238"/>
                      <a:gd name="T6" fmla="*/ 0 w 114"/>
                      <a:gd name="T7" fmla="*/ 0 h 238"/>
                      <a:gd name="T8" fmla="*/ 0 w 114"/>
                      <a:gd name="T9" fmla="*/ 0 h 238"/>
                      <a:gd name="T10" fmla="*/ 0 w 114"/>
                      <a:gd name="T11" fmla="*/ 0 h 238"/>
                      <a:gd name="T12" fmla="*/ 0 w 114"/>
                      <a:gd name="T13" fmla="*/ 0 h 238"/>
                      <a:gd name="T14" fmla="*/ 0 w 114"/>
                      <a:gd name="T15" fmla="*/ 0 h 238"/>
                      <a:gd name="T16" fmla="*/ 0 w 114"/>
                      <a:gd name="T17" fmla="*/ 0 h 238"/>
                      <a:gd name="T18" fmla="*/ 0 w 114"/>
                      <a:gd name="T19" fmla="*/ 0 h 238"/>
                      <a:gd name="T20" fmla="*/ 0 w 114"/>
                      <a:gd name="T21" fmla="*/ 0 h 238"/>
                      <a:gd name="T22" fmla="*/ 0 w 114"/>
                      <a:gd name="T23" fmla="*/ 0 h 238"/>
                      <a:gd name="T24" fmla="*/ 0 w 114"/>
                      <a:gd name="T25" fmla="*/ 0 h 238"/>
                      <a:gd name="T26" fmla="*/ 0 w 114"/>
                      <a:gd name="T27" fmla="*/ 0 h 238"/>
                      <a:gd name="T28" fmla="*/ 0 w 114"/>
                      <a:gd name="T29" fmla="*/ 0 h 238"/>
                      <a:gd name="T30" fmla="*/ 0 w 114"/>
                      <a:gd name="T31" fmla="*/ 0 h 238"/>
                      <a:gd name="T32" fmla="*/ 0 w 114"/>
                      <a:gd name="T33" fmla="*/ 0 h 238"/>
                      <a:gd name="T34" fmla="*/ 0 w 114"/>
                      <a:gd name="T35" fmla="*/ 0 h 238"/>
                      <a:gd name="T36" fmla="*/ 0 w 114"/>
                      <a:gd name="T37" fmla="*/ 0 h 238"/>
                      <a:gd name="T38" fmla="*/ 0 w 114"/>
                      <a:gd name="T39" fmla="*/ 0 h 238"/>
                      <a:gd name="T40" fmla="*/ 0 w 114"/>
                      <a:gd name="T41" fmla="*/ 0 h 238"/>
                      <a:gd name="T42" fmla="*/ 0 w 114"/>
                      <a:gd name="T43" fmla="*/ 0 h 238"/>
                      <a:gd name="T44" fmla="*/ 0 w 114"/>
                      <a:gd name="T45" fmla="*/ 0 h 238"/>
                      <a:gd name="T46" fmla="*/ 0 w 114"/>
                      <a:gd name="T47" fmla="*/ 0 h 238"/>
                      <a:gd name="T48" fmla="*/ 0 w 114"/>
                      <a:gd name="T49" fmla="*/ 0 h 238"/>
                      <a:gd name="T50" fmla="*/ 0 w 114"/>
                      <a:gd name="T51" fmla="*/ 0 h 238"/>
                      <a:gd name="T52" fmla="*/ 0 w 114"/>
                      <a:gd name="T53" fmla="*/ 0 h 238"/>
                      <a:gd name="T54" fmla="*/ 0 w 114"/>
                      <a:gd name="T55" fmla="*/ 0 h 238"/>
                      <a:gd name="T56" fmla="*/ 0 w 114"/>
                      <a:gd name="T57" fmla="*/ 0 h 238"/>
                      <a:gd name="T58" fmla="*/ 0 w 114"/>
                      <a:gd name="T59" fmla="*/ 0 h 238"/>
                      <a:gd name="T60" fmla="*/ 0 w 114"/>
                      <a:gd name="T61" fmla="*/ 0 h 238"/>
                      <a:gd name="T62" fmla="*/ 0 w 114"/>
                      <a:gd name="T63" fmla="*/ 0 h 238"/>
                      <a:gd name="T64" fmla="*/ 0 w 114"/>
                      <a:gd name="T65" fmla="*/ 0 h 238"/>
                      <a:gd name="T66" fmla="*/ 0 w 114"/>
                      <a:gd name="T67" fmla="*/ 0 h 238"/>
                      <a:gd name="T68" fmla="*/ 0 w 114"/>
                      <a:gd name="T69" fmla="*/ 0 h 238"/>
                      <a:gd name="T70" fmla="*/ 0 w 114"/>
                      <a:gd name="T71" fmla="*/ 0 h 238"/>
                      <a:gd name="T72" fmla="*/ 0 w 114"/>
                      <a:gd name="T73" fmla="*/ 0 h 238"/>
                      <a:gd name="T74" fmla="*/ 0 w 114"/>
                      <a:gd name="T75" fmla="*/ 0 h 238"/>
                      <a:gd name="T76" fmla="*/ 0 w 114"/>
                      <a:gd name="T77" fmla="*/ 0 h 238"/>
                      <a:gd name="T78" fmla="*/ 0 w 114"/>
                      <a:gd name="T79" fmla="*/ 0 h 238"/>
                      <a:gd name="T80" fmla="*/ 0 w 114"/>
                      <a:gd name="T81" fmla="*/ 0 h 238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4"/>
                      <a:gd name="T124" fmla="*/ 0 h 238"/>
                      <a:gd name="T125" fmla="*/ 114 w 114"/>
                      <a:gd name="T126" fmla="*/ 238 h 238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4" h="238">
                        <a:moveTo>
                          <a:pt x="0" y="130"/>
                        </a:moveTo>
                        <a:lnTo>
                          <a:pt x="0" y="149"/>
                        </a:lnTo>
                        <a:lnTo>
                          <a:pt x="4" y="168"/>
                        </a:lnTo>
                        <a:lnTo>
                          <a:pt x="12" y="185"/>
                        </a:lnTo>
                        <a:lnTo>
                          <a:pt x="24" y="200"/>
                        </a:lnTo>
                        <a:lnTo>
                          <a:pt x="38" y="213"/>
                        </a:lnTo>
                        <a:lnTo>
                          <a:pt x="55" y="224"/>
                        </a:lnTo>
                        <a:lnTo>
                          <a:pt x="73" y="232"/>
                        </a:lnTo>
                        <a:lnTo>
                          <a:pt x="92" y="237"/>
                        </a:lnTo>
                        <a:lnTo>
                          <a:pt x="98" y="238"/>
                        </a:lnTo>
                        <a:lnTo>
                          <a:pt x="104" y="235"/>
                        </a:lnTo>
                        <a:lnTo>
                          <a:pt x="109" y="232"/>
                        </a:lnTo>
                        <a:lnTo>
                          <a:pt x="111" y="227"/>
                        </a:lnTo>
                        <a:lnTo>
                          <a:pt x="111" y="222"/>
                        </a:lnTo>
                        <a:lnTo>
                          <a:pt x="110" y="216"/>
                        </a:lnTo>
                        <a:lnTo>
                          <a:pt x="106" y="211"/>
                        </a:lnTo>
                        <a:lnTo>
                          <a:pt x="100" y="209"/>
                        </a:lnTo>
                        <a:lnTo>
                          <a:pt x="82" y="202"/>
                        </a:lnTo>
                        <a:lnTo>
                          <a:pt x="64" y="193"/>
                        </a:lnTo>
                        <a:lnTo>
                          <a:pt x="50" y="180"/>
                        </a:lnTo>
                        <a:lnTo>
                          <a:pt x="39" y="167"/>
                        </a:lnTo>
                        <a:lnTo>
                          <a:pt x="32" y="149"/>
                        </a:lnTo>
                        <a:lnTo>
                          <a:pt x="29" y="131"/>
                        </a:lnTo>
                        <a:lnTo>
                          <a:pt x="29" y="111"/>
                        </a:lnTo>
                        <a:lnTo>
                          <a:pt x="35" y="91"/>
                        </a:lnTo>
                        <a:lnTo>
                          <a:pt x="42" y="76"/>
                        </a:lnTo>
                        <a:lnTo>
                          <a:pt x="51" y="62"/>
                        </a:lnTo>
                        <a:lnTo>
                          <a:pt x="62" y="49"/>
                        </a:lnTo>
                        <a:lnTo>
                          <a:pt x="73" y="38"/>
                        </a:lnTo>
                        <a:lnTo>
                          <a:pt x="84" y="28"/>
                        </a:lnTo>
                        <a:lnTo>
                          <a:pt x="96" y="18"/>
                        </a:lnTo>
                        <a:lnTo>
                          <a:pt x="106" y="9"/>
                        </a:lnTo>
                        <a:lnTo>
                          <a:pt x="114" y="1"/>
                        </a:lnTo>
                        <a:lnTo>
                          <a:pt x="106" y="0"/>
                        </a:lnTo>
                        <a:lnTo>
                          <a:pt x="93" y="6"/>
                        </a:lnTo>
                        <a:lnTo>
                          <a:pt x="76" y="18"/>
                        </a:lnTo>
                        <a:lnTo>
                          <a:pt x="56" y="36"/>
                        </a:lnTo>
                        <a:lnTo>
                          <a:pt x="37" y="57"/>
                        </a:lnTo>
                        <a:lnTo>
                          <a:pt x="20" y="80"/>
                        </a:lnTo>
                        <a:lnTo>
                          <a:pt x="7" y="106"/>
                        </a:lnTo>
                        <a:lnTo>
                          <a:pt x="0" y="130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57" name="Freeform 759"/>
                  <p:cNvSpPr>
                    <a:spLocks/>
                  </p:cNvSpPr>
                  <p:nvPr/>
                </p:nvSpPr>
                <p:spPr bwMode="auto">
                  <a:xfrm>
                    <a:off x="5330" y="2639"/>
                    <a:ext cx="87" cy="73"/>
                  </a:xfrm>
                  <a:custGeom>
                    <a:avLst/>
                    <a:gdLst>
                      <a:gd name="T0" fmla="*/ 0 w 246"/>
                      <a:gd name="T1" fmla="*/ 0 h 310"/>
                      <a:gd name="T2" fmla="*/ 0 w 246"/>
                      <a:gd name="T3" fmla="*/ 0 h 310"/>
                      <a:gd name="T4" fmla="*/ 0 w 246"/>
                      <a:gd name="T5" fmla="*/ 0 h 310"/>
                      <a:gd name="T6" fmla="*/ 0 w 246"/>
                      <a:gd name="T7" fmla="*/ 0 h 310"/>
                      <a:gd name="T8" fmla="*/ 0 w 246"/>
                      <a:gd name="T9" fmla="*/ 0 h 310"/>
                      <a:gd name="T10" fmla="*/ 0 w 246"/>
                      <a:gd name="T11" fmla="*/ 0 h 310"/>
                      <a:gd name="T12" fmla="*/ 0 w 246"/>
                      <a:gd name="T13" fmla="*/ 0 h 310"/>
                      <a:gd name="T14" fmla="*/ 0 w 246"/>
                      <a:gd name="T15" fmla="*/ 0 h 310"/>
                      <a:gd name="T16" fmla="*/ 0 w 246"/>
                      <a:gd name="T17" fmla="*/ 0 h 310"/>
                      <a:gd name="T18" fmla="*/ 0 w 246"/>
                      <a:gd name="T19" fmla="*/ 0 h 310"/>
                      <a:gd name="T20" fmla="*/ 0 w 246"/>
                      <a:gd name="T21" fmla="*/ 0 h 310"/>
                      <a:gd name="T22" fmla="*/ 0 w 246"/>
                      <a:gd name="T23" fmla="*/ 0 h 310"/>
                      <a:gd name="T24" fmla="*/ 0 w 246"/>
                      <a:gd name="T25" fmla="*/ 0 h 310"/>
                      <a:gd name="T26" fmla="*/ 0 w 246"/>
                      <a:gd name="T27" fmla="*/ 0 h 310"/>
                      <a:gd name="T28" fmla="*/ 0 w 246"/>
                      <a:gd name="T29" fmla="*/ 0 h 310"/>
                      <a:gd name="T30" fmla="*/ 0 w 246"/>
                      <a:gd name="T31" fmla="*/ 0 h 310"/>
                      <a:gd name="T32" fmla="*/ 0 w 246"/>
                      <a:gd name="T33" fmla="*/ 0 h 310"/>
                      <a:gd name="T34" fmla="*/ 0 w 246"/>
                      <a:gd name="T35" fmla="*/ 0 h 310"/>
                      <a:gd name="T36" fmla="*/ 0 w 246"/>
                      <a:gd name="T37" fmla="*/ 0 h 310"/>
                      <a:gd name="T38" fmla="*/ 0 w 246"/>
                      <a:gd name="T39" fmla="*/ 0 h 310"/>
                      <a:gd name="T40" fmla="*/ 0 w 246"/>
                      <a:gd name="T41" fmla="*/ 0 h 310"/>
                      <a:gd name="T42" fmla="*/ 0 w 246"/>
                      <a:gd name="T43" fmla="*/ 0 h 310"/>
                      <a:gd name="T44" fmla="*/ 0 w 246"/>
                      <a:gd name="T45" fmla="*/ 0 h 310"/>
                      <a:gd name="T46" fmla="*/ 0 w 246"/>
                      <a:gd name="T47" fmla="*/ 0 h 310"/>
                      <a:gd name="T48" fmla="*/ 0 w 246"/>
                      <a:gd name="T49" fmla="*/ 0 h 310"/>
                      <a:gd name="T50" fmla="*/ 0 w 246"/>
                      <a:gd name="T51" fmla="*/ 0 h 310"/>
                      <a:gd name="T52" fmla="*/ 0 w 246"/>
                      <a:gd name="T53" fmla="*/ 0 h 310"/>
                      <a:gd name="T54" fmla="*/ 0 w 246"/>
                      <a:gd name="T55" fmla="*/ 0 h 310"/>
                      <a:gd name="T56" fmla="*/ 0 w 246"/>
                      <a:gd name="T57" fmla="*/ 0 h 310"/>
                      <a:gd name="T58" fmla="*/ 0 w 246"/>
                      <a:gd name="T59" fmla="*/ 0 h 310"/>
                      <a:gd name="T60" fmla="*/ 0 w 246"/>
                      <a:gd name="T61" fmla="*/ 0 h 310"/>
                      <a:gd name="T62" fmla="*/ 0 w 246"/>
                      <a:gd name="T63" fmla="*/ 0 h 310"/>
                      <a:gd name="T64" fmla="*/ 0 w 246"/>
                      <a:gd name="T65" fmla="*/ 0 h 310"/>
                      <a:gd name="T66" fmla="*/ 0 w 246"/>
                      <a:gd name="T67" fmla="*/ 0 h 310"/>
                      <a:gd name="T68" fmla="*/ 0 w 246"/>
                      <a:gd name="T69" fmla="*/ 0 h 310"/>
                      <a:gd name="T70" fmla="*/ 0 w 246"/>
                      <a:gd name="T71" fmla="*/ 0 h 310"/>
                      <a:gd name="T72" fmla="*/ 0 w 246"/>
                      <a:gd name="T73" fmla="*/ 0 h 310"/>
                      <a:gd name="T74" fmla="*/ 0 w 246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6"/>
                      <a:gd name="T115" fmla="*/ 0 h 310"/>
                      <a:gd name="T116" fmla="*/ 246 w 246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6" h="310">
                        <a:moveTo>
                          <a:pt x="199" y="116"/>
                        </a:moveTo>
                        <a:lnTo>
                          <a:pt x="207" y="124"/>
                        </a:lnTo>
                        <a:lnTo>
                          <a:pt x="214" y="133"/>
                        </a:lnTo>
                        <a:lnTo>
                          <a:pt x="219" y="143"/>
                        </a:lnTo>
                        <a:lnTo>
                          <a:pt x="223" y="154"/>
                        </a:lnTo>
                        <a:lnTo>
                          <a:pt x="225" y="164"/>
                        </a:lnTo>
                        <a:lnTo>
                          <a:pt x="225" y="176"/>
                        </a:lnTo>
                        <a:lnTo>
                          <a:pt x="221" y="187"/>
                        </a:lnTo>
                        <a:lnTo>
                          <a:pt x="216" y="197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8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3" y="264"/>
                        </a:lnTo>
                        <a:lnTo>
                          <a:pt x="132" y="274"/>
                        </a:lnTo>
                        <a:lnTo>
                          <a:pt x="129" y="278"/>
                        </a:lnTo>
                        <a:lnTo>
                          <a:pt x="126" y="282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1" y="305"/>
                        </a:lnTo>
                        <a:lnTo>
                          <a:pt x="125" y="309"/>
                        </a:lnTo>
                        <a:lnTo>
                          <a:pt x="130" y="310"/>
                        </a:lnTo>
                        <a:lnTo>
                          <a:pt x="134" y="310"/>
                        </a:lnTo>
                        <a:lnTo>
                          <a:pt x="139" y="309"/>
                        </a:lnTo>
                        <a:lnTo>
                          <a:pt x="143" y="305"/>
                        </a:lnTo>
                        <a:lnTo>
                          <a:pt x="154" y="293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19" y="233"/>
                        </a:lnTo>
                        <a:lnTo>
                          <a:pt x="231" y="219"/>
                        </a:lnTo>
                        <a:lnTo>
                          <a:pt x="239" y="204"/>
                        </a:lnTo>
                        <a:lnTo>
                          <a:pt x="245" y="187"/>
                        </a:lnTo>
                        <a:lnTo>
                          <a:pt x="246" y="170"/>
                        </a:lnTo>
                        <a:lnTo>
                          <a:pt x="242" y="153"/>
                        </a:lnTo>
                        <a:lnTo>
                          <a:pt x="236" y="136"/>
                        </a:lnTo>
                        <a:lnTo>
                          <a:pt x="227" y="120"/>
                        </a:lnTo>
                        <a:lnTo>
                          <a:pt x="215" y="107"/>
                        </a:lnTo>
                        <a:lnTo>
                          <a:pt x="201" y="94"/>
                        </a:lnTo>
                        <a:lnTo>
                          <a:pt x="187" y="82"/>
                        </a:lnTo>
                        <a:lnTo>
                          <a:pt x="177" y="74"/>
                        </a:lnTo>
                        <a:lnTo>
                          <a:pt x="165" y="68"/>
                        </a:lnTo>
                        <a:lnTo>
                          <a:pt x="152" y="60"/>
                        </a:lnTo>
                        <a:lnTo>
                          <a:pt x="139" y="51"/>
                        </a:lnTo>
                        <a:lnTo>
                          <a:pt x="126" y="43"/>
                        </a:lnTo>
                        <a:lnTo>
                          <a:pt x="112" y="35"/>
                        </a:lnTo>
                        <a:lnTo>
                          <a:pt x="98" y="28"/>
                        </a:lnTo>
                        <a:lnTo>
                          <a:pt x="85" y="22"/>
                        </a:lnTo>
                        <a:lnTo>
                          <a:pt x="72" y="16"/>
                        </a:lnTo>
                        <a:lnTo>
                          <a:pt x="59" y="10"/>
                        </a:lnTo>
                        <a:lnTo>
                          <a:pt x="46" y="7"/>
                        </a:lnTo>
                        <a:lnTo>
                          <a:pt x="35" y="3"/>
                        </a:lnTo>
                        <a:lnTo>
                          <a:pt x="24" y="1"/>
                        </a:lnTo>
                        <a:lnTo>
                          <a:pt x="15" y="0"/>
                        </a:lnTo>
                        <a:lnTo>
                          <a:pt x="7" y="1"/>
                        </a:lnTo>
                        <a:lnTo>
                          <a:pt x="0" y="3"/>
                        </a:lnTo>
                        <a:lnTo>
                          <a:pt x="8" y="6"/>
                        </a:lnTo>
                        <a:lnTo>
                          <a:pt x="17" y="9"/>
                        </a:lnTo>
                        <a:lnTo>
                          <a:pt x="28" y="14"/>
                        </a:lnTo>
                        <a:lnTo>
                          <a:pt x="38" y="18"/>
                        </a:lnTo>
                        <a:lnTo>
                          <a:pt x="51" y="24"/>
                        </a:lnTo>
                        <a:lnTo>
                          <a:pt x="64" y="30"/>
                        </a:lnTo>
                        <a:lnTo>
                          <a:pt x="78" y="37"/>
                        </a:lnTo>
                        <a:lnTo>
                          <a:pt x="92" y="43"/>
                        </a:lnTo>
                        <a:lnTo>
                          <a:pt x="106" y="51"/>
                        </a:lnTo>
                        <a:lnTo>
                          <a:pt x="120" y="60"/>
                        </a:lnTo>
                        <a:lnTo>
                          <a:pt x="134" y="69"/>
                        </a:lnTo>
                        <a:lnTo>
                          <a:pt x="148" y="78"/>
                        </a:lnTo>
                        <a:lnTo>
                          <a:pt x="163" y="87"/>
                        </a:lnTo>
                        <a:lnTo>
                          <a:pt x="175" y="96"/>
                        </a:lnTo>
                        <a:lnTo>
                          <a:pt x="187" y="105"/>
                        </a:lnTo>
                        <a:lnTo>
                          <a:pt x="199" y="116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58" name="Freeform 760"/>
                  <p:cNvSpPr>
                    <a:spLocks/>
                  </p:cNvSpPr>
                  <p:nvPr/>
                </p:nvSpPr>
                <p:spPr bwMode="auto">
                  <a:xfrm>
                    <a:off x="5115" y="2660"/>
                    <a:ext cx="69" cy="55"/>
                  </a:xfrm>
                  <a:custGeom>
                    <a:avLst/>
                    <a:gdLst>
                      <a:gd name="T0" fmla="*/ 0 w 198"/>
                      <a:gd name="T1" fmla="*/ 0 h 236"/>
                      <a:gd name="T2" fmla="*/ 0 w 198"/>
                      <a:gd name="T3" fmla="*/ 0 h 236"/>
                      <a:gd name="T4" fmla="*/ 0 w 198"/>
                      <a:gd name="T5" fmla="*/ 0 h 236"/>
                      <a:gd name="T6" fmla="*/ 0 w 198"/>
                      <a:gd name="T7" fmla="*/ 0 h 236"/>
                      <a:gd name="T8" fmla="*/ 0 w 198"/>
                      <a:gd name="T9" fmla="*/ 0 h 236"/>
                      <a:gd name="T10" fmla="*/ 0 w 198"/>
                      <a:gd name="T11" fmla="*/ 0 h 236"/>
                      <a:gd name="T12" fmla="*/ 0 w 198"/>
                      <a:gd name="T13" fmla="*/ 0 h 236"/>
                      <a:gd name="T14" fmla="*/ 0 w 198"/>
                      <a:gd name="T15" fmla="*/ 0 h 236"/>
                      <a:gd name="T16" fmla="*/ 0 w 198"/>
                      <a:gd name="T17" fmla="*/ 0 h 236"/>
                      <a:gd name="T18" fmla="*/ 0 w 198"/>
                      <a:gd name="T19" fmla="*/ 0 h 236"/>
                      <a:gd name="T20" fmla="*/ 0 w 198"/>
                      <a:gd name="T21" fmla="*/ 0 h 236"/>
                      <a:gd name="T22" fmla="*/ 0 w 198"/>
                      <a:gd name="T23" fmla="*/ 0 h 236"/>
                      <a:gd name="T24" fmla="*/ 0 w 198"/>
                      <a:gd name="T25" fmla="*/ 0 h 236"/>
                      <a:gd name="T26" fmla="*/ 0 w 198"/>
                      <a:gd name="T27" fmla="*/ 0 h 236"/>
                      <a:gd name="T28" fmla="*/ 0 w 198"/>
                      <a:gd name="T29" fmla="*/ 0 h 236"/>
                      <a:gd name="T30" fmla="*/ 0 w 198"/>
                      <a:gd name="T31" fmla="*/ 0 h 236"/>
                      <a:gd name="T32" fmla="*/ 0 w 198"/>
                      <a:gd name="T33" fmla="*/ 0 h 236"/>
                      <a:gd name="T34" fmla="*/ 0 w 198"/>
                      <a:gd name="T35" fmla="*/ 0 h 236"/>
                      <a:gd name="T36" fmla="*/ 0 w 198"/>
                      <a:gd name="T37" fmla="*/ 0 h 236"/>
                      <a:gd name="T38" fmla="*/ 0 w 198"/>
                      <a:gd name="T39" fmla="*/ 0 h 236"/>
                      <a:gd name="T40" fmla="*/ 0 w 198"/>
                      <a:gd name="T41" fmla="*/ 0 h 236"/>
                      <a:gd name="T42" fmla="*/ 0 w 198"/>
                      <a:gd name="T43" fmla="*/ 0 h 236"/>
                      <a:gd name="T44" fmla="*/ 0 w 198"/>
                      <a:gd name="T45" fmla="*/ 0 h 236"/>
                      <a:gd name="T46" fmla="*/ 0 w 198"/>
                      <a:gd name="T47" fmla="*/ 0 h 236"/>
                      <a:gd name="T48" fmla="*/ 0 w 198"/>
                      <a:gd name="T49" fmla="*/ 0 h 236"/>
                      <a:gd name="T50" fmla="*/ 0 w 198"/>
                      <a:gd name="T51" fmla="*/ 0 h 236"/>
                      <a:gd name="T52" fmla="*/ 0 w 198"/>
                      <a:gd name="T53" fmla="*/ 0 h 236"/>
                      <a:gd name="T54" fmla="*/ 0 w 198"/>
                      <a:gd name="T55" fmla="*/ 0 h 236"/>
                      <a:gd name="T56" fmla="*/ 0 w 198"/>
                      <a:gd name="T57" fmla="*/ 0 h 236"/>
                      <a:gd name="T58" fmla="*/ 0 w 198"/>
                      <a:gd name="T59" fmla="*/ 0 h 236"/>
                      <a:gd name="T60" fmla="*/ 0 w 198"/>
                      <a:gd name="T61" fmla="*/ 0 h 236"/>
                      <a:gd name="T62" fmla="*/ 0 w 198"/>
                      <a:gd name="T63" fmla="*/ 0 h 236"/>
                      <a:gd name="T64" fmla="*/ 0 w 198"/>
                      <a:gd name="T65" fmla="*/ 0 h 236"/>
                      <a:gd name="T66" fmla="*/ 0 w 198"/>
                      <a:gd name="T67" fmla="*/ 0 h 236"/>
                      <a:gd name="T68" fmla="*/ 0 w 198"/>
                      <a:gd name="T69" fmla="*/ 0 h 236"/>
                      <a:gd name="T70" fmla="*/ 0 w 198"/>
                      <a:gd name="T71" fmla="*/ 0 h 236"/>
                      <a:gd name="T72" fmla="*/ 0 w 198"/>
                      <a:gd name="T73" fmla="*/ 0 h 236"/>
                      <a:gd name="T74" fmla="*/ 0 w 198"/>
                      <a:gd name="T75" fmla="*/ 0 h 236"/>
                      <a:gd name="T76" fmla="*/ 0 w 198"/>
                      <a:gd name="T77" fmla="*/ 0 h 236"/>
                      <a:gd name="T78" fmla="*/ 0 w 198"/>
                      <a:gd name="T79" fmla="*/ 0 h 236"/>
                      <a:gd name="T80" fmla="*/ 0 w 198"/>
                      <a:gd name="T81" fmla="*/ 0 h 236"/>
                      <a:gd name="T82" fmla="*/ 0 w 198"/>
                      <a:gd name="T83" fmla="*/ 0 h 236"/>
                      <a:gd name="T84" fmla="*/ 0 w 198"/>
                      <a:gd name="T85" fmla="*/ 0 h 236"/>
                      <a:gd name="T86" fmla="*/ 0 w 198"/>
                      <a:gd name="T87" fmla="*/ 0 h 236"/>
                      <a:gd name="T88" fmla="*/ 0 w 198"/>
                      <a:gd name="T89" fmla="*/ 0 h 236"/>
                      <a:gd name="T90" fmla="*/ 0 w 198"/>
                      <a:gd name="T91" fmla="*/ 0 h 236"/>
                      <a:gd name="T92" fmla="*/ 0 w 198"/>
                      <a:gd name="T93" fmla="*/ 0 h 236"/>
                      <a:gd name="T94" fmla="*/ 0 w 198"/>
                      <a:gd name="T95" fmla="*/ 0 h 236"/>
                      <a:gd name="T96" fmla="*/ 0 w 198"/>
                      <a:gd name="T97" fmla="*/ 0 h 236"/>
                      <a:gd name="T98" fmla="*/ 0 w 198"/>
                      <a:gd name="T99" fmla="*/ 0 h 236"/>
                      <a:gd name="T100" fmla="*/ 0 w 198"/>
                      <a:gd name="T101" fmla="*/ 0 h 236"/>
                      <a:gd name="T102" fmla="*/ 0 w 198"/>
                      <a:gd name="T103" fmla="*/ 0 h 236"/>
                      <a:gd name="T104" fmla="*/ 0 w 198"/>
                      <a:gd name="T105" fmla="*/ 0 h 236"/>
                      <a:gd name="T106" fmla="*/ 0 w 198"/>
                      <a:gd name="T107" fmla="*/ 0 h 236"/>
                      <a:gd name="T108" fmla="*/ 0 w 198"/>
                      <a:gd name="T109" fmla="*/ 0 h 236"/>
                      <a:gd name="T110" fmla="*/ 0 w 198"/>
                      <a:gd name="T111" fmla="*/ 0 h 236"/>
                      <a:gd name="T112" fmla="*/ 0 w 198"/>
                      <a:gd name="T113" fmla="*/ 0 h 236"/>
                      <a:gd name="T114" fmla="*/ 0 w 198"/>
                      <a:gd name="T115" fmla="*/ 0 h 236"/>
                      <a:gd name="T116" fmla="*/ 0 w 198"/>
                      <a:gd name="T117" fmla="*/ 0 h 236"/>
                      <a:gd name="T118" fmla="*/ 0 w 198"/>
                      <a:gd name="T119" fmla="*/ 0 h 236"/>
                      <a:gd name="T120" fmla="*/ 0 w 198"/>
                      <a:gd name="T121" fmla="*/ 0 h 2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198"/>
                      <a:gd name="T184" fmla="*/ 0 h 236"/>
                      <a:gd name="T185" fmla="*/ 198 w 198"/>
                      <a:gd name="T186" fmla="*/ 236 h 236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198" h="236">
                        <a:moveTo>
                          <a:pt x="73" y="36"/>
                        </a:moveTo>
                        <a:lnTo>
                          <a:pt x="58" y="46"/>
                        </a:lnTo>
                        <a:lnTo>
                          <a:pt x="46" y="58"/>
                        </a:lnTo>
                        <a:lnTo>
                          <a:pt x="33" y="72"/>
                        </a:lnTo>
                        <a:lnTo>
                          <a:pt x="22" y="85"/>
                        </a:lnTo>
                        <a:lnTo>
                          <a:pt x="14" y="100"/>
                        </a:lnTo>
                        <a:lnTo>
                          <a:pt x="7" y="115"/>
                        </a:lnTo>
                        <a:lnTo>
                          <a:pt x="2" y="130"/>
                        </a:lnTo>
                        <a:lnTo>
                          <a:pt x="0" y="146"/>
                        </a:lnTo>
                        <a:lnTo>
                          <a:pt x="2" y="170"/>
                        </a:lnTo>
                        <a:lnTo>
                          <a:pt x="12" y="190"/>
                        </a:lnTo>
                        <a:lnTo>
                          <a:pt x="26" y="207"/>
                        </a:lnTo>
                        <a:lnTo>
                          <a:pt x="43" y="220"/>
                        </a:lnTo>
                        <a:lnTo>
                          <a:pt x="64" y="229"/>
                        </a:lnTo>
                        <a:lnTo>
                          <a:pt x="88" y="235"/>
                        </a:lnTo>
                        <a:lnTo>
                          <a:pt x="110" y="236"/>
                        </a:lnTo>
                        <a:lnTo>
                          <a:pt x="132" y="232"/>
                        </a:lnTo>
                        <a:lnTo>
                          <a:pt x="137" y="232"/>
                        </a:lnTo>
                        <a:lnTo>
                          <a:pt x="142" y="230"/>
                        </a:lnTo>
                        <a:lnTo>
                          <a:pt x="145" y="226"/>
                        </a:lnTo>
                        <a:lnTo>
                          <a:pt x="146" y="221"/>
                        </a:lnTo>
                        <a:lnTo>
                          <a:pt x="145" y="219"/>
                        </a:lnTo>
                        <a:lnTo>
                          <a:pt x="142" y="219"/>
                        </a:lnTo>
                        <a:lnTo>
                          <a:pt x="137" y="217"/>
                        </a:lnTo>
                        <a:lnTo>
                          <a:pt x="131" y="217"/>
                        </a:lnTo>
                        <a:lnTo>
                          <a:pt x="124" y="217"/>
                        </a:lnTo>
                        <a:lnTo>
                          <a:pt x="118" y="217"/>
                        </a:lnTo>
                        <a:lnTo>
                          <a:pt x="112" y="217"/>
                        </a:lnTo>
                        <a:lnTo>
                          <a:pt x="109" y="217"/>
                        </a:lnTo>
                        <a:lnTo>
                          <a:pt x="97" y="216"/>
                        </a:lnTo>
                        <a:lnTo>
                          <a:pt x="87" y="215"/>
                        </a:lnTo>
                        <a:lnTo>
                          <a:pt x="75" y="214"/>
                        </a:lnTo>
                        <a:lnTo>
                          <a:pt x="63" y="211"/>
                        </a:lnTo>
                        <a:lnTo>
                          <a:pt x="51" y="207"/>
                        </a:lnTo>
                        <a:lnTo>
                          <a:pt x="40" y="199"/>
                        </a:lnTo>
                        <a:lnTo>
                          <a:pt x="29" y="189"/>
                        </a:lnTo>
                        <a:lnTo>
                          <a:pt x="17" y="174"/>
                        </a:lnTo>
                        <a:lnTo>
                          <a:pt x="15" y="157"/>
                        </a:lnTo>
                        <a:lnTo>
                          <a:pt x="16" y="141"/>
                        </a:lnTo>
                        <a:lnTo>
                          <a:pt x="21" y="124"/>
                        </a:lnTo>
                        <a:lnTo>
                          <a:pt x="28" y="109"/>
                        </a:lnTo>
                        <a:lnTo>
                          <a:pt x="39" y="96"/>
                        </a:lnTo>
                        <a:lnTo>
                          <a:pt x="50" y="82"/>
                        </a:lnTo>
                        <a:lnTo>
                          <a:pt x="63" y="70"/>
                        </a:lnTo>
                        <a:lnTo>
                          <a:pt x="78" y="59"/>
                        </a:lnTo>
                        <a:lnTo>
                          <a:pt x="94" y="49"/>
                        </a:lnTo>
                        <a:lnTo>
                          <a:pt x="110" y="39"/>
                        </a:lnTo>
                        <a:lnTo>
                          <a:pt x="126" y="31"/>
                        </a:lnTo>
                        <a:lnTo>
                          <a:pt x="142" y="24"/>
                        </a:lnTo>
                        <a:lnTo>
                          <a:pt x="158" y="19"/>
                        </a:lnTo>
                        <a:lnTo>
                          <a:pt x="172" y="13"/>
                        </a:lnTo>
                        <a:lnTo>
                          <a:pt x="186" y="10"/>
                        </a:lnTo>
                        <a:lnTo>
                          <a:pt x="198" y="7"/>
                        </a:lnTo>
                        <a:lnTo>
                          <a:pt x="190" y="3"/>
                        </a:lnTo>
                        <a:lnTo>
                          <a:pt x="177" y="0"/>
                        </a:lnTo>
                        <a:lnTo>
                          <a:pt x="162" y="3"/>
                        </a:lnTo>
                        <a:lnTo>
                          <a:pt x="144" y="6"/>
                        </a:lnTo>
                        <a:lnTo>
                          <a:pt x="124" y="12"/>
                        </a:lnTo>
                        <a:lnTo>
                          <a:pt x="105" y="19"/>
                        </a:lnTo>
                        <a:lnTo>
                          <a:pt x="88" y="28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59" name="Freeform 761"/>
                  <p:cNvSpPr>
                    <a:spLocks/>
                  </p:cNvSpPr>
                  <p:nvPr/>
                </p:nvSpPr>
                <p:spPr bwMode="auto">
                  <a:xfrm>
                    <a:off x="5233" y="2660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3"/>
                      <a:gd name="T2" fmla="*/ 0 w 128"/>
                      <a:gd name="T3" fmla="*/ 0 h 183"/>
                      <a:gd name="T4" fmla="*/ 0 w 128"/>
                      <a:gd name="T5" fmla="*/ 0 h 183"/>
                      <a:gd name="T6" fmla="*/ 0 w 128"/>
                      <a:gd name="T7" fmla="*/ 0 h 183"/>
                      <a:gd name="T8" fmla="*/ 0 w 128"/>
                      <a:gd name="T9" fmla="*/ 0 h 183"/>
                      <a:gd name="T10" fmla="*/ 0 w 128"/>
                      <a:gd name="T11" fmla="*/ 0 h 183"/>
                      <a:gd name="T12" fmla="*/ 0 w 128"/>
                      <a:gd name="T13" fmla="*/ 0 h 183"/>
                      <a:gd name="T14" fmla="*/ 0 w 128"/>
                      <a:gd name="T15" fmla="*/ 0 h 183"/>
                      <a:gd name="T16" fmla="*/ 0 w 128"/>
                      <a:gd name="T17" fmla="*/ 0 h 183"/>
                      <a:gd name="T18" fmla="*/ 0 w 128"/>
                      <a:gd name="T19" fmla="*/ 0 h 183"/>
                      <a:gd name="T20" fmla="*/ 0 w 128"/>
                      <a:gd name="T21" fmla="*/ 0 h 183"/>
                      <a:gd name="T22" fmla="*/ 0 w 128"/>
                      <a:gd name="T23" fmla="*/ 0 h 183"/>
                      <a:gd name="T24" fmla="*/ 0 w 128"/>
                      <a:gd name="T25" fmla="*/ 0 h 183"/>
                      <a:gd name="T26" fmla="*/ 0 w 128"/>
                      <a:gd name="T27" fmla="*/ 0 h 183"/>
                      <a:gd name="T28" fmla="*/ 0 w 128"/>
                      <a:gd name="T29" fmla="*/ 0 h 183"/>
                      <a:gd name="T30" fmla="*/ 0 w 128"/>
                      <a:gd name="T31" fmla="*/ 0 h 183"/>
                      <a:gd name="T32" fmla="*/ 0 w 128"/>
                      <a:gd name="T33" fmla="*/ 0 h 183"/>
                      <a:gd name="T34" fmla="*/ 0 w 128"/>
                      <a:gd name="T35" fmla="*/ 0 h 183"/>
                      <a:gd name="T36" fmla="*/ 0 w 128"/>
                      <a:gd name="T37" fmla="*/ 0 h 183"/>
                      <a:gd name="T38" fmla="*/ 0 w 128"/>
                      <a:gd name="T39" fmla="*/ 0 h 183"/>
                      <a:gd name="T40" fmla="*/ 0 w 128"/>
                      <a:gd name="T41" fmla="*/ 0 h 183"/>
                      <a:gd name="T42" fmla="*/ 0 w 128"/>
                      <a:gd name="T43" fmla="*/ 0 h 183"/>
                      <a:gd name="T44" fmla="*/ 0 w 128"/>
                      <a:gd name="T45" fmla="*/ 0 h 183"/>
                      <a:gd name="T46" fmla="*/ 0 w 128"/>
                      <a:gd name="T47" fmla="*/ 0 h 183"/>
                      <a:gd name="T48" fmla="*/ 0 w 128"/>
                      <a:gd name="T49" fmla="*/ 0 h 183"/>
                      <a:gd name="T50" fmla="*/ 0 w 128"/>
                      <a:gd name="T51" fmla="*/ 0 h 183"/>
                      <a:gd name="T52" fmla="*/ 0 w 128"/>
                      <a:gd name="T53" fmla="*/ 0 h 183"/>
                      <a:gd name="T54" fmla="*/ 0 w 128"/>
                      <a:gd name="T55" fmla="*/ 0 h 183"/>
                      <a:gd name="T56" fmla="*/ 0 w 128"/>
                      <a:gd name="T57" fmla="*/ 0 h 183"/>
                      <a:gd name="T58" fmla="*/ 0 w 128"/>
                      <a:gd name="T59" fmla="*/ 0 h 183"/>
                      <a:gd name="T60" fmla="*/ 0 w 128"/>
                      <a:gd name="T61" fmla="*/ 0 h 183"/>
                      <a:gd name="T62" fmla="*/ 0 w 128"/>
                      <a:gd name="T63" fmla="*/ 0 h 183"/>
                      <a:gd name="T64" fmla="*/ 0 w 128"/>
                      <a:gd name="T65" fmla="*/ 0 h 183"/>
                      <a:gd name="T66" fmla="*/ 0 w 128"/>
                      <a:gd name="T67" fmla="*/ 0 h 183"/>
                      <a:gd name="T68" fmla="*/ 0 w 128"/>
                      <a:gd name="T69" fmla="*/ 0 h 183"/>
                      <a:gd name="T70" fmla="*/ 0 w 128"/>
                      <a:gd name="T71" fmla="*/ 0 h 183"/>
                      <a:gd name="T72" fmla="*/ 0 w 128"/>
                      <a:gd name="T73" fmla="*/ 0 h 183"/>
                      <a:gd name="T74" fmla="*/ 0 w 128"/>
                      <a:gd name="T75" fmla="*/ 0 h 183"/>
                      <a:gd name="T76" fmla="*/ 0 w 128"/>
                      <a:gd name="T77" fmla="*/ 0 h 183"/>
                      <a:gd name="T78" fmla="*/ 0 w 128"/>
                      <a:gd name="T79" fmla="*/ 0 h 183"/>
                      <a:gd name="T80" fmla="*/ 0 w 128"/>
                      <a:gd name="T81" fmla="*/ 0 h 183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3"/>
                      <a:gd name="T125" fmla="*/ 128 w 128"/>
                      <a:gd name="T126" fmla="*/ 183 h 183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3">
                        <a:moveTo>
                          <a:pt x="108" y="61"/>
                        </a:moveTo>
                        <a:lnTo>
                          <a:pt x="111" y="80"/>
                        </a:lnTo>
                        <a:lnTo>
                          <a:pt x="109" y="97"/>
                        </a:lnTo>
                        <a:lnTo>
                          <a:pt x="101" y="110"/>
                        </a:lnTo>
                        <a:lnTo>
                          <a:pt x="89" y="123"/>
                        </a:lnTo>
                        <a:lnTo>
                          <a:pt x="75" y="134"/>
                        </a:lnTo>
                        <a:lnTo>
                          <a:pt x="60" y="145"/>
                        </a:lnTo>
                        <a:lnTo>
                          <a:pt x="43" y="156"/>
                        </a:lnTo>
                        <a:lnTo>
                          <a:pt x="29" y="167"/>
                        </a:lnTo>
                        <a:lnTo>
                          <a:pt x="27" y="170"/>
                        </a:lnTo>
                        <a:lnTo>
                          <a:pt x="26" y="172"/>
                        </a:lnTo>
                        <a:lnTo>
                          <a:pt x="26" y="176"/>
                        </a:lnTo>
                        <a:lnTo>
                          <a:pt x="28" y="179"/>
                        </a:lnTo>
                        <a:lnTo>
                          <a:pt x="30" y="182"/>
                        </a:lnTo>
                        <a:lnTo>
                          <a:pt x="34" y="183"/>
                        </a:lnTo>
                        <a:lnTo>
                          <a:pt x="37" y="183"/>
                        </a:lnTo>
                        <a:lnTo>
                          <a:pt x="41" y="182"/>
                        </a:lnTo>
                        <a:lnTo>
                          <a:pt x="58" y="171"/>
                        </a:lnTo>
                        <a:lnTo>
                          <a:pt x="76" y="160"/>
                        </a:lnTo>
                        <a:lnTo>
                          <a:pt x="92" y="147"/>
                        </a:lnTo>
                        <a:lnTo>
                          <a:pt x="108" y="132"/>
                        </a:lnTo>
                        <a:lnTo>
                          <a:pt x="118" y="116"/>
                        </a:lnTo>
                        <a:lnTo>
                          <a:pt x="125" y="98"/>
                        </a:lnTo>
                        <a:lnTo>
                          <a:pt x="128" y="78"/>
                        </a:lnTo>
                        <a:lnTo>
                          <a:pt x="123" y="58"/>
                        </a:lnTo>
                        <a:lnTo>
                          <a:pt x="112" y="41"/>
                        </a:lnTo>
                        <a:lnTo>
                          <a:pt x="98" y="28"/>
                        </a:lnTo>
                        <a:lnTo>
                          <a:pt x="80" y="16"/>
                        </a:lnTo>
                        <a:lnTo>
                          <a:pt x="61" y="8"/>
                        </a:lnTo>
                        <a:lnTo>
                          <a:pt x="41" y="2"/>
                        </a:lnTo>
                        <a:lnTo>
                          <a:pt x="23" y="0"/>
                        </a:lnTo>
                        <a:lnTo>
                          <a:pt x="9" y="1"/>
                        </a:lnTo>
                        <a:lnTo>
                          <a:pt x="0" y="6"/>
                        </a:lnTo>
                        <a:lnTo>
                          <a:pt x="16" y="10"/>
                        </a:lnTo>
                        <a:lnTo>
                          <a:pt x="33" y="14"/>
                        </a:lnTo>
                        <a:lnTo>
                          <a:pt x="48" y="17"/>
                        </a:lnTo>
                        <a:lnTo>
                          <a:pt x="63" y="22"/>
                        </a:lnTo>
                        <a:lnTo>
                          <a:pt x="77" y="28"/>
                        </a:lnTo>
                        <a:lnTo>
                          <a:pt x="90" y="36"/>
                        </a:lnTo>
                        <a:lnTo>
                          <a:pt x="101" y="46"/>
                        </a:lnTo>
                        <a:lnTo>
                          <a:pt x="108" y="6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60" name="Freeform 762"/>
                  <p:cNvSpPr>
                    <a:spLocks/>
                  </p:cNvSpPr>
                  <p:nvPr/>
                </p:nvSpPr>
                <p:spPr bwMode="auto">
                  <a:xfrm>
                    <a:off x="5070" y="2650"/>
                    <a:ext cx="112" cy="88"/>
                  </a:xfrm>
                  <a:custGeom>
                    <a:avLst/>
                    <a:gdLst>
                      <a:gd name="T0" fmla="*/ 0 w 323"/>
                      <a:gd name="T1" fmla="*/ 0 h 379"/>
                      <a:gd name="T2" fmla="*/ 0 w 323"/>
                      <a:gd name="T3" fmla="*/ 0 h 379"/>
                      <a:gd name="T4" fmla="*/ 0 w 323"/>
                      <a:gd name="T5" fmla="*/ 0 h 379"/>
                      <a:gd name="T6" fmla="*/ 0 w 323"/>
                      <a:gd name="T7" fmla="*/ 0 h 379"/>
                      <a:gd name="T8" fmla="*/ 0 w 323"/>
                      <a:gd name="T9" fmla="*/ 0 h 379"/>
                      <a:gd name="T10" fmla="*/ 0 w 323"/>
                      <a:gd name="T11" fmla="*/ 0 h 379"/>
                      <a:gd name="T12" fmla="*/ 0 w 323"/>
                      <a:gd name="T13" fmla="*/ 0 h 379"/>
                      <a:gd name="T14" fmla="*/ 0 w 323"/>
                      <a:gd name="T15" fmla="*/ 0 h 379"/>
                      <a:gd name="T16" fmla="*/ 0 w 323"/>
                      <a:gd name="T17" fmla="*/ 0 h 379"/>
                      <a:gd name="T18" fmla="*/ 0 w 323"/>
                      <a:gd name="T19" fmla="*/ 0 h 379"/>
                      <a:gd name="T20" fmla="*/ 0 w 323"/>
                      <a:gd name="T21" fmla="*/ 0 h 379"/>
                      <a:gd name="T22" fmla="*/ 0 w 323"/>
                      <a:gd name="T23" fmla="*/ 0 h 379"/>
                      <a:gd name="T24" fmla="*/ 0 w 323"/>
                      <a:gd name="T25" fmla="*/ 0 h 379"/>
                      <a:gd name="T26" fmla="*/ 0 w 323"/>
                      <a:gd name="T27" fmla="*/ 0 h 379"/>
                      <a:gd name="T28" fmla="*/ 0 w 323"/>
                      <a:gd name="T29" fmla="*/ 0 h 379"/>
                      <a:gd name="T30" fmla="*/ 0 w 323"/>
                      <a:gd name="T31" fmla="*/ 0 h 379"/>
                      <a:gd name="T32" fmla="*/ 0 w 323"/>
                      <a:gd name="T33" fmla="*/ 0 h 379"/>
                      <a:gd name="T34" fmla="*/ 0 w 323"/>
                      <a:gd name="T35" fmla="*/ 0 h 379"/>
                      <a:gd name="T36" fmla="*/ 0 w 323"/>
                      <a:gd name="T37" fmla="*/ 0 h 379"/>
                      <a:gd name="T38" fmla="*/ 0 w 323"/>
                      <a:gd name="T39" fmla="*/ 0 h 379"/>
                      <a:gd name="T40" fmla="*/ 0 w 323"/>
                      <a:gd name="T41" fmla="*/ 0 h 379"/>
                      <a:gd name="T42" fmla="*/ 0 w 323"/>
                      <a:gd name="T43" fmla="*/ 0 h 379"/>
                      <a:gd name="T44" fmla="*/ 0 w 323"/>
                      <a:gd name="T45" fmla="*/ 0 h 379"/>
                      <a:gd name="T46" fmla="*/ 0 w 323"/>
                      <a:gd name="T47" fmla="*/ 0 h 379"/>
                      <a:gd name="T48" fmla="*/ 0 w 323"/>
                      <a:gd name="T49" fmla="*/ 0 h 379"/>
                      <a:gd name="T50" fmla="*/ 0 w 323"/>
                      <a:gd name="T51" fmla="*/ 0 h 379"/>
                      <a:gd name="T52" fmla="*/ 0 w 323"/>
                      <a:gd name="T53" fmla="*/ 0 h 379"/>
                      <a:gd name="T54" fmla="*/ 0 w 323"/>
                      <a:gd name="T55" fmla="*/ 0 h 379"/>
                      <a:gd name="T56" fmla="*/ 0 w 323"/>
                      <a:gd name="T57" fmla="*/ 0 h 379"/>
                      <a:gd name="T58" fmla="*/ 0 w 323"/>
                      <a:gd name="T59" fmla="*/ 0 h 379"/>
                      <a:gd name="T60" fmla="*/ 0 w 323"/>
                      <a:gd name="T61" fmla="*/ 0 h 379"/>
                      <a:gd name="T62" fmla="*/ 0 w 323"/>
                      <a:gd name="T63" fmla="*/ 0 h 379"/>
                      <a:gd name="T64" fmla="*/ 0 w 323"/>
                      <a:gd name="T65" fmla="*/ 0 h 379"/>
                      <a:gd name="T66" fmla="*/ 0 w 323"/>
                      <a:gd name="T67" fmla="*/ 0 h 379"/>
                      <a:gd name="T68" fmla="*/ 0 w 323"/>
                      <a:gd name="T69" fmla="*/ 0 h 379"/>
                      <a:gd name="T70" fmla="*/ 0 w 323"/>
                      <a:gd name="T71" fmla="*/ 0 h 379"/>
                      <a:gd name="T72" fmla="*/ 0 w 323"/>
                      <a:gd name="T73" fmla="*/ 0 h 379"/>
                      <a:gd name="T74" fmla="*/ 0 w 323"/>
                      <a:gd name="T75" fmla="*/ 0 h 379"/>
                      <a:gd name="T76" fmla="*/ 0 w 323"/>
                      <a:gd name="T77" fmla="*/ 0 h 379"/>
                      <a:gd name="T78" fmla="*/ 0 w 323"/>
                      <a:gd name="T79" fmla="*/ 0 h 379"/>
                      <a:gd name="T80" fmla="*/ 0 w 323"/>
                      <a:gd name="T81" fmla="*/ 0 h 379"/>
                      <a:gd name="T82" fmla="*/ 0 w 323"/>
                      <a:gd name="T83" fmla="*/ 0 h 379"/>
                      <a:gd name="T84" fmla="*/ 0 w 323"/>
                      <a:gd name="T85" fmla="*/ 0 h 379"/>
                      <a:gd name="T86" fmla="*/ 0 w 323"/>
                      <a:gd name="T87" fmla="*/ 0 h 379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3"/>
                      <a:gd name="T133" fmla="*/ 0 h 379"/>
                      <a:gd name="T134" fmla="*/ 323 w 323"/>
                      <a:gd name="T135" fmla="*/ 379 h 379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3" h="379">
                        <a:moveTo>
                          <a:pt x="126" y="50"/>
                        </a:moveTo>
                        <a:lnTo>
                          <a:pt x="101" y="70"/>
                        </a:lnTo>
                        <a:lnTo>
                          <a:pt x="76" y="92"/>
                        </a:lnTo>
                        <a:lnTo>
                          <a:pt x="54" y="115"/>
                        </a:lnTo>
                        <a:lnTo>
                          <a:pt x="34" y="140"/>
                        </a:lnTo>
                        <a:lnTo>
                          <a:pt x="18" y="167"/>
                        </a:lnTo>
                        <a:lnTo>
                          <a:pt x="6" y="196"/>
                        </a:lnTo>
                        <a:lnTo>
                          <a:pt x="0" y="227"/>
                        </a:lnTo>
                        <a:lnTo>
                          <a:pt x="1" y="259"/>
                        </a:lnTo>
                        <a:lnTo>
                          <a:pt x="4" y="267"/>
                        </a:lnTo>
                        <a:lnTo>
                          <a:pt x="7" y="277"/>
                        </a:lnTo>
                        <a:lnTo>
                          <a:pt x="11" y="283"/>
                        </a:lnTo>
                        <a:lnTo>
                          <a:pt x="15" y="291"/>
                        </a:lnTo>
                        <a:lnTo>
                          <a:pt x="21" y="298"/>
                        </a:lnTo>
                        <a:lnTo>
                          <a:pt x="27" y="305"/>
                        </a:lnTo>
                        <a:lnTo>
                          <a:pt x="34" y="311"/>
                        </a:lnTo>
                        <a:lnTo>
                          <a:pt x="41" y="316"/>
                        </a:lnTo>
                        <a:lnTo>
                          <a:pt x="57" y="325"/>
                        </a:lnTo>
                        <a:lnTo>
                          <a:pt x="72" y="333"/>
                        </a:lnTo>
                        <a:lnTo>
                          <a:pt x="87" y="340"/>
                        </a:lnTo>
                        <a:lnTo>
                          <a:pt x="103" y="345"/>
                        </a:lnTo>
                        <a:lnTo>
                          <a:pt x="120" y="351"/>
                        </a:lnTo>
                        <a:lnTo>
                          <a:pt x="136" y="356"/>
                        </a:lnTo>
                        <a:lnTo>
                          <a:pt x="153" y="360"/>
                        </a:lnTo>
                        <a:lnTo>
                          <a:pt x="169" y="364"/>
                        </a:lnTo>
                        <a:lnTo>
                          <a:pt x="187" y="367"/>
                        </a:lnTo>
                        <a:lnTo>
                          <a:pt x="204" y="370"/>
                        </a:lnTo>
                        <a:lnTo>
                          <a:pt x="221" y="372"/>
                        </a:lnTo>
                        <a:lnTo>
                          <a:pt x="238" y="374"/>
                        </a:lnTo>
                        <a:lnTo>
                          <a:pt x="256" y="375"/>
                        </a:lnTo>
                        <a:lnTo>
                          <a:pt x="273" y="376"/>
                        </a:lnTo>
                        <a:lnTo>
                          <a:pt x="290" y="378"/>
                        </a:lnTo>
                        <a:lnTo>
                          <a:pt x="307" y="379"/>
                        </a:lnTo>
                        <a:lnTo>
                          <a:pt x="312" y="379"/>
                        </a:lnTo>
                        <a:lnTo>
                          <a:pt x="317" y="375"/>
                        </a:lnTo>
                        <a:lnTo>
                          <a:pt x="320" y="372"/>
                        </a:lnTo>
                        <a:lnTo>
                          <a:pt x="323" y="366"/>
                        </a:lnTo>
                        <a:lnTo>
                          <a:pt x="323" y="360"/>
                        </a:lnTo>
                        <a:lnTo>
                          <a:pt x="320" y="356"/>
                        </a:lnTo>
                        <a:lnTo>
                          <a:pt x="316" y="352"/>
                        </a:lnTo>
                        <a:lnTo>
                          <a:pt x="311" y="351"/>
                        </a:lnTo>
                        <a:lnTo>
                          <a:pt x="295" y="351"/>
                        </a:lnTo>
                        <a:lnTo>
                          <a:pt x="279" y="351"/>
                        </a:lnTo>
                        <a:lnTo>
                          <a:pt x="263" y="350"/>
                        </a:lnTo>
                        <a:lnTo>
                          <a:pt x="248" y="349"/>
                        </a:lnTo>
                        <a:lnTo>
                          <a:pt x="231" y="348"/>
                        </a:lnTo>
                        <a:lnTo>
                          <a:pt x="215" y="345"/>
                        </a:lnTo>
                        <a:lnTo>
                          <a:pt x="200" y="343"/>
                        </a:lnTo>
                        <a:lnTo>
                          <a:pt x="183" y="341"/>
                        </a:lnTo>
                        <a:lnTo>
                          <a:pt x="168" y="337"/>
                        </a:lnTo>
                        <a:lnTo>
                          <a:pt x="151" y="334"/>
                        </a:lnTo>
                        <a:lnTo>
                          <a:pt x="136" y="329"/>
                        </a:lnTo>
                        <a:lnTo>
                          <a:pt x="121" y="325"/>
                        </a:lnTo>
                        <a:lnTo>
                          <a:pt x="106" y="320"/>
                        </a:lnTo>
                        <a:lnTo>
                          <a:pt x="92" y="313"/>
                        </a:lnTo>
                        <a:lnTo>
                          <a:pt x="76" y="306"/>
                        </a:lnTo>
                        <a:lnTo>
                          <a:pt x="62" y="300"/>
                        </a:lnTo>
                        <a:lnTo>
                          <a:pt x="51" y="291"/>
                        </a:lnTo>
                        <a:lnTo>
                          <a:pt x="41" y="280"/>
                        </a:lnTo>
                        <a:lnTo>
                          <a:pt x="35" y="269"/>
                        </a:lnTo>
                        <a:lnTo>
                          <a:pt x="31" y="255"/>
                        </a:lnTo>
                        <a:lnTo>
                          <a:pt x="31" y="239"/>
                        </a:lnTo>
                        <a:lnTo>
                          <a:pt x="33" y="218"/>
                        </a:lnTo>
                        <a:lnTo>
                          <a:pt x="38" y="197"/>
                        </a:lnTo>
                        <a:lnTo>
                          <a:pt x="42" y="182"/>
                        </a:lnTo>
                        <a:lnTo>
                          <a:pt x="51" y="165"/>
                        </a:lnTo>
                        <a:lnTo>
                          <a:pt x="60" y="150"/>
                        </a:lnTo>
                        <a:lnTo>
                          <a:pt x="68" y="136"/>
                        </a:lnTo>
                        <a:lnTo>
                          <a:pt x="79" y="124"/>
                        </a:lnTo>
                        <a:lnTo>
                          <a:pt x="89" y="111"/>
                        </a:lnTo>
                        <a:lnTo>
                          <a:pt x="101" y="100"/>
                        </a:lnTo>
                        <a:lnTo>
                          <a:pt x="114" y="88"/>
                        </a:lnTo>
                        <a:lnTo>
                          <a:pt x="129" y="76"/>
                        </a:lnTo>
                        <a:lnTo>
                          <a:pt x="144" y="64"/>
                        </a:lnTo>
                        <a:lnTo>
                          <a:pt x="162" y="53"/>
                        </a:lnTo>
                        <a:lnTo>
                          <a:pt x="181" y="41"/>
                        </a:lnTo>
                        <a:lnTo>
                          <a:pt x="201" y="31"/>
                        </a:lnTo>
                        <a:lnTo>
                          <a:pt x="219" y="22"/>
                        </a:lnTo>
                        <a:lnTo>
                          <a:pt x="237" y="14"/>
                        </a:lnTo>
                        <a:lnTo>
                          <a:pt x="253" y="7"/>
                        </a:lnTo>
                        <a:lnTo>
                          <a:pt x="268" y="1"/>
                        </a:lnTo>
                        <a:lnTo>
                          <a:pt x="255" y="0"/>
                        </a:lnTo>
                        <a:lnTo>
                          <a:pt x="238" y="1"/>
                        </a:lnTo>
                        <a:lnTo>
                          <a:pt x="221" y="5"/>
                        </a:lnTo>
                        <a:lnTo>
                          <a:pt x="201" y="11"/>
                        </a:lnTo>
                        <a:lnTo>
                          <a:pt x="181" y="19"/>
                        </a:lnTo>
                        <a:lnTo>
                          <a:pt x="161" y="28"/>
                        </a:lnTo>
                        <a:lnTo>
                          <a:pt x="142" y="39"/>
                        </a:lnTo>
                        <a:lnTo>
                          <a:pt x="126" y="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61" name="Freeform 763"/>
                  <p:cNvSpPr>
                    <a:spLocks/>
                  </p:cNvSpPr>
                  <p:nvPr/>
                </p:nvSpPr>
                <p:spPr bwMode="auto">
                  <a:xfrm>
                    <a:off x="5229" y="2647"/>
                    <a:ext cx="99" cy="59"/>
                  </a:xfrm>
                  <a:custGeom>
                    <a:avLst/>
                    <a:gdLst>
                      <a:gd name="T0" fmla="*/ 0 w 282"/>
                      <a:gd name="T1" fmla="*/ 0 h 253"/>
                      <a:gd name="T2" fmla="*/ 0 w 282"/>
                      <a:gd name="T3" fmla="*/ 0 h 253"/>
                      <a:gd name="T4" fmla="*/ 0 w 282"/>
                      <a:gd name="T5" fmla="*/ 0 h 253"/>
                      <a:gd name="T6" fmla="*/ 0 w 282"/>
                      <a:gd name="T7" fmla="*/ 0 h 253"/>
                      <a:gd name="T8" fmla="*/ 0 w 282"/>
                      <a:gd name="T9" fmla="*/ 0 h 253"/>
                      <a:gd name="T10" fmla="*/ 0 w 282"/>
                      <a:gd name="T11" fmla="*/ 0 h 253"/>
                      <a:gd name="T12" fmla="*/ 0 w 282"/>
                      <a:gd name="T13" fmla="*/ 0 h 253"/>
                      <a:gd name="T14" fmla="*/ 0 w 282"/>
                      <a:gd name="T15" fmla="*/ 0 h 253"/>
                      <a:gd name="T16" fmla="*/ 0 w 282"/>
                      <a:gd name="T17" fmla="*/ 0 h 253"/>
                      <a:gd name="T18" fmla="*/ 0 w 282"/>
                      <a:gd name="T19" fmla="*/ 0 h 253"/>
                      <a:gd name="T20" fmla="*/ 0 w 282"/>
                      <a:gd name="T21" fmla="*/ 0 h 253"/>
                      <a:gd name="T22" fmla="*/ 0 w 282"/>
                      <a:gd name="T23" fmla="*/ 0 h 253"/>
                      <a:gd name="T24" fmla="*/ 0 w 282"/>
                      <a:gd name="T25" fmla="*/ 0 h 253"/>
                      <a:gd name="T26" fmla="*/ 0 w 282"/>
                      <a:gd name="T27" fmla="*/ 0 h 253"/>
                      <a:gd name="T28" fmla="*/ 0 w 282"/>
                      <a:gd name="T29" fmla="*/ 0 h 253"/>
                      <a:gd name="T30" fmla="*/ 0 w 282"/>
                      <a:gd name="T31" fmla="*/ 0 h 253"/>
                      <a:gd name="T32" fmla="*/ 0 w 282"/>
                      <a:gd name="T33" fmla="*/ 0 h 253"/>
                      <a:gd name="T34" fmla="*/ 0 w 282"/>
                      <a:gd name="T35" fmla="*/ 0 h 253"/>
                      <a:gd name="T36" fmla="*/ 0 w 282"/>
                      <a:gd name="T37" fmla="*/ 0 h 253"/>
                      <a:gd name="T38" fmla="*/ 0 w 282"/>
                      <a:gd name="T39" fmla="*/ 0 h 253"/>
                      <a:gd name="T40" fmla="*/ 0 w 282"/>
                      <a:gd name="T41" fmla="*/ 0 h 253"/>
                      <a:gd name="T42" fmla="*/ 0 w 282"/>
                      <a:gd name="T43" fmla="*/ 0 h 253"/>
                      <a:gd name="T44" fmla="*/ 0 w 282"/>
                      <a:gd name="T45" fmla="*/ 0 h 253"/>
                      <a:gd name="T46" fmla="*/ 0 w 282"/>
                      <a:gd name="T47" fmla="*/ 0 h 253"/>
                      <a:gd name="T48" fmla="*/ 0 w 282"/>
                      <a:gd name="T49" fmla="*/ 0 h 253"/>
                      <a:gd name="T50" fmla="*/ 0 w 282"/>
                      <a:gd name="T51" fmla="*/ 0 h 253"/>
                      <a:gd name="T52" fmla="*/ 0 w 282"/>
                      <a:gd name="T53" fmla="*/ 0 h 253"/>
                      <a:gd name="T54" fmla="*/ 0 w 282"/>
                      <a:gd name="T55" fmla="*/ 0 h 253"/>
                      <a:gd name="T56" fmla="*/ 0 w 282"/>
                      <a:gd name="T57" fmla="*/ 0 h 253"/>
                      <a:gd name="T58" fmla="*/ 0 w 282"/>
                      <a:gd name="T59" fmla="*/ 0 h 253"/>
                      <a:gd name="T60" fmla="*/ 0 w 282"/>
                      <a:gd name="T61" fmla="*/ 0 h 253"/>
                      <a:gd name="T62" fmla="*/ 0 w 282"/>
                      <a:gd name="T63" fmla="*/ 0 h 253"/>
                      <a:gd name="T64" fmla="*/ 0 w 282"/>
                      <a:gd name="T65" fmla="*/ 0 h 253"/>
                      <a:gd name="T66" fmla="*/ 0 w 282"/>
                      <a:gd name="T67" fmla="*/ 0 h 253"/>
                      <a:gd name="T68" fmla="*/ 0 w 282"/>
                      <a:gd name="T69" fmla="*/ 0 h 253"/>
                      <a:gd name="T70" fmla="*/ 0 w 282"/>
                      <a:gd name="T71" fmla="*/ 0 h 253"/>
                      <a:gd name="T72" fmla="*/ 0 w 282"/>
                      <a:gd name="T73" fmla="*/ 0 h 253"/>
                      <a:gd name="T74" fmla="*/ 0 w 282"/>
                      <a:gd name="T75" fmla="*/ 0 h 253"/>
                      <a:gd name="T76" fmla="*/ 0 w 282"/>
                      <a:gd name="T77" fmla="*/ 0 h 253"/>
                      <a:gd name="T78" fmla="*/ 0 w 282"/>
                      <a:gd name="T79" fmla="*/ 0 h 253"/>
                      <a:gd name="T80" fmla="*/ 0 w 282"/>
                      <a:gd name="T81" fmla="*/ 0 h 253"/>
                      <a:gd name="T82" fmla="*/ 0 w 282"/>
                      <a:gd name="T83" fmla="*/ 0 h 253"/>
                      <a:gd name="T84" fmla="*/ 0 w 282"/>
                      <a:gd name="T85" fmla="*/ 0 h 253"/>
                      <a:gd name="T86" fmla="*/ 0 w 282"/>
                      <a:gd name="T87" fmla="*/ 0 h 253"/>
                      <a:gd name="T88" fmla="*/ 0 w 282"/>
                      <a:gd name="T89" fmla="*/ 0 h 253"/>
                      <a:gd name="T90" fmla="*/ 0 w 282"/>
                      <a:gd name="T91" fmla="*/ 0 h 253"/>
                      <a:gd name="T92" fmla="*/ 0 w 282"/>
                      <a:gd name="T93" fmla="*/ 0 h 253"/>
                      <a:gd name="T94" fmla="*/ 0 w 282"/>
                      <a:gd name="T95" fmla="*/ 0 h 253"/>
                      <a:gd name="T96" fmla="*/ 0 w 282"/>
                      <a:gd name="T97" fmla="*/ 0 h 253"/>
                      <a:gd name="T98" fmla="*/ 0 w 282"/>
                      <a:gd name="T99" fmla="*/ 0 h 253"/>
                      <a:gd name="T100" fmla="*/ 0 w 282"/>
                      <a:gd name="T101" fmla="*/ 0 h 253"/>
                      <a:gd name="T102" fmla="*/ 0 w 282"/>
                      <a:gd name="T103" fmla="*/ 0 h 253"/>
                      <a:gd name="T104" fmla="*/ 0 w 282"/>
                      <a:gd name="T105" fmla="*/ 0 h 253"/>
                      <a:gd name="T106" fmla="*/ 0 w 282"/>
                      <a:gd name="T107" fmla="*/ 0 h 253"/>
                      <a:gd name="T108" fmla="*/ 0 w 282"/>
                      <a:gd name="T109" fmla="*/ 0 h 253"/>
                      <a:gd name="T110" fmla="*/ 0 w 282"/>
                      <a:gd name="T111" fmla="*/ 0 h 253"/>
                      <a:gd name="T112" fmla="*/ 0 w 282"/>
                      <a:gd name="T113" fmla="*/ 0 h 253"/>
                      <a:gd name="T114" fmla="*/ 0 w 282"/>
                      <a:gd name="T115" fmla="*/ 0 h 253"/>
                      <a:gd name="T116" fmla="*/ 0 w 282"/>
                      <a:gd name="T117" fmla="*/ 0 h 253"/>
                      <a:gd name="T118" fmla="*/ 0 w 282"/>
                      <a:gd name="T119" fmla="*/ 0 h 253"/>
                      <a:gd name="T120" fmla="*/ 0 w 282"/>
                      <a:gd name="T121" fmla="*/ 0 h 253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2"/>
                      <a:gd name="T184" fmla="*/ 0 h 253"/>
                      <a:gd name="T185" fmla="*/ 282 w 282"/>
                      <a:gd name="T186" fmla="*/ 253 h 253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2" h="253">
                        <a:moveTo>
                          <a:pt x="235" y="78"/>
                        </a:moveTo>
                        <a:lnTo>
                          <a:pt x="248" y="92"/>
                        </a:lnTo>
                        <a:lnTo>
                          <a:pt x="255" y="108"/>
                        </a:lnTo>
                        <a:lnTo>
                          <a:pt x="259" y="125"/>
                        </a:lnTo>
                        <a:lnTo>
                          <a:pt x="259" y="144"/>
                        </a:lnTo>
                        <a:lnTo>
                          <a:pt x="257" y="159"/>
                        </a:lnTo>
                        <a:lnTo>
                          <a:pt x="252" y="171"/>
                        </a:lnTo>
                        <a:lnTo>
                          <a:pt x="244" y="184"/>
                        </a:lnTo>
                        <a:lnTo>
                          <a:pt x="236" y="194"/>
                        </a:lnTo>
                        <a:lnTo>
                          <a:pt x="225" y="206"/>
                        </a:lnTo>
                        <a:lnTo>
                          <a:pt x="215" y="215"/>
                        </a:lnTo>
                        <a:lnTo>
                          <a:pt x="204" y="225"/>
                        </a:lnTo>
                        <a:lnTo>
                          <a:pt x="194" y="236"/>
                        </a:lnTo>
                        <a:lnTo>
                          <a:pt x="191" y="239"/>
                        </a:lnTo>
                        <a:lnTo>
                          <a:pt x="190" y="242"/>
                        </a:lnTo>
                        <a:lnTo>
                          <a:pt x="191" y="246"/>
                        </a:lnTo>
                        <a:lnTo>
                          <a:pt x="194" y="249"/>
                        </a:lnTo>
                        <a:lnTo>
                          <a:pt x="197" y="252"/>
                        </a:lnTo>
                        <a:lnTo>
                          <a:pt x="201" y="253"/>
                        </a:lnTo>
                        <a:lnTo>
                          <a:pt x="205" y="252"/>
                        </a:lnTo>
                        <a:lnTo>
                          <a:pt x="209" y="249"/>
                        </a:lnTo>
                        <a:lnTo>
                          <a:pt x="232" y="234"/>
                        </a:lnTo>
                        <a:lnTo>
                          <a:pt x="251" y="215"/>
                        </a:lnTo>
                        <a:lnTo>
                          <a:pt x="267" y="192"/>
                        </a:lnTo>
                        <a:lnTo>
                          <a:pt x="278" y="168"/>
                        </a:lnTo>
                        <a:lnTo>
                          <a:pt x="282" y="141"/>
                        </a:lnTo>
                        <a:lnTo>
                          <a:pt x="279" y="116"/>
                        </a:lnTo>
                        <a:lnTo>
                          <a:pt x="270" y="92"/>
                        </a:lnTo>
                        <a:lnTo>
                          <a:pt x="251" y="70"/>
                        </a:lnTo>
                        <a:lnTo>
                          <a:pt x="237" y="59"/>
                        </a:lnTo>
                        <a:lnTo>
                          <a:pt x="221" y="48"/>
                        </a:lnTo>
                        <a:lnTo>
                          <a:pt x="202" y="39"/>
                        </a:lnTo>
                        <a:lnTo>
                          <a:pt x="183" y="31"/>
                        </a:lnTo>
                        <a:lnTo>
                          <a:pt x="163" y="24"/>
                        </a:lnTo>
                        <a:lnTo>
                          <a:pt x="142" y="18"/>
                        </a:lnTo>
                        <a:lnTo>
                          <a:pt x="122" y="13"/>
                        </a:lnTo>
                        <a:lnTo>
                          <a:pt x="101" y="8"/>
                        </a:lnTo>
                        <a:lnTo>
                          <a:pt x="82" y="5"/>
                        </a:lnTo>
                        <a:lnTo>
                          <a:pt x="63" y="2"/>
                        </a:lnTo>
                        <a:lnTo>
                          <a:pt x="47" y="0"/>
                        </a:lnTo>
                        <a:lnTo>
                          <a:pt x="32" y="0"/>
                        </a:lnTo>
                        <a:lnTo>
                          <a:pt x="19" y="0"/>
                        </a:lnTo>
                        <a:lnTo>
                          <a:pt x="10" y="1"/>
                        </a:lnTo>
                        <a:lnTo>
                          <a:pt x="4" y="4"/>
                        </a:lnTo>
                        <a:lnTo>
                          <a:pt x="0" y="6"/>
                        </a:lnTo>
                        <a:lnTo>
                          <a:pt x="12" y="8"/>
                        </a:lnTo>
                        <a:lnTo>
                          <a:pt x="25" y="9"/>
                        </a:lnTo>
                        <a:lnTo>
                          <a:pt x="38" y="12"/>
                        </a:lnTo>
                        <a:lnTo>
                          <a:pt x="52" y="14"/>
                        </a:lnTo>
                        <a:lnTo>
                          <a:pt x="67" y="16"/>
                        </a:lnTo>
                        <a:lnTo>
                          <a:pt x="82" y="18"/>
                        </a:lnTo>
                        <a:lnTo>
                          <a:pt x="97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5"/>
                        </a:lnTo>
                        <a:lnTo>
                          <a:pt x="162" y="40"/>
                        </a:lnTo>
                        <a:lnTo>
                          <a:pt x="177" y="46"/>
                        </a:lnTo>
                        <a:lnTo>
                          <a:pt x="192" y="53"/>
                        </a:lnTo>
                        <a:lnTo>
                          <a:pt x="208" y="60"/>
                        </a:lnTo>
                        <a:lnTo>
                          <a:pt x="222" y="69"/>
                        </a:lnTo>
                        <a:lnTo>
                          <a:pt x="235" y="7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62" name="Freeform 764"/>
                  <p:cNvSpPr>
                    <a:spLocks/>
                  </p:cNvSpPr>
                  <p:nvPr/>
                </p:nvSpPr>
                <p:spPr bwMode="auto">
                  <a:xfrm>
                    <a:off x="5030" y="2680"/>
                    <a:ext cx="40" cy="54"/>
                  </a:xfrm>
                  <a:custGeom>
                    <a:avLst/>
                    <a:gdLst>
                      <a:gd name="T0" fmla="*/ 0 w 115"/>
                      <a:gd name="T1" fmla="*/ 0 h 236"/>
                      <a:gd name="T2" fmla="*/ 0 w 115"/>
                      <a:gd name="T3" fmla="*/ 0 h 236"/>
                      <a:gd name="T4" fmla="*/ 0 w 115"/>
                      <a:gd name="T5" fmla="*/ 0 h 236"/>
                      <a:gd name="T6" fmla="*/ 0 w 115"/>
                      <a:gd name="T7" fmla="*/ 0 h 236"/>
                      <a:gd name="T8" fmla="*/ 0 w 115"/>
                      <a:gd name="T9" fmla="*/ 0 h 236"/>
                      <a:gd name="T10" fmla="*/ 0 w 115"/>
                      <a:gd name="T11" fmla="*/ 0 h 236"/>
                      <a:gd name="T12" fmla="*/ 0 w 115"/>
                      <a:gd name="T13" fmla="*/ 0 h 236"/>
                      <a:gd name="T14" fmla="*/ 0 w 115"/>
                      <a:gd name="T15" fmla="*/ 0 h 236"/>
                      <a:gd name="T16" fmla="*/ 0 w 115"/>
                      <a:gd name="T17" fmla="*/ 0 h 236"/>
                      <a:gd name="T18" fmla="*/ 0 w 115"/>
                      <a:gd name="T19" fmla="*/ 0 h 236"/>
                      <a:gd name="T20" fmla="*/ 0 w 115"/>
                      <a:gd name="T21" fmla="*/ 0 h 236"/>
                      <a:gd name="T22" fmla="*/ 0 w 115"/>
                      <a:gd name="T23" fmla="*/ 0 h 236"/>
                      <a:gd name="T24" fmla="*/ 0 w 115"/>
                      <a:gd name="T25" fmla="*/ 0 h 236"/>
                      <a:gd name="T26" fmla="*/ 0 w 115"/>
                      <a:gd name="T27" fmla="*/ 0 h 236"/>
                      <a:gd name="T28" fmla="*/ 0 w 115"/>
                      <a:gd name="T29" fmla="*/ 0 h 236"/>
                      <a:gd name="T30" fmla="*/ 0 w 115"/>
                      <a:gd name="T31" fmla="*/ 0 h 236"/>
                      <a:gd name="T32" fmla="*/ 0 w 115"/>
                      <a:gd name="T33" fmla="*/ 0 h 236"/>
                      <a:gd name="T34" fmla="*/ 0 w 115"/>
                      <a:gd name="T35" fmla="*/ 0 h 236"/>
                      <a:gd name="T36" fmla="*/ 0 w 115"/>
                      <a:gd name="T37" fmla="*/ 0 h 236"/>
                      <a:gd name="T38" fmla="*/ 0 w 115"/>
                      <a:gd name="T39" fmla="*/ 0 h 236"/>
                      <a:gd name="T40" fmla="*/ 0 w 115"/>
                      <a:gd name="T41" fmla="*/ 0 h 236"/>
                      <a:gd name="T42" fmla="*/ 0 w 115"/>
                      <a:gd name="T43" fmla="*/ 0 h 236"/>
                      <a:gd name="T44" fmla="*/ 0 w 115"/>
                      <a:gd name="T45" fmla="*/ 0 h 236"/>
                      <a:gd name="T46" fmla="*/ 0 w 115"/>
                      <a:gd name="T47" fmla="*/ 0 h 236"/>
                      <a:gd name="T48" fmla="*/ 0 w 115"/>
                      <a:gd name="T49" fmla="*/ 0 h 236"/>
                      <a:gd name="T50" fmla="*/ 0 w 115"/>
                      <a:gd name="T51" fmla="*/ 0 h 236"/>
                      <a:gd name="T52" fmla="*/ 0 w 115"/>
                      <a:gd name="T53" fmla="*/ 0 h 236"/>
                      <a:gd name="T54" fmla="*/ 0 w 115"/>
                      <a:gd name="T55" fmla="*/ 0 h 236"/>
                      <a:gd name="T56" fmla="*/ 0 w 115"/>
                      <a:gd name="T57" fmla="*/ 0 h 236"/>
                      <a:gd name="T58" fmla="*/ 0 w 115"/>
                      <a:gd name="T59" fmla="*/ 0 h 236"/>
                      <a:gd name="T60" fmla="*/ 0 w 115"/>
                      <a:gd name="T61" fmla="*/ 0 h 236"/>
                      <a:gd name="T62" fmla="*/ 0 w 115"/>
                      <a:gd name="T63" fmla="*/ 0 h 236"/>
                      <a:gd name="T64" fmla="*/ 0 w 115"/>
                      <a:gd name="T65" fmla="*/ 0 h 236"/>
                      <a:gd name="T66" fmla="*/ 0 w 115"/>
                      <a:gd name="T67" fmla="*/ 0 h 236"/>
                      <a:gd name="T68" fmla="*/ 0 w 115"/>
                      <a:gd name="T69" fmla="*/ 0 h 236"/>
                      <a:gd name="T70" fmla="*/ 0 w 115"/>
                      <a:gd name="T71" fmla="*/ 0 h 236"/>
                      <a:gd name="T72" fmla="*/ 0 w 115"/>
                      <a:gd name="T73" fmla="*/ 0 h 236"/>
                      <a:gd name="T74" fmla="*/ 0 w 115"/>
                      <a:gd name="T75" fmla="*/ 0 h 236"/>
                      <a:gd name="T76" fmla="*/ 0 w 115"/>
                      <a:gd name="T77" fmla="*/ 0 h 236"/>
                      <a:gd name="T78" fmla="*/ 0 w 115"/>
                      <a:gd name="T79" fmla="*/ 0 h 236"/>
                      <a:gd name="T80" fmla="*/ 0 w 115"/>
                      <a:gd name="T81" fmla="*/ 0 h 2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5"/>
                      <a:gd name="T124" fmla="*/ 0 h 236"/>
                      <a:gd name="T125" fmla="*/ 115 w 115"/>
                      <a:gd name="T126" fmla="*/ 236 h 23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5" h="236">
                        <a:moveTo>
                          <a:pt x="0" y="128"/>
                        </a:moveTo>
                        <a:lnTo>
                          <a:pt x="0" y="148"/>
                        </a:lnTo>
                        <a:lnTo>
                          <a:pt x="5" y="166"/>
                        </a:lnTo>
                        <a:lnTo>
                          <a:pt x="13" y="184"/>
                        </a:lnTo>
                        <a:lnTo>
                          <a:pt x="24" y="198"/>
                        </a:lnTo>
                        <a:lnTo>
                          <a:pt x="39" y="211"/>
                        </a:lnTo>
                        <a:lnTo>
                          <a:pt x="55" y="223"/>
                        </a:lnTo>
                        <a:lnTo>
                          <a:pt x="74" y="231"/>
                        </a:lnTo>
                        <a:lnTo>
                          <a:pt x="92" y="235"/>
                        </a:lnTo>
                        <a:lnTo>
                          <a:pt x="98" y="236"/>
                        </a:lnTo>
                        <a:lnTo>
                          <a:pt x="104" y="234"/>
                        </a:lnTo>
                        <a:lnTo>
                          <a:pt x="109" y="231"/>
                        </a:lnTo>
                        <a:lnTo>
                          <a:pt x="111" y="226"/>
                        </a:lnTo>
                        <a:lnTo>
                          <a:pt x="111" y="220"/>
                        </a:lnTo>
                        <a:lnTo>
                          <a:pt x="110" y="215"/>
                        </a:lnTo>
                        <a:lnTo>
                          <a:pt x="107" y="210"/>
                        </a:lnTo>
                        <a:lnTo>
                          <a:pt x="101" y="208"/>
                        </a:lnTo>
                        <a:lnTo>
                          <a:pt x="82" y="201"/>
                        </a:lnTo>
                        <a:lnTo>
                          <a:pt x="64" y="192"/>
                        </a:lnTo>
                        <a:lnTo>
                          <a:pt x="50" y="179"/>
                        </a:lnTo>
                        <a:lnTo>
                          <a:pt x="40" y="165"/>
                        </a:lnTo>
                        <a:lnTo>
                          <a:pt x="33" y="148"/>
                        </a:lnTo>
                        <a:lnTo>
                          <a:pt x="29" y="130"/>
                        </a:lnTo>
                        <a:lnTo>
                          <a:pt x="29" y="110"/>
                        </a:lnTo>
                        <a:lnTo>
                          <a:pt x="35" y="89"/>
                        </a:lnTo>
                        <a:lnTo>
                          <a:pt x="43" y="74"/>
                        </a:lnTo>
                        <a:lnTo>
                          <a:pt x="56" y="60"/>
                        </a:lnTo>
                        <a:lnTo>
                          <a:pt x="70" y="46"/>
                        </a:lnTo>
                        <a:lnTo>
                          <a:pt x="85" y="33"/>
                        </a:lnTo>
                        <a:lnTo>
                          <a:pt x="98" y="23"/>
                        </a:lnTo>
                        <a:lnTo>
                          <a:pt x="109" y="12"/>
                        </a:lnTo>
                        <a:lnTo>
                          <a:pt x="115" y="6"/>
                        </a:lnTo>
                        <a:lnTo>
                          <a:pt x="115" y="0"/>
                        </a:lnTo>
                        <a:lnTo>
                          <a:pt x="102" y="4"/>
                        </a:lnTo>
                        <a:lnTo>
                          <a:pt x="85" y="12"/>
                        </a:lnTo>
                        <a:lnTo>
                          <a:pt x="68" y="26"/>
                        </a:lnTo>
                        <a:lnTo>
                          <a:pt x="49" y="42"/>
                        </a:lnTo>
                        <a:lnTo>
                          <a:pt x="32" y="61"/>
                        </a:lnTo>
                        <a:lnTo>
                          <a:pt x="17" y="82"/>
                        </a:lnTo>
                        <a:lnTo>
                          <a:pt x="6" y="105"/>
                        </a:lnTo>
                        <a:lnTo>
                          <a:pt x="0" y="1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63" name="Freeform 765"/>
                  <p:cNvSpPr>
                    <a:spLocks/>
                  </p:cNvSpPr>
                  <p:nvPr/>
                </p:nvSpPr>
                <p:spPr bwMode="auto">
                  <a:xfrm>
                    <a:off x="5311" y="2643"/>
                    <a:ext cx="87" cy="73"/>
                  </a:xfrm>
                  <a:custGeom>
                    <a:avLst/>
                    <a:gdLst>
                      <a:gd name="T0" fmla="*/ 0 w 245"/>
                      <a:gd name="T1" fmla="*/ 0 h 310"/>
                      <a:gd name="T2" fmla="*/ 0 w 245"/>
                      <a:gd name="T3" fmla="*/ 0 h 310"/>
                      <a:gd name="T4" fmla="*/ 0 w 245"/>
                      <a:gd name="T5" fmla="*/ 0 h 310"/>
                      <a:gd name="T6" fmla="*/ 0 w 245"/>
                      <a:gd name="T7" fmla="*/ 0 h 310"/>
                      <a:gd name="T8" fmla="*/ 0 w 245"/>
                      <a:gd name="T9" fmla="*/ 0 h 310"/>
                      <a:gd name="T10" fmla="*/ 0 w 245"/>
                      <a:gd name="T11" fmla="*/ 0 h 310"/>
                      <a:gd name="T12" fmla="*/ 0 w 245"/>
                      <a:gd name="T13" fmla="*/ 0 h 310"/>
                      <a:gd name="T14" fmla="*/ 0 w 245"/>
                      <a:gd name="T15" fmla="*/ 0 h 310"/>
                      <a:gd name="T16" fmla="*/ 0 w 245"/>
                      <a:gd name="T17" fmla="*/ 0 h 310"/>
                      <a:gd name="T18" fmla="*/ 0 w 245"/>
                      <a:gd name="T19" fmla="*/ 0 h 310"/>
                      <a:gd name="T20" fmla="*/ 0 w 245"/>
                      <a:gd name="T21" fmla="*/ 0 h 310"/>
                      <a:gd name="T22" fmla="*/ 0 w 245"/>
                      <a:gd name="T23" fmla="*/ 0 h 310"/>
                      <a:gd name="T24" fmla="*/ 0 w 245"/>
                      <a:gd name="T25" fmla="*/ 0 h 310"/>
                      <a:gd name="T26" fmla="*/ 0 w 245"/>
                      <a:gd name="T27" fmla="*/ 0 h 310"/>
                      <a:gd name="T28" fmla="*/ 0 w 245"/>
                      <a:gd name="T29" fmla="*/ 0 h 310"/>
                      <a:gd name="T30" fmla="*/ 0 w 245"/>
                      <a:gd name="T31" fmla="*/ 0 h 310"/>
                      <a:gd name="T32" fmla="*/ 0 w 245"/>
                      <a:gd name="T33" fmla="*/ 0 h 310"/>
                      <a:gd name="T34" fmla="*/ 0 w 245"/>
                      <a:gd name="T35" fmla="*/ 0 h 310"/>
                      <a:gd name="T36" fmla="*/ 0 w 245"/>
                      <a:gd name="T37" fmla="*/ 0 h 310"/>
                      <a:gd name="T38" fmla="*/ 0 w 245"/>
                      <a:gd name="T39" fmla="*/ 0 h 310"/>
                      <a:gd name="T40" fmla="*/ 0 w 245"/>
                      <a:gd name="T41" fmla="*/ 0 h 310"/>
                      <a:gd name="T42" fmla="*/ 0 w 245"/>
                      <a:gd name="T43" fmla="*/ 0 h 310"/>
                      <a:gd name="T44" fmla="*/ 0 w 245"/>
                      <a:gd name="T45" fmla="*/ 0 h 310"/>
                      <a:gd name="T46" fmla="*/ 0 w 245"/>
                      <a:gd name="T47" fmla="*/ 0 h 310"/>
                      <a:gd name="T48" fmla="*/ 0 w 245"/>
                      <a:gd name="T49" fmla="*/ 0 h 310"/>
                      <a:gd name="T50" fmla="*/ 0 w 245"/>
                      <a:gd name="T51" fmla="*/ 0 h 310"/>
                      <a:gd name="T52" fmla="*/ 0 w 245"/>
                      <a:gd name="T53" fmla="*/ 0 h 310"/>
                      <a:gd name="T54" fmla="*/ 0 w 245"/>
                      <a:gd name="T55" fmla="*/ 0 h 310"/>
                      <a:gd name="T56" fmla="*/ 0 w 245"/>
                      <a:gd name="T57" fmla="*/ 0 h 310"/>
                      <a:gd name="T58" fmla="*/ 0 w 245"/>
                      <a:gd name="T59" fmla="*/ 0 h 310"/>
                      <a:gd name="T60" fmla="*/ 0 w 245"/>
                      <a:gd name="T61" fmla="*/ 0 h 310"/>
                      <a:gd name="T62" fmla="*/ 0 w 245"/>
                      <a:gd name="T63" fmla="*/ 0 h 310"/>
                      <a:gd name="T64" fmla="*/ 0 w 245"/>
                      <a:gd name="T65" fmla="*/ 0 h 310"/>
                      <a:gd name="T66" fmla="*/ 0 w 245"/>
                      <a:gd name="T67" fmla="*/ 0 h 310"/>
                      <a:gd name="T68" fmla="*/ 0 w 245"/>
                      <a:gd name="T69" fmla="*/ 0 h 310"/>
                      <a:gd name="T70" fmla="*/ 0 w 245"/>
                      <a:gd name="T71" fmla="*/ 0 h 310"/>
                      <a:gd name="T72" fmla="*/ 0 w 245"/>
                      <a:gd name="T73" fmla="*/ 0 h 310"/>
                      <a:gd name="T74" fmla="*/ 0 w 245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5"/>
                      <a:gd name="T115" fmla="*/ 0 h 310"/>
                      <a:gd name="T116" fmla="*/ 245 w 245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5" h="310">
                        <a:moveTo>
                          <a:pt x="200" y="116"/>
                        </a:moveTo>
                        <a:lnTo>
                          <a:pt x="208" y="124"/>
                        </a:lnTo>
                        <a:lnTo>
                          <a:pt x="214" y="133"/>
                        </a:lnTo>
                        <a:lnTo>
                          <a:pt x="220" y="144"/>
                        </a:lnTo>
                        <a:lnTo>
                          <a:pt x="223" y="154"/>
                        </a:lnTo>
                        <a:lnTo>
                          <a:pt x="226" y="164"/>
                        </a:lnTo>
                        <a:lnTo>
                          <a:pt x="224" y="176"/>
                        </a:lnTo>
                        <a:lnTo>
                          <a:pt x="222" y="187"/>
                        </a:lnTo>
                        <a:lnTo>
                          <a:pt x="216" y="198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9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2" y="264"/>
                        </a:lnTo>
                        <a:lnTo>
                          <a:pt x="132" y="275"/>
                        </a:lnTo>
                        <a:lnTo>
                          <a:pt x="128" y="278"/>
                        </a:lnTo>
                        <a:lnTo>
                          <a:pt x="126" y="283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2" y="306"/>
                        </a:lnTo>
                        <a:lnTo>
                          <a:pt x="126" y="309"/>
                        </a:lnTo>
                        <a:lnTo>
                          <a:pt x="131" y="310"/>
                        </a:lnTo>
                        <a:lnTo>
                          <a:pt x="135" y="310"/>
                        </a:lnTo>
                        <a:lnTo>
                          <a:pt x="139" y="309"/>
                        </a:lnTo>
                        <a:lnTo>
                          <a:pt x="142" y="306"/>
                        </a:lnTo>
                        <a:lnTo>
                          <a:pt x="154" y="292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20" y="233"/>
                        </a:lnTo>
                        <a:lnTo>
                          <a:pt x="230" y="219"/>
                        </a:lnTo>
                        <a:lnTo>
                          <a:pt x="238" y="204"/>
                        </a:lnTo>
                        <a:lnTo>
                          <a:pt x="244" y="186"/>
                        </a:lnTo>
                        <a:lnTo>
                          <a:pt x="245" y="169"/>
                        </a:lnTo>
                        <a:lnTo>
                          <a:pt x="243" y="152"/>
                        </a:lnTo>
                        <a:lnTo>
                          <a:pt x="237" y="134"/>
                        </a:lnTo>
                        <a:lnTo>
                          <a:pt x="228" y="119"/>
                        </a:lnTo>
                        <a:lnTo>
                          <a:pt x="217" y="105"/>
                        </a:lnTo>
                        <a:lnTo>
                          <a:pt x="203" y="93"/>
                        </a:lnTo>
                        <a:lnTo>
                          <a:pt x="188" y="83"/>
                        </a:lnTo>
                        <a:lnTo>
                          <a:pt x="176" y="76"/>
                        </a:lnTo>
                        <a:lnTo>
                          <a:pt x="163" y="69"/>
                        </a:lnTo>
                        <a:lnTo>
                          <a:pt x="151" y="61"/>
                        </a:lnTo>
                        <a:lnTo>
                          <a:pt x="136" y="54"/>
                        </a:lnTo>
                        <a:lnTo>
                          <a:pt x="122" y="46"/>
                        </a:lnTo>
                        <a:lnTo>
                          <a:pt x="107" y="39"/>
                        </a:lnTo>
                        <a:lnTo>
                          <a:pt x="93" y="31"/>
                        </a:lnTo>
                        <a:lnTo>
                          <a:pt x="79" y="24"/>
                        </a:lnTo>
                        <a:lnTo>
                          <a:pt x="66" y="18"/>
                        </a:lnTo>
                        <a:lnTo>
                          <a:pt x="53" y="13"/>
                        </a:lnTo>
                        <a:lnTo>
                          <a:pt x="40" y="8"/>
                        </a:lnTo>
                        <a:lnTo>
                          <a:pt x="30" y="5"/>
                        </a:lnTo>
                        <a:lnTo>
                          <a:pt x="20" y="1"/>
                        </a:lnTo>
                        <a:lnTo>
                          <a:pt x="12" y="0"/>
                        </a:lnTo>
                        <a:lnTo>
                          <a:pt x="5" y="0"/>
                        </a:lnTo>
                        <a:lnTo>
                          <a:pt x="0" y="2"/>
                        </a:lnTo>
                        <a:lnTo>
                          <a:pt x="11" y="8"/>
                        </a:lnTo>
                        <a:lnTo>
                          <a:pt x="23" y="14"/>
                        </a:lnTo>
                        <a:lnTo>
                          <a:pt x="36" y="20"/>
                        </a:lnTo>
                        <a:lnTo>
                          <a:pt x="47" y="25"/>
                        </a:lnTo>
                        <a:lnTo>
                          <a:pt x="60" y="31"/>
                        </a:lnTo>
                        <a:lnTo>
                          <a:pt x="73" y="37"/>
                        </a:lnTo>
                        <a:lnTo>
                          <a:pt x="86" y="44"/>
                        </a:lnTo>
                        <a:lnTo>
                          <a:pt x="99" y="51"/>
                        </a:lnTo>
                        <a:lnTo>
                          <a:pt x="113" y="57"/>
                        </a:lnTo>
                        <a:lnTo>
                          <a:pt x="126" y="64"/>
                        </a:lnTo>
                        <a:lnTo>
                          <a:pt x="139" y="71"/>
                        </a:lnTo>
                        <a:lnTo>
                          <a:pt x="152" y="79"/>
                        </a:lnTo>
                        <a:lnTo>
                          <a:pt x="165" y="88"/>
                        </a:lnTo>
                        <a:lnTo>
                          <a:pt x="176" y="96"/>
                        </a:lnTo>
                        <a:lnTo>
                          <a:pt x="188" y="106"/>
                        </a:lnTo>
                        <a:lnTo>
                          <a:pt x="200" y="11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pic>
              <p:nvPicPr>
                <p:cNvPr id="29951" name="Picture 766" descr="access_point_stylized_gray_small"/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72" y="3642"/>
                  <a:ext cx="430" cy="3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9753" name="Group 767"/>
              <p:cNvGrpSpPr>
                <a:grpSpLocks/>
              </p:cNvGrpSpPr>
              <p:nvPr/>
            </p:nvGrpSpPr>
            <p:grpSpPr bwMode="auto">
              <a:xfrm>
                <a:off x="3552" y="2211"/>
                <a:ext cx="251" cy="226"/>
                <a:chOff x="5072" y="3611"/>
                <a:chExt cx="459" cy="380"/>
              </a:xfrm>
            </p:grpSpPr>
            <p:grpSp>
              <p:nvGrpSpPr>
                <p:cNvPr id="29936" name="Group 768"/>
                <p:cNvGrpSpPr>
                  <a:grpSpLocks/>
                </p:cNvGrpSpPr>
                <p:nvPr/>
              </p:nvGrpSpPr>
              <p:grpSpPr bwMode="auto">
                <a:xfrm>
                  <a:off x="5144" y="3611"/>
                  <a:ext cx="387" cy="99"/>
                  <a:chOff x="5030" y="2639"/>
                  <a:chExt cx="387" cy="99"/>
                </a:xfrm>
              </p:grpSpPr>
              <p:sp>
                <p:nvSpPr>
                  <p:cNvPr id="29938" name="Freeform 769"/>
                  <p:cNvSpPr>
                    <a:spLocks/>
                  </p:cNvSpPr>
                  <p:nvPr/>
                </p:nvSpPr>
                <p:spPr bwMode="auto">
                  <a:xfrm>
                    <a:off x="5134" y="2657"/>
                    <a:ext cx="69" cy="55"/>
                  </a:xfrm>
                  <a:custGeom>
                    <a:avLst/>
                    <a:gdLst>
                      <a:gd name="T0" fmla="*/ 0 w 199"/>
                      <a:gd name="T1" fmla="*/ 0 h 232"/>
                      <a:gd name="T2" fmla="*/ 0 w 199"/>
                      <a:gd name="T3" fmla="*/ 0 h 232"/>
                      <a:gd name="T4" fmla="*/ 0 w 199"/>
                      <a:gd name="T5" fmla="*/ 0 h 232"/>
                      <a:gd name="T6" fmla="*/ 0 w 199"/>
                      <a:gd name="T7" fmla="*/ 0 h 232"/>
                      <a:gd name="T8" fmla="*/ 0 w 199"/>
                      <a:gd name="T9" fmla="*/ 0 h 232"/>
                      <a:gd name="T10" fmla="*/ 0 w 199"/>
                      <a:gd name="T11" fmla="*/ 0 h 232"/>
                      <a:gd name="T12" fmla="*/ 0 w 199"/>
                      <a:gd name="T13" fmla="*/ 0 h 232"/>
                      <a:gd name="T14" fmla="*/ 0 w 199"/>
                      <a:gd name="T15" fmla="*/ 0 h 232"/>
                      <a:gd name="T16" fmla="*/ 0 w 199"/>
                      <a:gd name="T17" fmla="*/ 0 h 232"/>
                      <a:gd name="T18" fmla="*/ 0 w 199"/>
                      <a:gd name="T19" fmla="*/ 0 h 232"/>
                      <a:gd name="T20" fmla="*/ 0 w 199"/>
                      <a:gd name="T21" fmla="*/ 0 h 232"/>
                      <a:gd name="T22" fmla="*/ 0 w 199"/>
                      <a:gd name="T23" fmla="*/ 0 h 232"/>
                      <a:gd name="T24" fmla="*/ 0 w 199"/>
                      <a:gd name="T25" fmla="*/ 0 h 232"/>
                      <a:gd name="T26" fmla="*/ 0 w 199"/>
                      <a:gd name="T27" fmla="*/ 0 h 232"/>
                      <a:gd name="T28" fmla="*/ 0 w 199"/>
                      <a:gd name="T29" fmla="*/ 0 h 232"/>
                      <a:gd name="T30" fmla="*/ 0 w 199"/>
                      <a:gd name="T31" fmla="*/ 0 h 232"/>
                      <a:gd name="T32" fmla="*/ 0 w 199"/>
                      <a:gd name="T33" fmla="*/ 0 h 232"/>
                      <a:gd name="T34" fmla="*/ 0 w 199"/>
                      <a:gd name="T35" fmla="*/ 0 h 232"/>
                      <a:gd name="T36" fmla="*/ 0 w 199"/>
                      <a:gd name="T37" fmla="*/ 0 h 232"/>
                      <a:gd name="T38" fmla="*/ 0 w 199"/>
                      <a:gd name="T39" fmla="*/ 0 h 232"/>
                      <a:gd name="T40" fmla="*/ 0 w 199"/>
                      <a:gd name="T41" fmla="*/ 0 h 232"/>
                      <a:gd name="T42" fmla="*/ 0 w 199"/>
                      <a:gd name="T43" fmla="*/ 0 h 232"/>
                      <a:gd name="T44" fmla="*/ 0 w 199"/>
                      <a:gd name="T45" fmla="*/ 0 h 232"/>
                      <a:gd name="T46" fmla="*/ 0 w 199"/>
                      <a:gd name="T47" fmla="*/ 0 h 232"/>
                      <a:gd name="T48" fmla="*/ 0 w 199"/>
                      <a:gd name="T49" fmla="*/ 0 h 232"/>
                      <a:gd name="T50" fmla="*/ 0 w 199"/>
                      <a:gd name="T51" fmla="*/ 0 h 232"/>
                      <a:gd name="T52" fmla="*/ 0 w 199"/>
                      <a:gd name="T53" fmla="*/ 0 h 232"/>
                      <a:gd name="T54" fmla="*/ 0 w 199"/>
                      <a:gd name="T55" fmla="*/ 0 h 232"/>
                      <a:gd name="T56" fmla="*/ 0 w 199"/>
                      <a:gd name="T57" fmla="*/ 0 h 232"/>
                      <a:gd name="T58" fmla="*/ 0 w 199"/>
                      <a:gd name="T59" fmla="*/ 0 h 232"/>
                      <a:gd name="T60" fmla="*/ 0 w 199"/>
                      <a:gd name="T61" fmla="*/ 0 h 232"/>
                      <a:gd name="T62" fmla="*/ 0 w 199"/>
                      <a:gd name="T63" fmla="*/ 0 h 232"/>
                      <a:gd name="T64" fmla="*/ 0 w 199"/>
                      <a:gd name="T65" fmla="*/ 0 h 232"/>
                      <a:gd name="T66" fmla="*/ 0 w 199"/>
                      <a:gd name="T67" fmla="*/ 0 h 232"/>
                      <a:gd name="T68" fmla="*/ 0 w 199"/>
                      <a:gd name="T69" fmla="*/ 0 h 232"/>
                      <a:gd name="T70" fmla="*/ 0 w 199"/>
                      <a:gd name="T71" fmla="*/ 0 h 232"/>
                      <a:gd name="T72" fmla="*/ 0 w 199"/>
                      <a:gd name="T73" fmla="*/ 0 h 232"/>
                      <a:gd name="T74" fmla="*/ 0 w 199"/>
                      <a:gd name="T75" fmla="*/ 0 h 232"/>
                      <a:gd name="T76" fmla="*/ 0 w 199"/>
                      <a:gd name="T77" fmla="*/ 0 h 232"/>
                      <a:gd name="T78" fmla="*/ 0 w 199"/>
                      <a:gd name="T79" fmla="*/ 0 h 232"/>
                      <a:gd name="T80" fmla="*/ 0 w 199"/>
                      <a:gd name="T81" fmla="*/ 0 h 232"/>
                      <a:gd name="T82" fmla="*/ 0 w 199"/>
                      <a:gd name="T83" fmla="*/ 0 h 232"/>
                      <a:gd name="T84" fmla="*/ 0 w 199"/>
                      <a:gd name="T85" fmla="*/ 0 h 232"/>
                      <a:gd name="T86" fmla="*/ 0 w 199"/>
                      <a:gd name="T87" fmla="*/ 0 h 232"/>
                      <a:gd name="T88" fmla="*/ 0 w 199"/>
                      <a:gd name="T89" fmla="*/ 0 h 232"/>
                      <a:gd name="T90" fmla="*/ 0 w 199"/>
                      <a:gd name="T91" fmla="*/ 0 h 232"/>
                      <a:gd name="T92" fmla="*/ 0 w 199"/>
                      <a:gd name="T93" fmla="*/ 0 h 232"/>
                      <a:gd name="T94" fmla="*/ 0 w 199"/>
                      <a:gd name="T95" fmla="*/ 0 h 232"/>
                      <a:gd name="T96" fmla="*/ 0 w 199"/>
                      <a:gd name="T97" fmla="*/ 0 h 232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199"/>
                      <a:gd name="T148" fmla="*/ 0 h 232"/>
                      <a:gd name="T149" fmla="*/ 199 w 199"/>
                      <a:gd name="T150" fmla="*/ 232 h 232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199" h="232">
                        <a:moveTo>
                          <a:pt x="70" y="29"/>
                        </a:moveTo>
                        <a:lnTo>
                          <a:pt x="55" y="39"/>
                        </a:lnTo>
                        <a:lnTo>
                          <a:pt x="42" y="50"/>
                        </a:lnTo>
                        <a:lnTo>
                          <a:pt x="30" y="63"/>
                        </a:lnTo>
                        <a:lnTo>
                          <a:pt x="20" y="77"/>
                        </a:lnTo>
                        <a:lnTo>
                          <a:pt x="12" y="91"/>
                        </a:lnTo>
                        <a:lnTo>
                          <a:pt x="6" y="108"/>
                        </a:lnTo>
                        <a:lnTo>
                          <a:pt x="2" y="125"/>
                        </a:lnTo>
                        <a:lnTo>
                          <a:pt x="0" y="142"/>
                        </a:lnTo>
                        <a:lnTo>
                          <a:pt x="2" y="166"/>
                        </a:lnTo>
                        <a:lnTo>
                          <a:pt x="12" y="186"/>
                        </a:lnTo>
                        <a:lnTo>
                          <a:pt x="26" y="203"/>
                        </a:lnTo>
                        <a:lnTo>
                          <a:pt x="45" y="216"/>
                        </a:lnTo>
                        <a:lnTo>
                          <a:pt x="66" y="226"/>
                        </a:lnTo>
                        <a:lnTo>
                          <a:pt x="88" y="230"/>
                        </a:lnTo>
                        <a:lnTo>
                          <a:pt x="111" y="232"/>
                        </a:lnTo>
                        <a:lnTo>
                          <a:pt x="134" y="228"/>
                        </a:lnTo>
                        <a:lnTo>
                          <a:pt x="138" y="228"/>
                        </a:lnTo>
                        <a:lnTo>
                          <a:pt x="143" y="226"/>
                        </a:lnTo>
                        <a:lnTo>
                          <a:pt x="147" y="222"/>
                        </a:lnTo>
                        <a:lnTo>
                          <a:pt x="148" y="218"/>
                        </a:lnTo>
                        <a:lnTo>
                          <a:pt x="145" y="212"/>
                        </a:lnTo>
                        <a:lnTo>
                          <a:pt x="141" y="207"/>
                        </a:lnTo>
                        <a:lnTo>
                          <a:pt x="135" y="203"/>
                        </a:lnTo>
                        <a:lnTo>
                          <a:pt x="129" y="201"/>
                        </a:lnTo>
                        <a:lnTo>
                          <a:pt x="117" y="197"/>
                        </a:lnTo>
                        <a:lnTo>
                          <a:pt x="105" y="195"/>
                        </a:lnTo>
                        <a:lnTo>
                          <a:pt x="94" y="193"/>
                        </a:lnTo>
                        <a:lnTo>
                          <a:pt x="83" y="190"/>
                        </a:lnTo>
                        <a:lnTo>
                          <a:pt x="73" y="187"/>
                        </a:lnTo>
                        <a:lnTo>
                          <a:pt x="62" y="182"/>
                        </a:lnTo>
                        <a:lnTo>
                          <a:pt x="53" y="176"/>
                        </a:lnTo>
                        <a:lnTo>
                          <a:pt x="43" y="167"/>
                        </a:lnTo>
                        <a:lnTo>
                          <a:pt x="40" y="128"/>
                        </a:lnTo>
                        <a:lnTo>
                          <a:pt x="49" y="96"/>
                        </a:lnTo>
                        <a:lnTo>
                          <a:pt x="68" y="71"/>
                        </a:lnTo>
                        <a:lnTo>
                          <a:pt x="94" y="50"/>
                        </a:lnTo>
                        <a:lnTo>
                          <a:pt x="122" y="34"/>
                        </a:lnTo>
                        <a:lnTo>
                          <a:pt x="151" y="21"/>
                        </a:lnTo>
                        <a:lnTo>
                          <a:pt x="178" y="12"/>
                        </a:lnTo>
                        <a:lnTo>
                          <a:pt x="199" y="4"/>
                        </a:lnTo>
                        <a:lnTo>
                          <a:pt x="186" y="1"/>
                        </a:lnTo>
                        <a:lnTo>
                          <a:pt x="172" y="0"/>
                        </a:lnTo>
                        <a:lnTo>
                          <a:pt x="156" y="2"/>
                        </a:lnTo>
                        <a:lnTo>
                          <a:pt x="138" y="4"/>
                        </a:lnTo>
                        <a:lnTo>
                          <a:pt x="121" y="10"/>
                        </a:lnTo>
                        <a:lnTo>
                          <a:pt x="103" y="16"/>
                        </a:lnTo>
                        <a:lnTo>
                          <a:pt x="86" y="23"/>
                        </a:lnTo>
                        <a:lnTo>
                          <a:pt x="70" y="2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39" name="Freeform 770"/>
                  <p:cNvSpPr>
                    <a:spLocks/>
                  </p:cNvSpPr>
                  <p:nvPr/>
                </p:nvSpPr>
                <p:spPr bwMode="auto">
                  <a:xfrm>
                    <a:off x="5252" y="2656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0"/>
                      <a:gd name="T2" fmla="*/ 0 w 128"/>
                      <a:gd name="T3" fmla="*/ 0 h 180"/>
                      <a:gd name="T4" fmla="*/ 0 w 128"/>
                      <a:gd name="T5" fmla="*/ 0 h 180"/>
                      <a:gd name="T6" fmla="*/ 0 w 128"/>
                      <a:gd name="T7" fmla="*/ 0 h 180"/>
                      <a:gd name="T8" fmla="*/ 0 w 128"/>
                      <a:gd name="T9" fmla="*/ 0 h 180"/>
                      <a:gd name="T10" fmla="*/ 0 w 128"/>
                      <a:gd name="T11" fmla="*/ 0 h 180"/>
                      <a:gd name="T12" fmla="*/ 0 w 128"/>
                      <a:gd name="T13" fmla="*/ 0 h 180"/>
                      <a:gd name="T14" fmla="*/ 0 w 128"/>
                      <a:gd name="T15" fmla="*/ 0 h 180"/>
                      <a:gd name="T16" fmla="*/ 0 w 128"/>
                      <a:gd name="T17" fmla="*/ 0 h 180"/>
                      <a:gd name="T18" fmla="*/ 0 w 128"/>
                      <a:gd name="T19" fmla="*/ 0 h 180"/>
                      <a:gd name="T20" fmla="*/ 0 w 128"/>
                      <a:gd name="T21" fmla="*/ 0 h 180"/>
                      <a:gd name="T22" fmla="*/ 0 w 128"/>
                      <a:gd name="T23" fmla="*/ 0 h 180"/>
                      <a:gd name="T24" fmla="*/ 0 w 128"/>
                      <a:gd name="T25" fmla="*/ 0 h 180"/>
                      <a:gd name="T26" fmla="*/ 0 w 128"/>
                      <a:gd name="T27" fmla="*/ 0 h 180"/>
                      <a:gd name="T28" fmla="*/ 0 w 128"/>
                      <a:gd name="T29" fmla="*/ 0 h 180"/>
                      <a:gd name="T30" fmla="*/ 0 w 128"/>
                      <a:gd name="T31" fmla="*/ 0 h 180"/>
                      <a:gd name="T32" fmla="*/ 0 w 128"/>
                      <a:gd name="T33" fmla="*/ 0 h 180"/>
                      <a:gd name="T34" fmla="*/ 0 w 128"/>
                      <a:gd name="T35" fmla="*/ 0 h 180"/>
                      <a:gd name="T36" fmla="*/ 0 w 128"/>
                      <a:gd name="T37" fmla="*/ 0 h 180"/>
                      <a:gd name="T38" fmla="*/ 0 w 128"/>
                      <a:gd name="T39" fmla="*/ 0 h 180"/>
                      <a:gd name="T40" fmla="*/ 0 w 128"/>
                      <a:gd name="T41" fmla="*/ 0 h 180"/>
                      <a:gd name="T42" fmla="*/ 0 w 128"/>
                      <a:gd name="T43" fmla="*/ 0 h 180"/>
                      <a:gd name="T44" fmla="*/ 0 w 128"/>
                      <a:gd name="T45" fmla="*/ 0 h 180"/>
                      <a:gd name="T46" fmla="*/ 0 w 128"/>
                      <a:gd name="T47" fmla="*/ 0 h 180"/>
                      <a:gd name="T48" fmla="*/ 0 w 128"/>
                      <a:gd name="T49" fmla="*/ 0 h 180"/>
                      <a:gd name="T50" fmla="*/ 0 w 128"/>
                      <a:gd name="T51" fmla="*/ 0 h 180"/>
                      <a:gd name="T52" fmla="*/ 0 w 128"/>
                      <a:gd name="T53" fmla="*/ 0 h 180"/>
                      <a:gd name="T54" fmla="*/ 0 w 128"/>
                      <a:gd name="T55" fmla="*/ 0 h 180"/>
                      <a:gd name="T56" fmla="*/ 0 w 128"/>
                      <a:gd name="T57" fmla="*/ 0 h 180"/>
                      <a:gd name="T58" fmla="*/ 0 w 128"/>
                      <a:gd name="T59" fmla="*/ 0 h 180"/>
                      <a:gd name="T60" fmla="*/ 0 w 128"/>
                      <a:gd name="T61" fmla="*/ 0 h 180"/>
                      <a:gd name="T62" fmla="*/ 0 w 128"/>
                      <a:gd name="T63" fmla="*/ 0 h 180"/>
                      <a:gd name="T64" fmla="*/ 0 w 128"/>
                      <a:gd name="T65" fmla="*/ 0 h 180"/>
                      <a:gd name="T66" fmla="*/ 0 w 128"/>
                      <a:gd name="T67" fmla="*/ 0 h 180"/>
                      <a:gd name="T68" fmla="*/ 0 w 128"/>
                      <a:gd name="T69" fmla="*/ 0 h 180"/>
                      <a:gd name="T70" fmla="*/ 0 w 128"/>
                      <a:gd name="T71" fmla="*/ 0 h 180"/>
                      <a:gd name="T72" fmla="*/ 0 w 128"/>
                      <a:gd name="T73" fmla="*/ 0 h 180"/>
                      <a:gd name="T74" fmla="*/ 0 w 128"/>
                      <a:gd name="T75" fmla="*/ 0 h 180"/>
                      <a:gd name="T76" fmla="*/ 0 w 128"/>
                      <a:gd name="T77" fmla="*/ 0 h 180"/>
                      <a:gd name="T78" fmla="*/ 0 w 128"/>
                      <a:gd name="T79" fmla="*/ 0 h 180"/>
                      <a:gd name="T80" fmla="*/ 0 w 128"/>
                      <a:gd name="T81" fmla="*/ 0 h 180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0"/>
                      <a:gd name="T125" fmla="*/ 128 w 128"/>
                      <a:gd name="T126" fmla="*/ 180 h 180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0">
                        <a:moveTo>
                          <a:pt x="108" y="59"/>
                        </a:moveTo>
                        <a:lnTo>
                          <a:pt x="113" y="77"/>
                        </a:lnTo>
                        <a:lnTo>
                          <a:pt x="111" y="94"/>
                        </a:lnTo>
                        <a:lnTo>
                          <a:pt x="103" y="108"/>
                        </a:lnTo>
                        <a:lnTo>
                          <a:pt x="91" y="121"/>
                        </a:lnTo>
                        <a:lnTo>
                          <a:pt x="77" y="132"/>
                        </a:lnTo>
                        <a:lnTo>
                          <a:pt x="61" y="144"/>
                        </a:lnTo>
                        <a:lnTo>
                          <a:pt x="45" y="154"/>
                        </a:lnTo>
                        <a:lnTo>
                          <a:pt x="30" y="164"/>
                        </a:lnTo>
                        <a:lnTo>
                          <a:pt x="28" y="168"/>
                        </a:lnTo>
                        <a:lnTo>
                          <a:pt x="27" y="170"/>
                        </a:lnTo>
                        <a:lnTo>
                          <a:pt x="27" y="174"/>
                        </a:lnTo>
                        <a:lnTo>
                          <a:pt x="28" y="177"/>
                        </a:lnTo>
                        <a:lnTo>
                          <a:pt x="32" y="179"/>
                        </a:lnTo>
                        <a:lnTo>
                          <a:pt x="35" y="180"/>
                        </a:lnTo>
                        <a:lnTo>
                          <a:pt x="37" y="180"/>
                        </a:lnTo>
                        <a:lnTo>
                          <a:pt x="41" y="179"/>
                        </a:lnTo>
                        <a:lnTo>
                          <a:pt x="60" y="169"/>
                        </a:lnTo>
                        <a:lnTo>
                          <a:pt x="77" y="158"/>
                        </a:lnTo>
                        <a:lnTo>
                          <a:pt x="94" y="145"/>
                        </a:lnTo>
                        <a:lnTo>
                          <a:pt x="109" y="130"/>
                        </a:lnTo>
                        <a:lnTo>
                          <a:pt x="120" y="114"/>
                        </a:lnTo>
                        <a:lnTo>
                          <a:pt x="127" y="95"/>
                        </a:lnTo>
                        <a:lnTo>
                          <a:pt x="128" y="76"/>
                        </a:lnTo>
                        <a:lnTo>
                          <a:pt x="123" y="55"/>
                        </a:lnTo>
                        <a:lnTo>
                          <a:pt x="113" y="39"/>
                        </a:lnTo>
                        <a:lnTo>
                          <a:pt x="97" y="25"/>
                        </a:lnTo>
                        <a:lnTo>
                          <a:pt x="79" y="15"/>
                        </a:lnTo>
                        <a:lnTo>
                          <a:pt x="57" y="7"/>
                        </a:lnTo>
                        <a:lnTo>
                          <a:pt x="36" y="2"/>
                        </a:lnTo>
                        <a:lnTo>
                          <a:pt x="19" y="0"/>
                        </a:lnTo>
                        <a:lnTo>
                          <a:pt x="6" y="0"/>
                        </a:lnTo>
                        <a:lnTo>
                          <a:pt x="0" y="4"/>
                        </a:lnTo>
                        <a:lnTo>
                          <a:pt x="14" y="9"/>
                        </a:lnTo>
                        <a:lnTo>
                          <a:pt x="29" y="14"/>
                        </a:lnTo>
                        <a:lnTo>
                          <a:pt x="46" y="19"/>
                        </a:lnTo>
                        <a:lnTo>
                          <a:pt x="61" y="23"/>
                        </a:lnTo>
                        <a:lnTo>
                          <a:pt x="76" y="29"/>
                        </a:lnTo>
                        <a:lnTo>
                          <a:pt x="89" y="37"/>
                        </a:lnTo>
                        <a:lnTo>
                          <a:pt x="100" y="46"/>
                        </a:lnTo>
                        <a:lnTo>
                          <a:pt x="108" y="5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0" name="Freeform 771"/>
                  <p:cNvSpPr>
                    <a:spLocks/>
                  </p:cNvSpPr>
                  <p:nvPr/>
                </p:nvSpPr>
                <p:spPr bwMode="auto">
                  <a:xfrm>
                    <a:off x="5089" y="2646"/>
                    <a:ext cx="114" cy="88"/>
                  </a:xfrm>
                  <a:custGeom>
                    <a:avLst/>
                    <a:gdLst>
                      <a:gd name="T0" fmla="*/ 0 w 322"/>
                      <a:gd name="T1" fmla="*/ 0 h 378"/>
                      <a:gd name="T2" fmla="*/ 0 w 322"/>
                      <a:gd name="T3" fmla="*/ 0 h 378"/>
                      <a:gd name="T4" fmla="*/ 0 w 322"/>
                      <a:gd name="T5" fmla="*/ 0 h 378"/>
                      <a:gd name="T6" fmla="*/ 0 w 322"/>
                      <a:gd name="T7" fmla="*/ 0 h 378"/>
                      <a:gd name="T8" fmla="*/ 0 w 322"/>
                      <a:gd name="T9" fmla="*/ 0 h 378"/>
                      <a:gd name="T10" fmla="*/ 0 w 322"/>
                      <a:gd name="T11" fmla="*/ 0 h 378"/>
                      <a:gd name="T12" fmla="*/ 0 w 322"/>
                      <a:gd name="T13" fmla="*/ 0 h 378"/>
                      <a:gd name="T14" fmla="*/ 0 w 322"/>
                      <a:gd name="T15" fmla="*/ 0 h 378"/>
                      <a:gd name="T16" fmla="*/ 0 w 322"/>
                      <a:gd name="T17" fmla="*/ 0 h 378"/>
                      <a:gd name="T18" fmla="*/ 0 w 322"/>
                      <a:gd name="T19" fmla="*/ 0 h 378"/>
                      <a:gd name="T20" fmla="*/ 0 w 322"/>
                      <a:gd name="T21" fmla="*/ 0 h 378"/>
                      <a:gd name="T22" fmla="*/ 0 w 322"/>
                      <a:gd name="T23" fmla="*/ 0 h 378"/>
                      <a:gd name="T24" fmla="*/ 0 w 322"/>
                      <a:gd name="T25" fmla="*/ 0 h 378"/>
                      <a:gd name="T26" fmla="*/ 0 w 322"/>
                      <a:gd name="T27" fmla="*/ 0 h 378"/>
                      <a:gd name="T28" fmla="*/ 0 w 322"/>
                      <a:gd name="T29" fmla="*/ 0 h 378"/>
                      <a:gd name="T30" fmla="*/ 0 w 322"/>
                      <a:gd name="T31" fmla="*/ 0 h 378"/>
                      <a:gd name="T32" fmla="*/ 0 w 322"/>
                      <a:gd name="T33" fmla="*/ 0 h 378"/>
                      <a:gd name="T34" fmla="*/ 0 w 322"/>
                      <a:gd name="T35" fmla="*/ 0 h 378"/>
                      <a:gd name="T36" fmla="*/ 0 w 322"/>
                      <a:gd name="T37" fmla="*/ 0 h 378"/>
                      <a:gd name="T38" fmla="*/ 0 w 322"/>
                      <a:gd name="T39" fmla="*/ 0 h 378"/>
                      <a:gd name="T40" fmla="*/ 0 w 322"/>
                      <a:gd name="T41" fmla="*/ 0 h 378"/>
                      <a:gd name="T42" fmla="*/ 0 w 322"/>
                      <a:gd name="T43" fmla="*/ 0 h 378"/>
                      <a:gd name="T44" fmla="*/ 0 w 322"/>
                      <a:gd name="T45" fmla="*/ 0 h 378"/>
                      <a:gd name="T46" fmla="*/ 0 w 322"/>
                      <a:gd name="T47" fmla="*/ 0 h 378"/>
                      <a:gd name="T48" fmla="*/ 0 w 322"/>
                      <a:gd name="T49" fmla="*/ 0 h 378"/>
                      <a:gd name="T50" fmla="*/ 0 w 322"/>
                      <a:gd name="T51" fmla="*/ 0 h 378"/>
                      <a:gd name="T52" fmla="*/ 0 w 322"/>
                      <a:gd name="T53" fmla="*/ 0 h 378"/>
                      <a:gd name="T54" fmla="*/ 0 w 322"/>
                      <a:gd name="T55" fmla="*/ 0 h 378"/>
                      <a:gd name="T56" fmla="*/ 0 w 322"/>
                      <a:gd name="T57" fmla="*/ 0 h 378"/>
                      <a:gd name="T58" fmla="*/ 0 w 322"/>
                      <a:gd name="T59" fmla="*/ 0 h 378"/>
                      <a:gd name="T60" fmla="*/ 0 w 322"/>
                      <a:gd name="T61" fmla="*/ 0 h 378"/>
                      <a:gd name="T62" fmla="*/ 0 w 322"/>
                      <a:gd name="T63" fmla="*/ 0 h 378"/>
                      <a:gd name="T64" fmla="*/ 0 w 322"/>
                      <a:gd name="T65" fmla="*/ 0 h 378"/>
                      <a:gd name="T66" fmla="*/ 0 w 322"/>
                      <a:gd name="T67" fmla="*/ 0 h 378"/>
                      <a:gd name="T68" fmla="*/ 0 w 322"/>
                      <a:gd name="T69" fmla="*/ 0 h 378"/>
                      <a:gd name="T70" fmla="*/ 0 w 322"/>
                      <a:gd name="T71" fmla="*/ 0 h 378"/>
                      <a:gd name="T72" fmla="*/ 0 w 322"/>
                      <a:gd name="T73" fmla="*/ 0 h 378"/>
                      <a:gd name="T74" fmla="*/ 0 w 322"/>
                      <a:gd name="T75" fmla="*/ 0 h 378"/>
                      <a:gd name="T76" fmla="*/ 0 w 322"/>
                      <a:gd name="T77" fmla="*/ 0 h 378"/>
                      <a:gd name="T78" fmla="*/ 0 w 322"/>
                      <a:gd name="T79" fmla="*/ 0 h 378"/>
                      <a:gd name="T80" fmla="*/ 0 w 322"/>
                      <a:gd name="T81" fmla="*/ 0 h 378"/>
                      <a:gd name="T82" fmla="*/ 0 w 322"/>
                      <a:gd name="T83" fmla="*/ 0 h 378"/>
                      <a:gd name="T84" fmla="*/ 0 w 322"/>
                      <a:gd name="T85" fmla="*/ 0 h 378"/>
                      <a:gd name="T86" fmla="*/ 0 w 322"/>
                      <a:gd name="T87" fmla="*/ 0 h 378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2"/>
                      <a:gd name="T133" fmla="*/ 0 h 378"/>
                      <a:gd name="T134" fmla="*/ 322 w 322"/>
                      <a:gd name="T135" fmla="*/ 378 h 378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2" h="378">
                        <a:moveTo>
                          <a:pt x="125" y="49"/>
                        </a:moveTo>
                        <a:lnTo>
                          <a:pt x="100" y="70"/>
                        </a:lnTo>
                        <a:lnTo>
                          <a:pt x="76" y="90"/>
                        </a:lnTo>
                        <a:lnTo>
                          <a:pt x="53" y="115"/>
                        </a:lnTo>
                        <a:lnTo>
                          <a:pt x="34" y="140"/>
                        </a:lnTo>
                        <a:lnTo>
                          <a:pt x="17" y="166"/>
                        </a:lnTo>
                        <a:lnTo>
                          <a:pt x="5" y="195"/>
                        </a:lnTo>
                        <a:lnTo>
                          <a:pt x="0" y="226"/>
                        </a:lnTo>
                        <a:lnTo>
                          <a:pt x="1" y="258"/>
                        </a:lnTo>
                        <a:lnTo>
                          <a:pt x="3" y="266"/>
                        </a:lnTo>
                        <a:lnTo>
                          <a:pt x="5" y="275"/>
                        </a:lnTo>
                        <a:lnTo>
                          <a:pt x="9" y="282"/>
                        </a:lnTo>
                        <a:lnTo>
                          <a:pt x="14" y="290"/>
                        </a:lnTo>
                        <a:lnTo>
                          <a:pt x="19" y="297"/>
                        </a:lnTo>
                        <a:lnTo>
                          <a:pt x="26" y="304"/>
                        </a:lnTo>
                        <a:lnTo>
                          <a:pt x="32" y="310"/>
                        </a:lnTo>
                        <a:lnTo>
                          <a:pt x="41" y="314"/>
                        </a:lnTo>
                        <a:lnTo>
                          <a:pt x="56" y="324"/>
                        </a:lnTo>
                        <a:lnTo>
                          <a:pt x="71" y="332"/>
                        </a:lnTo>
                        <a:lnTo>
                          <a:pt x="86" y="338"/>
                        </a:lnTo>
                        <a:lnTo>
                          <a:pt x="103" y="344"/>
                        </a:lnTo>
                        <a:lnTo>
                          <a:pt x="119" y="350"/>
                        </a:lnTo>
                        <a:lnTo>
                          <a:pt x="136" y="355"/>
                        </a:lnTo>
                        <a:lnTo>
                          <a:pt x="152" y="359"/>
                        </a:lnTo>
                        <a:lnTo>
                          <a:pt x="168" y="363"/>
                        </a:lnTo>
                        <a:lnTo>
                          <a:pt x="186" y="366"/>
                        </a:lnTo>
                        <a:lnTo>
                          <a:pt x="202" y="368"/>
                        </a:lnTo>
                        <a:lnTo>
                          <a:pt x="220" y="371"/>
                        </a:lnTo>
                        <a:lnTo>
                          <a:pt x="238" y="373"/>
                        </a:lnTo>
                        <a:lnTo>
                          <a:pt x="254" y="374"/>
                        </a:lnTo>
                        <a:lnTo>
                          <a:pt x="272" y="375"/>
                        </a:lnTo>
                        <a:lnTo>
                          <a:pt x="289" y="376"/>
                        </a:lnTo>
                        <a:lnTo>
                          <a:pt x="306" y="378"/>
                        </a:lnTo>
                        <a:lnTo>
                          <a:pt x="311" y="378"/>
                        </a:lnTo>
                        <a:lnTo>
                          <a:pt x="316" y="375"/>
                        </a:lnTo>
                        <a:lnTo>
                          <a:pt x="320" y="371"/>
                        </a:lnTo>
                        <a:lnTo>
                          <a:pt x="322" y="366"/>
                        </a:lnTo>
                        <a:lnTo>
                          <a:pt x="322" y="360"/>
                        </a:lnTo>
                        <a:lnTo>
                          <a:pt x="320" y="356"/>
                        </a:lnTo>
                        <a:lnTo>
                          <a:pt x="315" y="352"/>
                        </a:lnTo>
                        <a:lnTo>
                          <a:pt x="309" y="350"/>
                        </a:lnTo>
                        <a:lnTo>
                          <a:pt x="294" y="347"/>
                        </a:lnTo>
                        <a:lnTo>
                          <a:pt x="279" y="344"/>
                        </a:lnTo>
                        <a:lnTo>
                          <a:pt x="263" y="341"/>
                        </a:lnTo>
                        <a:lnTo>
                          <a:pt x="247" y="338"/>
                        </a:lnTo>
                        <a:lnTo>
                          <a:pt x="232" y="336"/>
                        </a:lnTo>
                        <a:lnTo>
                          <a:pt x="216" y="334"/>
                        </a:lnTo>
                        <a:lnTo>
                          <a:pt x="200" y="332"/>
                        </a:lnTo>
                        <a:lnTo>
                          <a:pt x="185" y="328"/>
                        </a:lnTo>
                        <a:lnTo>
                          <a:pt x="170" y="326"/>
                        </a:lnTo>
                        <a:lnTo>
                          <a:pt x="154" y="322"/>
                        </a:lnTo>
                        <a:lnTo>
                          <a:pt x="139" y="318"/>
                        </a:lnTo>
                        <a:lnTo>
                          <a:pt x="124" y="314"/>
                        </a:lnTo>
                        <a:lnTo>
                          <a:pt x="110" y="309"/>
                        </a:lnTo>
                        <a:lnTo>
                          <a:pt x="94" y="303"/>
                        </a:lnTo>
                        <a:lnTo>
                          <a:pt x="80" y="297"/>
                        </a:lnTo>
                        <a:lnTo>
                          <a:pt x="66" y="289"/>
                        </a:lnTo>
                        <a:lnTo>
                          <a:pt x="55" y="281"/>
                        </a:lnTo>
                        <a:lnTo>
                          <a:pt x="45" y="271"/>
                        </a:lnTo>
                        <a:lnTo>
                          <a:pt x="38" y="259"/>
                        </a:lnTo>
                        <a:lnTo>
                          <a:pt x="35" y="245"/>
                        </a:lnTo>
                        <a:lnTo>
                          <a:pt x="34" y="232"/>
                        </a:lnTo>
                        <a:lnTo>
                          <a:pt x="35" y="216"/>
                        </a:lnTo>
                        <a:lnTo>
                          <a:pt x="38" y="200"/>
                        </a:lnTo>
                        <a:lnTo>
                          <a:pt x="43" y="187"/>
                        </a:lnTo>
                        <a:lnTo>
                          <a:pt x="51" y="170"/>
                        </a:lnTo>
                        <a:lnTo>
                          <a:pt x="60" y="152"/>
                        </a:lnTo>
                        <a:lnTo>
                          <a:pt x="71" y="137"/>
                        </a:lnTo>
                        <a:lnTo>
                          <a:pt x="83" y="124"/>
                        </a:lnTo>
                        <a:lnTo>
                          <a:pt x="94" y="110"/>
                        </a:lnTo>
                        <a:lnTo>
                          <a:pt x="107" y="96"/>
                        </a:lnTo>
                        <a:lnTo>
                          <a:pt x="123" y="82"/>
                        </a:lnTo>
                        <a:lnTo>
                          <a:pt x="138" y="69"/>
                        </a:lnTo>
                        <a:lnTo>
                          <a:pt x="153" y="57"/>
                        </a:lnTo>
                        <a:lnTo>
                          <a:pt x="173" y="47"/>
                        </a:lnTo>
                        <a:lnTo>
                          <a:pt x="195" y="38"/>
                        </a:lnTo>
                        <a:lnTo>
                          <a:pt x="218" y="28"/>
                        </a:lnTo>
                        <a:lnTo>
                          <a:pt x="238" y="20"/>
                        </a:lnTo>
                        <a:lnTo>
                          <a:pt x="254" y="13"/>
                        </a:lnTo>
                        <a:lnTo>
                          <a:pt x="264" y="7"/>
                        </a:lnTo>
                        <a:lnTo>
                          <a:pt x="268" y="2"/>
                        </a:lnTo>
                        <a:lnTo>
                          <a:pt x="256" y="0"/>
                        </a:lnTo>
                        <a:lnTo>
                          <a:pt x="240" y="1"/>
                        </a:lnTo>
                        <a:lnTo>
                          <a:pt x="221" y="4"/>
                        </a:lnTo>
                        <a:lnTo>
                          <a:pt x="201" y="10"/>
                        </a:lnTo>
                        <a:lnTo>
                          <a:pt x="180" y="18"/>
                        </a:lnTo>
                        <a:lnTo>
                          <a:pt x="160" y="27"/>
                        </a:lnTo>
                        <a:lnTo>
                          <a:pt x="141" y="38"/>
                        </a:lnTo>
                        <a:lnTo>
                          <a:pt x="125" y="49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1" name="Freeform 772"/>
                  <p:cNvSpPr>
                    <a:spLocks/>
                  </p:cNvSpPr>
                  <p:nvPr/>
                </p:nvSpPr>
                <p:spPr bwMode="auto">
                  <a:xfrm>
                    <a:off x="5250" y="2643"/>
                    <a:ext cx="99" cy="59"/>
                  </a:xfrm>
                  <a:custGeom>
                    <a:avLst/>
                    <a:gdLst>
                      <a:gd name="T0" fmla="*/ 0 w 283"/>
                      <a:gd name="T1" fmla="*/ 0 h 252"/>
                      <a:gd name="T2" fmla="*/ 0 w 283"/>
                      <a:gd name="T3" fmla="*/ 0 h 252"/>
                      <a:gd name="T4" fmla="*/ 0 w 283"/>
                      <a:gd name="T5" fmla="*/ 0 h 252"/>
                      <a:gd name="T6" fmla="*/ 0 w 283"/>
                      <a:gd name="T7" fmla="*/ 0 h 252"/>
                      <a:gd name="T8" fmla="*/ 0 w 283"/>
                      <a:gd name="T9" fmla="*/ 0 h 252"/>
                      <a:gd name="T10" fmla="*/ 0 w 283"/>
                      <a:gd name="T11" fmla="*/ 0 h 252"/>
                      <a:gd name="T12" fmla="*/ 0 w 283"/>
                      <a:gd name="T13" fmla="*/ 0 h 252"/>
                      <a:gd name="T14" fmla="*/ 0 w 283"/>
                      <a:gd name="T15" fmla="*/ 0 h 252"/>
                      <a:gd name="T16" fmla="*/ 0 w 283"/>
                      <a:gd name="T17" fmla="*/ 0 h 252"/>
                      <a:gd name="T18" fmla="*/ 0 w 283"/>
                      <a:gd name="T19" fmla="*/ 0 h 252"/>
                      <a:gd name="T20" fmla="*/ 0 w 283"/>
                      <a:gd name="T21" fmla="*/ 0 h 252"/>
                      <a:gd name="T22" fmla="*/ 0 w 283"/>
                      <a:gd name="T23" fmla="*/ 0 h 252"/>
                      <a:gd name="T24" fmla="*/ 0 w 283"/>
                      <a:gd name="T25" fmla="*/ 0 h 252"/>
                      <a:gd name="T26" fmla="*/ 0 w 283"/>
                      <a:gd name="T27" fmla="*/ 0 h 252"/>
                      <a:gd name="T28" fmla="*/ 0 w 283"/>
                      <a:gd name="T29" fmla="*/ 0 h 252"/>
                      <a:gd name="T30" fmla="*/ 0 w 283"/>
                      <a:gd name="T31" fmla="*/ 0 h 252"/>
                      <a:gd name="T32" fmla="*/ 0 w 283"/>
                      <a:gd name="T33" fmla="*/ 0 h 252"/>
                      <a:gd name="T34" fmla="*/ 0 w 283"/>
                      <a:gd name="T35" fmla="*/ 0 h 252"/>
                      <a:gd name="T36" fmla="*/ 0 w 283"/>
                      <a:gd name="T37" fmla="*/ 0 h 252"/>
                      <a:gd name="T38" fmla="*/ 0 w 283"/>
                      <a:gd name="T39" fmla="*/ 0 h 252"/>
                      <a:gd name="T40" fmla="*/ 0 w 283"/>
                      <a:gd name="T41" fmla="*/ 0 h 252"/>
                      <a:gd name="T42" fmla="*/ 0 w 283"/>
                      <a:gd name="T43" fmla="*/ 0 h 252"/>
                      <a:gd name="T44" fmla="*/ 0 w 283"/>
                      <a:gd name="T45" fmla="*/ 0 h 252"/>
                      <a:gd name="T46" fmla="*/ 0 w 283"/>
                      <a:gd name="T47" fmla="*/ 0 h 252"/>
                      <a:gd name="T48" fmla="*/ 0 w 283"/>
                      <a:gd name="T49" fmla="*/ 0 h 252"/>
                      <a:gd name="T50" fmla="*/ 0 w 283"/>
                      <a:gd name="T51" fmla="*/ 0 h 252"/>
                      <a:gd name="T52" fmla="*/ 0 w 283"/>
                      <a:gd name="T53" fmla="*/ 0 h 252"/>
                      <a:gd name="T54" fmla="*/ 0 w 283"/>
                      <a:gd name="T55" fmla="*/ 0 h 252"/>
                      <a:gd name="T56" fmla="*/ 0 w 283"/>
                      <a:gd name="T57" fmla="*/ 0 h 252"/>
                      <a:gd name="T58" fmla="*/ 0 w 283"/>
                      <a:gd name="T59" fmla="*/ 0 h 252"/>
                      <a:gd name="T60" fmla="*/ 0 w 283"/>
                      <a:gd name="T61" fmla="*/ 0 h 252"/>
                      <a:gd name="T62" fmla="*/ 0 w 283"/>
                      <a:gd name="T63" fmla="*/ 0 h 252"/>
                      <a:gd name="T64" fmla="*/ 0 w 283"/>
                      <a:gd name="T65" fmla="*/ 0 h 252"/>
                      <a:gd name="T66" fmla="*/ 0 w 283"/>
                      <a:gd name="T67" fmla="*/ 0 h 252"/>
                      <a:gd name="T68" fmla="*/ 0 w 283"/>
                      <a:gd name="T69" fmla="*/ 0 h 252"/>
                      <a:gd name="T70" fmla="*/ 0 w 283"/>
                      <a:gd name="T71" fmla="*/ 0 h 252"/>
                      <a:gd name="T72" fmla="*/ 0 w 283"/>
                      <a:gd name="T73" fmla="*/ 0 h 252"/>
                      <a:gd name="T74" fmla="*/ 0 w 283"/>
                      <a:gd name="T75" fmla="*/ 0 h 252"/>
                      <a:gd name="T76" fmla="*/ 0 w 283"/>
                      <a:gd name="T77" fmla="*/ 0 h 252"/>
                      <a:gd name="T78" fmla="*/ 0 w 283"/>
                      <a:gd name="T79" fmla="*/ 0 h 252"/>
                      <a:gd name="T80" fmla="*/ 0 w 283"/>
                      <a:gd name="T81" fmla="*/ 0 h 252"/>
                      <a:gd name="T82" fmla="*/ 0 w 283"/>
                      <a:gd name="T83" fmla="*/ 0 h 252"/>
                      <a:gd name="T84" fmla="*/ 0 w 283"/>
                      <a:gd name="T85" fmla="*/ 0 h 252"/>
                      <a:gd name="T86" fmla="*/ 0 w 283"/>
                      <a:gd name="T87" fmla="*/ 0 h 252"/>
                      <a:gd name="T88" fmla="*/ 0 w 283"/>
                      <a:gd name="T89" fmla="*/ 0 h 252"/>
                      <a:gd name="T90" fmla="*/ 0 w 283"/>
                      <a:gd name="T91" fmla="*/ 0 h 252"/>
                      <a:gd name="T92" fmla="*/ 0 w 283"/>
                      <a:gd name="T93" fmla="*/ 0 h 252"/>
                      <a:gd name="T94" fmla="*/ 0 w 283"/>
                      <a:gd name="T95" fmla="*/ 0 h 252"/>
                      <a:gd name="T96" fmla="*/ 0 w 283"/>
                      <a:gd name="T97" fmla="*/ 0 h 252"/>
                      <a:gd name="T98" fmla="*/ 0 w 283"/>
                      <a:gd name="T99" fmla="*/ 0 h 252"/>
                      <a:gd name="T100" fmla="*/ 0 w 283"/>
                      <a:gd name="T101" fmla="*/ 0 h 252"/>
                      <a:gd name="T102" fmla="*/ 0 w 283"/>
                      <a:gd name="T103" fmla="*/ 0 h 252"/>
                      <a:gd name="T104" fmla="*/ 0 w 283"/>
                      <a:gd name="T105" fmla="*/ 0 h 252"/>
                      <a:gd name="T106" fmla="*/ 0 w 283"/>
                      <a:gd name="T107" fmla="*/ 0 h 252"/>
                      <a:gd name="T108" fmla="*/ 0 w 283"/>
                      <a:gd name="T109" fmla="*/ 0 h 252"/>
                      <a:gd name="T110" fmla="*/ 0 w 283"/>
                      <a:gd name="T111" fmla="*/ 0 h 252"/>
                      <a:gd name="T112" fmla="*/ 0 w 283"/>
                      <a:gd name="T113" fmla="*/ 0 h 252"/>
                      <a:gd name="T114" fmla="*/ 0 w 283"/>
                      <a:gd name="T115" fmla="*/ 0 h 252"/>
                      <a:gd name="T116" fmla="*/ 0 w 283"/>
                      <a:gd name="T117" fmla="*/ 0 h 252"/>
                      <a:gd name="T118" fmla="*/ 0 w 283"/>
                      <a:gd name="T119" fmla="*/ 0 h 252"/>
                      <a:gd name="T120" fmla="*/ 0 w 283"/>
                      <a:gd name="T121" fmla="*/ 0 h 252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3"/>
                      <a:gd name="T184" fmla="*/ 0 h 252"/>
                      <a:gd name="T185" fmla="*/ 283 w 283"/>
                      <a:gd name="T186" fmla="*/ 252 h 252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3" h="252">
                        <a:moveTo>
                          <a:pt x="235" y="77"/>
                        </a:moveTo>
                        <a:lnTo>
                          <a:pt x="248" y="91"/>
                        </a:lnTo>
                        <a:lnTo>
                          <a:pt x="256" y="107"/>
                        </a:lnTo>
                        <a:lnTo>
                          <a:pt x="259" y="124"/>
                        </a:lnTo>
                        <a:lnTo>
                          <a:pt x="259" y="142"/>
                        </a:lnTo>
                        <a:lnTo>
                          <a:pt x="257" y="157"/>
                        </a:lnTo>
                        <a:lnTo>
                          <a:pt x="252" y="170"/>
                        </a:lnTo>
                        <a:lnTo>
                          <a:pt x="244" y="183"/>
                        </a:lnTo>
                        <a:lnTo>
                          <a:pt x="236" y="193"/>
                        </a:lnTo>
                        <a:lnTo>
                          <a:pt x="225" y="204"/>
                        </a:lnTo>
                        <a:lnTo>
                          <a:pt x="215" y="214"/>
                        </a:lnTo>
                        <a:lnTo>
                          <a:pt x="204" y="224"/>
                        </a:lnTo>
                        <a:lnTo>
                          <a:pt x="194" y="234"/>
                        </a:lnTo>
                        <a:lnTo>
                          <a:pt x="191" y="238"/>
                        </a:lnTo>
                        <a:lnTo>
                          <a:pt x="191" y="241"/>
                        </a:lnTo>
                        <a:lnTo>
                          <a:pt x="191" y="245"/>
                        </a:lnTo>
                        <a:lnTo>
                          <a:pt x="194" y="248"/>
                        </a:lnTo>
                        <a:lnTo>
                          <a:pt x="197" y="250"/>
                        </a:lnTo>
                        <a:lnTo>
                          <a:pt x="202" y="252"/>
                        </a:lnTo>
                        <a:lnTo>
                          <a:pt x="205" y="250"/>
                        </a:lnTo>
                        <a:lnTo>
                          <a:pt x="209" y="248"/>
                        </a:lnTo>
                        <a:lnTo>
                          <a:pt x="232" y="233"/>
                        </a:lnTo>
                        <a:lnTo>
                          <a:pt x="252" y="214"/>
                        </a:lnTo>
                        <a:lnTo>
                          <a:pt x="268" y="192"/>
                        </a:lnTo>
                        <a:lnTo>
                          <a:pt x="278" y="167"/>
                        </a:lnTo>
                        <a:lnTo>
                          <a:pt x="283" y="141"/>
                        </a:lnTo>
                        <a:lnTo>
                          <a:pt x="280" y="115"/>
                        </a:lnTo>
                        <a:lnTo>
                          <a:pt x="271" y="91"/>
                        </a:lnTo>
                        <a:lnTo>
                          <a:pt x="252" y="69"/>
                        </a:lnTo>
                        <a:lnTo>
                          <a:pt x="238" y="57"/>
                        </a:lnTo>
                        <a:lnTo>
                          <a:pt x="222" y="48"/>
                        </a:lnTo>
                        <a:lnTo>
                          <a:pt x="204" y="39"/>
                        </a:lnTo>
                        <a:lnTo>
                          <a:pt x="184" y="31"/>
                        </a:lnTo>
                        <a:lnTo>
                          <a:pt x="164" y="23"/>
                        </a:lnTo>
                        <a:lnTo>
                          <a:pt x="144" y="17"/>
                        </a:lnTo>
                        <a:lnTo>
                          <a:pt x="123" y="13"/>
                        </a:lnTo>
                        <a:lnTo>
                          <a:pt x="103" y="8"/>
                        </a:lnTo>
                        <a:lnTo>
                          <a:pt x="83" y="5"/>
                        </a:lnTo>
                        <a:lnTo>
                          <a:pt x="66" y="2"/>
                        </a:lnTo>
                        <a:lnTo>
                          <a:pt x="48" y="0"/>
                        </a:lnTo>
                        <a:lnTo>
                          <a:pt x="34" y="0"/>
                        </a:lnTo>
                        <a:lnTo>
                          <a:pt x="21" y="0"/>
                        </a:lnTo>
                        <a:lnTo>
                          <a:pt x="11" y="0"/>
                        </a:lnTo>
                        <a:lnTo>
                          <a:pt x="4" y="2"/>
                        </a:lnTo>
                        <a:lnTo>
                          <a:pt x="0" y="5"/>
                        </a:lnTo>
                        <a:lnTo>
                          <a:pt x="12" y="7"/>
                        </a:lnTo>
                        <a:lnTo>
                          <a:pt x="24" y="8"/>
                        </a:lnTo>
                        <a:lnTo>
                          <a:pt x="38" y="10"/>
                        </a:lnTo>
                        <a:lnTo>
                          <a:pt x="52" y="13"/>
                        </a:lnTo>
                        <a:lnTo>
                          <a:pt x="66" y="16"/>
                        </a:lnTo>
                        <a:lnTo>
                          <a:pt x="82" y="18"/>
                        </a:lnTo>
                        <a:lnTo>
                          <a:pt x="98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4"/>
                        </a:lnTo>
                        <a:lnTo>
                          <a:pt x="162" y="39"/>
                        </a:lnTo>
                        <a:lnTo>
                          <a:pt x="177" y="45"/>
                        </a:lnTo>
                        <a:lnTo>
                          <a:pt x="193" y="52"/>
                        </a:lnTo>
                        <a:lnTo>
                          <a:pt x="208" y="60"/>
                        </a:lnTo>
                        <a:lnTo>
                          <a:pt x="222" y="68"/>
                        </a:lnTo>
                        <a:lnTo>
                          <a:pt x="235" y="77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2" name="Freeform 773"/>
                  <p:cNvSpPr>
                    <a:spLocks/>
                  </p:cNvSpPr>
                  <p:nvPr/>
                </p:nvSpPr>
                <p:spPr bwMode="auto">
                  <a:xfrm>
                    <a:off x="5047" y="2671"/>
                    <a:ext cx="40" cy="55"/>
                  </a:xfrm>
                  <a:custGeom>
                    <a:avLst/>
                    <a:gdLst>
                      <a:gd name="T0" fmla="*/ 0 w 114"/>
                      <a:gd name="T1" fmla="*/ 0 h 238"/>
                      <a:gd name="T2" fmla="*/ 0 w 114"/>
                      <a:gd name="T3" fmla="*/ 0 h 238"/>
                      <a:gd name="T4" fmla="*/ 0 w 114"/>
                      <a:gd name="T5" fmla="*/ 0 h 238"/>
                      <a:gd name="T6" fmla="*/ 0 w 114"/>
                      <a:gd name="T7" fmla="*/ 0 h 238"/>
                      <a:gd name="T8" fmla="*/ 0 w 114"/>
                      <a:gd name="T9" fmla="*/ 0 h 238"/>
                      <a:gd name="T10" fmla="*/ 0 w 114"/>
                      <a:gd name="T11" fmla="*/ 0 h 238"/>
                      <a:gd name="T12" fmla="*/ 0 w 114"/>
                      <a:gd name="T13" fmla="*/ 0 h 238"/>
                      <a:gd name="T14" fmla="*/ 0 w 114"/>
                      <a:gd name="T15" fmla="*/ 0 h 238"/>
                      <a:gd name="T16" fmla="*/ 0 w 114"/>
                      <a:gd name="T17" fmla="*/ 0 h 238"/>
                      <a:gd name="T18" fmla="*/ 0 w 114"/>
                      <a:gd name="T19" fmla="*/ 0 h 238"/>
                      <a:gd name="T20" fmla="*/ 0 w 114"/>
                      <a:gd name="T21" fmla="*/ 0 h 238"/>
                      <a:gd name="T22" fmla="*/ 0 w 114"/>
                      <a:gd name="T23" fmla="*/ 0 h 238"/>
                      <a:gd name="T24" fmla="*/ 0 w 114"/>
                      <a:gd name="T25" fmla="*/ 0 h 238"/>
                      <a:gd name="T26" fmla="*/ 0 w 114"/>
                      <a:gd name="T27" fmla="*/ 0 h 238"/>
                      <a:gd name="T28" fmla="*/ 0 w 114"/>
                      <a:gd name="T29" fmla="*/ 0 h 238"/>
                      <a:gd name="T30" fmla="*/ 0 w 114"/>
                      <a:gd name="T31" fmla="*/ 0 h 238"/>
                      <a:gd name="T32" fmla="*/ 0 w 114"/>
                      <a:gd name="T33" fmla="*/ 0 h 238"/>
                      <a:gd name="T34" fmla="*/ 0 w 114"/>
                      <a:gd name="T35" fmla="*/ 0 h 238"/>
                      <a:gd name="T36" fmla="*/ 0 w 114"/>
                      <a:gd name="T37" fmla="*/ 0 h 238"/>
                      <a:gd name="T38" fmla="*/ 0 w 114"/>
                      <a:gd name="T39" fmla="*/ 0 h 238"/>
                      <a:gd name="T40" fmla="*/ 0 w 114"/>
                      <a:gd name="T41" fmla="*/ 0 h 238"/>
                      <a:gd name="T42" fmla="*/ 0 w 114"/>
                      <a:gd name="T43" fmla="*/ 0 h 238"/>
                      <a:gd name="T44" fmla="*/ 0 w 114"/>
                      <a:gd name="T45" fmla="*/ 0 h 238"/>
                      <a:gd name="T46" fmla="*/ 0 w 114"/>
                      <a:gd name="T47" fmla="*/ 0 h 238"/>
                      <a:gd name="T48" fmla="*/ 0 w 114"/>
                      <a:gd name="T49" fmla="*/ 0 h 238"/>
                      <a:gd name="T50" fmla="*/ 0 w 114"/>
                      <a:gd name="T51" fmla="*/ 0 h 238"/>
                      <a:gd name="T52" fmla="*/ 0 w 114"/>
                      <a:gd name="T53" fmla="*/ 0 h 238"/>
                      <a:gd name="T54" fmla="*/ 0 w 114"/>
                      <a:gd name="T55" fmla="*/ 0 h 238"/>
                      <a:gd name="T56" fmla="*/ 0 w 114"/>
                      <a:gd name="T57" fmla="*/ 0 h 238"/>
                      <a:gd name="T58" fmla="*/ 0 w 114"/>
                      <a:gd name="T59" fmla="*/ 0 h 238"/>
                      <a:gd name="T60" fmla="*/ 0 w 114"/>
                      <a:gd name="T61" fmla="*/ 0 h 238"/>
                      <a:gd name="T62" fmla="*/ 0 w 114"/>
                      <a:gd name="T63" fmla="*/ 0 h 238"/>
                      <a:gd name="T64" fmla="*/ 0 w 114"/>
                      <a:gd name="T65" fmla="*/ 0 h 238"/>
                      <a:gd name="T66" fmla="*/ 0 w 114"/>
                      <a:gd name="T67" fmla="*/ 0 h 238"/>
                      <a:gd name="T68" fmla="*/ 0 w 114"/>
                      <a:gd name="T69" fmla="*/ 0 h 238"/>
                      <a:gd name="T70" fmla="*/ 0 w 114"/>
                      <a:gd name="T71" fmla="*/ 0 h 238"/>
                      <a:gd name="T72" fmla="*/ 0 w 114"/>
                      <a:gd name="T73" fmla="*/ 0 h 238"/>
                      <a:gd name="T74" fmla="*/ 0 w 114"/>
                      <a:gd name="T75" fmla="*/ 0 h 238"/>
                      <a:gd name="T76" fmla="*/ 0 w 114"/>
                      <a:gd name="T77" fmla="*/ 0 h 238"/>
                      <a:gd name="T78" fmla="*/ 0 w 114"/>
                      <a:gd name="T79" fmla="*/ 0 h 238"/>
                      <a:gd name="T80" fmla="*/ 0 w 114"/>
                      <a:gd name="T81" fmla="*/ 0 h 238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4"/>
                      <a:gd name="T124" fmla="*/ 0 h 238"/>
                      <a:gd name="T125" fmla="*/ 114 w 114"/>
                      <a:gd name="T126" fmla="*/ 238 h 238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4" h="238">
                        <a:moveTo>
                          <a:pt x="0" y="130"/>
                        </a:moveTo>
                        <a:lnTo>
                          <a:pt x="0" y="149"/>
                        </a:lnTo>
                        <a:lnTo>
                          <a:pt x="4" y="168"/>
                        </a:lnTo>
                        <a:lnTo>
                          <a:pt x="12" y="185"/>
                        </a:lnTo>
                        <a:lnTo>
                          <a:pt x="24" y="200"/>
                        </a:lnTo>
                        <a:lnTo>
                          <a:pt x="38" y="213"/>
                        </a:lnTo>
                        <a:lnTo>
                          <a:pt x="55" y="224"/>
                        </a:lnTo>
                        <a:lnTo>
                          <a:pt x="73" y="232"/>
                        </a:lnTo>
                        <a:lnTo>
                          <a:pt x="92" y="237"/>
                        </a:lnTo>
                        <a:lnTo>
                          <a:pt x="98" y="238"/>
                        </a:lnTo>
                        <a:lnTo>
                          <a:pt x="104" y="235"/>
                        </a:lnTo>
                        <a:lnTo>
                          <a:pt x="109" y="232"/>
                        </a:lnTo>
                        <a:lnTo>
                          <a:pt x="111" y="227"/>
                        </a:lnTo>
                        <a:lnTo>
                          <a:pt x="111" y="222"/>
                        </a:lnTo>
                        <a:lnTo>
                          <a:pt x="110" y="216"/>
                        </a:lnTo>
                        <a:lnTo>
                          <a:pt x="106" y="211"/>
                        </a:lnTo>
                        <a:lnTo>
                          <a:pt x="100" y="209"/>
                        </a:lnTo>
                        <a:lnTo>
                          <a:pt x="82" y="202"/>
                        </a:lnTo>
                        <a:lnTo>
                          <a:pt x="64" y="193"/>
                        </a:lnTo>
                        <a:lnTo>
                          <a:pt x="50" y="180"/>
                        </a:lnTo>
                        <a:lnTo>
                          <a:pt x="39" y="167"/>
                        </a:lnTo>
                        <a:lnTo>
                          <a:pt x="32" y="149"/>
                        </a:lnTo>
                        <a:lnTo>
                          <a:pt x="29" y="131"/>
                        </a:lnTo>
                        <a:lnTo>
                          <a:pt x="29" y="111"/>
                        </a:lnTo>
                        <a:lnTo>
                          <a:pt x="35" y="91"/>
                        </a:lnTo>
                        <a:lnTo>
                          <a:pt x="42" y="76"/>
                        </a:lnTo>
                        <a:lnTo>
                          <a:pt x="51" y="62"/>
                        </a:lnTo>
                        <a:lnTo>
                          <a:pt x="62" y="49"/>
                        </a:lnTo>
                        <a:lnTo>
                          <a:pt x="73" y="38"/>
                        </a:lnTo>
                        <a:lnTo>
                          <a:pt x="84" y="28"/>
                        </a:lnTo>
                        <a:lnTo>
                          <a:pt x="96" y="18"/>
                        </a:lnTo>
                        <a:lnTo>
                          <a:pt x="106" y="9"/>
                        </a:lnTo>
                        <a:lnTo>
                          <a:pt x="114" y="1"/>
                        </a:lnTo>
                        <a:lnTo>
                          <a:pt x="106" y="0"/>
                        </a:lnTo>
                        <a:lnTo>
                          <a:pt x="93" y="6"/>
                        </a:lnTo>
                        <a:lnTo>
                          <a:pt x="76" y="18"/>
                        </a:lnTo>
                        <a:lnTo>
                          <a:pt x="56" y="36"/>
                        </a:lnTo>
                        <a:lnTo>
                          <a:pt x="37" y="57"/>
                        </a:lnTo>
                        <a:lnTo>
                          <a:pt x="20" y="80"/>
                        </a:lnTo>
                        <a:lnTo>
                          <a:pt x="7" y="106"/>
                        </a:lnTo>
                        <a:lnTo>
                          <a:pt x="0" y="130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3" name="Freeform 774"/>
                  <p:cNvSpPr>
                    <a:spLocks/>
                  </p:cNvSpPr>
                  <p:nvPr/>
                </p:nvSpPr>
                <p:spPr bwMode="auto">
                  <a:xfrm>
                    <a:off x="5330" y="2639"/>
                    <a:ext cx="87" cy="73"/>
                  </a:xfrm>
                  <a:custGeom>
                    <a:avLst/>
                    <a:gdLst>
                      <a:gd name="T0" fmla="*/ 0 w 246"/>
                      <a:gd name="T1" fmla="*/ 0 h 310"/>
                      <a:gd name="T2" fmla="*/ 0 w 246"/>
                      <a:gd name="T3" fmla="*/ 0 h 310"/>
                      <a:gd name="T4" fmla="*/ 0 w 246"/>
                      <a:gd name="T5" fmla="*/ 0 h 310"/>
                      <a:gd name="T6" fmla="*/ 0 w 246"/>
                      <a:gd name="T7" fmla="*/ 0 h 310"/>
                      <a:gd name="T8" fmla="*/ 0 w 246"/>
                      <a:gd name="T9" fmla="*/ 0 h 310"/>
                      <a:gd name="T10" fmla="*/ 0 w 246"/>
                      <a:gd name="T11" fmla="*/ 0 h 310"/>
                      <a:gd name="T12" fmla="*/ 0 w 246"/>
                      <a:gd name="T13" fmla="*/ 0 h 310"/>
                      <a:gd name="T14" fmla="*/ 0 w 246"/>
                      <a:gd name="T15" fmla="*/ 0 h 310"/>
                      <a:gd name="T16" fmla="*/ 0 w 246"/>
                      <a:gd name="T17" fmla="*/ 0 h 310"/>
                      <a:gd name="T18" fmla="*/ 0 w 246"/>
                      <a:gd name="T19" fmla="*/ 0 h 310"/>
                      <a:gd name="T20" fmla="*/ 0 w 246"/>
                      <a:gd name="T21" fmla="*/ 0 h 310"/>
                      <a:gd name="T22" fmla="*/ 0 w 246"/>
                      <a:gd name="T23" fmla="*/ 0 h 310"/>
                      <a:gd name="T24" fmla="*/ 0 w 246"/>
                      <a:gd name="T25" fmla="*/ 0 h 310"/>
                      <a:gd name="T26" fmla="*/ 0 w 246"/>
                      <a:gd name="T27" fmla="*/ 0 h 310"/>
                      <a:gd name="T28" fmla="*/ 0 w 246"/>
                      <a:gd name="T29" fmla="*/ 0 h 310"/>
                      <a:gd name="T30" fmla="*/ 0 w 246"/>
                      <a:gd name="T31" fmla="*/ 0 h 310"/>
                      <a:gd name="T32" fmla="*/ 0 w 246"/>
                      <a:gd name="T33" fmla="*/ 0 h 310"/>
                      <a:gd name="T34" fmla="*/ 0 w 246"/>
                      <a:gd name="T35" fmla="*/ 0 h 310"/>
                      <a:gd name="T36" fmla="*/ 0 w 246"/>
                      <a:gd name="T37" fmla="*/ 0 h 310"/>
                      <a:gd name="T38" fmla="*/ 0 w 246"/>
                      <a:gd name="T39" fmla="*/ 0 h 310"/>
                      <a:gd name="T40" fmla="*/ 0 w 246"/>
                      <a:gd name="T41" fmla="*/ 0 h 310"/>
                      <a:gd name="T42" fmla="*/ 0 w 246"/>
                      <a:gd name="T43" fmla="*/ 0 h 310"/>
                      <a:gd name="T44" fmla="*/ 0 w 246"/>
                      <a:gd name="T45" fmla="*/ 0 h 310"/>
                      <a:gd name="T46" fmla="*/ 0 w 246"/>
                      <a:gd name="T47" fmla="*/ 0 h 310"/>
                      <a:gd name="T48" fmla="*/ 0 w 246"/>
                      <a:gd name="T49" fmla="*/ 0 h 310"/>
                      <a:gd name="T50" fmla="*/ 0 w 246"/>
                      <a:gd name="T51" fmla="*/ 0 h 310"/>
                      <a:gd name="T52" fmla="*/ 0 w 246"/>
                      <a:gd name="T53" fmla="*/ 0 h 310"/>
                      <a:gd name="T54" fmla="*/ 0 w 246"/>
                      <a:gd name="T55" fmla="*/ 0 h 310"/>
                      <a:gd name="T56" fmla="*/ 0 w 246"/>
                      <a:gd name="T57" fmla="*/ 0 h 310"/>
                      <a:gd name="T58" fmla="*/ 0 w 246"/>
                      <a:gd name="T59" fmla="*/ 0 h 310"/>
                      <a:gd name="T60" fmla="*/ 0 w 246"/>
                      <a:gd name="T61" fmla="*/ 0 h 310"/>
                      <a:gd name="T62" fmla="*/ 0 w 246"/>
                      <a:gd name="T63" fmla="*/ 0 h 310"/>
                      <a:gd name="T64" fmla="*/ 0 w 246"/>
                      <a:gd name="T65" fmla="*/ 0 h 310"/>
                      <a:gd name="T66" fmla="*/ 0 w 246"/>
                      <a:gd name="T67" fmla="*/ 0 h 310"/>
                      <a:gd name="T68" fmla="*/ 0 w 246"/>
                      <a:gd name="T69" fmla="*/ 0 h 310"/>
                      <a:gd name="T70" fmla="*/ 0 w 246"/>
                      <a:gd name="T71" fmla="*/ 0 h 310"/>
                      <a:gd name="T72" fmla="*/ 0 w 246"/>
                      <a:gd name="T73" fmla="*/ 0 h 310"/>
                      <a:gd name="T74" fmla="*/ 0 w 246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6"/>
                      <a:gd name="T115" fmla="*/ 0 h 310"/>
                      <a:gd name="T116" fmla="*/ 246 w 246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6" h="310">
                        <a:moveTo>
                          <a:pt x="199" y="116"/>
                        </a:moveTo>
                        <a:lnTo>
                          <a:pt x="207" y="124"/>
                        </a:lnTo>
                        <a:lnTo>
                          <a:pt x="214" y="133"/>
                        </a:lnTo>
                        <a:lnTo>
                          <a:pt x="219" y="143"/>
                        </a:lnTo>
                        <a:lnTo>
                          <a:pt x="223" y="154"/>
                        </a:lnTo>
                        <a:lnTo>
                          <a:pt x="225" y="164"/>
                        </a:lnTo>
                        <a:lnTo>
                          <a:pt x="225" y="176"/>
                        </a:lnTo>
                        <a:lnTo>
                          <a:pt x="221" y="187"/>
                        </a:lnTo>
                        <a:lnTo>
                          <a:pt x="216" y="197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8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3" y="264"/>
                        </a:lnTo>
                        <a:lnTo>
                          <a:pt x="132" y="274"/>
                        </a:lnTo>
                        <a:lnTo>
                          <a:pt x="129" y="278"/>
                        </a:lnTo>
                        <a:lnTo>
                          <a:pt x="126" y="282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1" y="305"/>
                        </a:lnTo>
                        <a:lnTo>
                          <a:pt x="125" y="309"/>
                        </a:lnTo>
                        <a:lnTo>
                          <a:pt x="130" y="310"/>
                        </a:lnTo>
                        <a:lnTo>
                          <a:pt x="134" y="310"/>
                        </a:lnTo>
                        <a:lnTo>
                          <a:pt x="139" y="309"/>
                        </a:lnTo>
                        <a:lnTo>
                          <a:pt x="143" y="305"/>
                        </a:lnTo>
                        <a:lnTo>
                          <a:pt x="154" y="293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19" y="233"/>
                        </a:lnTo>
                        <a:lnTo>
                          <a:pt x="231" y="219"/>
                        </a:lnTo>
                        <a:lnTo>
                          <a:pt x="239" y="204"/>
                        </a:lnTo>
                        <a:lnTo>
                          <a:pt x="245" y="187"/>
                        </a:lnTo>
                        <a:lnTo>
                          <a:pt x="246" y="170"/>
                        </a:lnTo>
                        <a:lnTo>
                          <a:pt x="242" y="153"/>
                        </a:lnTo>
                        <a:lnTo>
                          <a:pt x="236" y="136"/>
                        </a:lnTo>
                        <a:lnTo>
                          <a:pt x="227" y="120"/>
                        </a:lnTo>
                        <a:lnTo>
                          <a:pt x="215" y="107"/>
                        </a:lnTo>
                        <a:lnTo>
                          <a:pt x="201" y="94"/>
                        </a:lnTo>
                        <a:lnTo>
                          <a:pt x="187" y="82"/>
                        </a:lnTo>
                        <a:lnTo>
                          <a:pt x="177" y="74"/>
                        </a:lnTo>
                        <a:lnTo>
                          <a:pt x="165" y="68"/>
                        </a:lnTo>
                        <a:lnTo>
                          <a:pt x="152" y="60"/>
                        </a:lnTo>
                        <a:lnTo>
                          <a:pt x="139" y="51"/>
                        </a:lnTo>
                        <a:lnTo>
                          <a:pt x="126" y="43"/>
                        </a:lnTo>
                        <a:lnTo>
                          <a:pt x="112" y="35"/>
                        </a:lnTo>
                        <a:lnTo>
                          <a:pt x="98" y="28"/>
                        </a:lnTo>
                        <a:lnTo>
                          <a:pt x="85" y="22"/>
                        </a:lnTo>
                        <a:lnTo>
                          <a:pt x="72" y="16"/>
                        </a:lnTo>
                        <a:lnTo>
                          <a:pt x="59" y="10"/>
                        </a:lnTo>
                        <a:lnTo>
                          <a:pt x="46" y="7"/>
                        </a:lnTo>
                        <a:lnTo>
                          <a:pt x="35" y="3"/>
                        </a:lnTo>
                        <a:lnTo>
                          <a:pt x="24" y="1"/>
                        </a:lnTo>
                        <a:lnTo>
                          <a:pt x="15" y="0"/>
                        </a:lnTo>
                        <a:lnTo>
                          <a:pt x="7" y="1"/>
                        </a:lnTo>
                        <a:lnTo>
                          <a:pt x="0" y="3"/>
                        </a:lnTo>
                        <a:lnTo>
                          <a:pt x="8" y="6"/>
                        </a:lnTo>
                        <a:lnTo>
                          <a:pt x="17" y="9"/>
                        </a:lnTo>
                        <a:lnTo>
                          <a:pt x="28" y="14"/>
                        </a:lnTo>
                        <a:lnTo>
                          <a:pt x="38" y="18"/>
                        </a:lnTo>
                        <a:lnTo>
                          <a:pt x="51" y="24"/>
                        </a:lnTo>
                        <a:lnTo>
                          <a:pt x="64" y="30"/>
                        </a:lnTo>
                        <a:lnTo>
                          <a:pt x="78" y="37"/>
                        </a:lnTo>
                        <a:lnTo>
                          <a:pt x="92" y="43"/>
                        </a:lnTo>
                        <a:lnTo>
                          <a:pt x="106" y="51"/>
                        </a:lnTo>
                        <a:lnTo>
                          <a:pt x="120" y="60"/>
                        </a:lnTo>
                        <a:lnTo>
                          <a:pt x="134" y="69"/>
                        </a:lnTo>
                        <a:lnTo>
                          <a:pt x="148" y="78"/>
                        </a:lnTo>
                        <a:lnTo>
                          <a:pt x="163" y="87"/>
                        </a:lnTo>
                        <a:lnTo>
                          <a:pt x="175" y="96"/>
                        </a:lnTo>
                        <a:lnTo>
                          <a:pt x="187" y="105"/>
                        </a:lnTo>
                        <a:lnTo>
                          <a:pt x="199" y="116"/>
                        </a:lnTo>
                        <a:close/>
                      </a:path>
                    </a:pathLst>
                  </a:custGeom>
                  <a:solidFill>
                    <a:srgbClr val="C9E8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4" name="Freeform 775"/>
                  <p:cNvSpPr>
                    <a:spLocks/>
                  </p:cNvSpPr>
                  <p:nvPr/>
                </p:nvSpPr>
                <p:spPr bwMode="auto">
                  <a:xfrm>
                    <a:off x="5115" y="2660"/>
                    <a:ext cx="69" cy="55"/>
                  </a:xfrm>
                  <a:custGeom>
                    <a:avLst/>
                    <a:gdLst>
                      <a:gd name="T0" fmla="*/ 0 w 198"/>
                      <a:gd name="T1" fmla="*/ 0 h 236"/>
                      <a:gd name="T2" fmla="*/ 0 w 198"/>
                      <a:gd name="T3" fmla="*/ 0 h 236"/>
                      <a:gd name="T4" fmla="*/ 0 w 198"/>
                      <a:gd name="T5" fmla="*/ 0 h 236"/>
                      <a:gd name="T6" fmla="*/ 0 w 198"/>
                      <a:gd name="T7" fmla="*/ 0 h 236"/>
                      <a:gd name="T8" fmla="*/ 0 w 198"/>
                      <a:gd name="T9" fmla="*/ 0 h 236"/>
                      <a:gd name="T10" fmla="*/ 0 w 198"/>
                      <a:gd name="T11" fmla="*/ 0 h 236"/>
                      <a:gd name="T12" fmla="*/ 0 w 198"/>
                      <a:gd name="T13" fmla="*/ 0 h 236"/>
                      <a:gd name="T14" fmla="*/ 0 w 198"/>
                      <a:gd name="T15" fmla="*/ 0 h 236"/>
                      <a:gd name="T16" fmla="*/ 0 w 198"/>
                      <a:gd name="T17" fmla="*/ 0 h 236"/>
                      <a:gd name="T18" fmla="*/ 0 w 198"/>
                      <a:gd name="T19" fmla="*/ 0 h 236"/>
                      <a:gd name="T20" fmla="*/ 0 w 198"/>
                      <a:gd name="T21" fmla="*/ 0 h 236"/>
                      <a:gd name="T22" fmla="*/ 0 w 198"/>
                      <a:gd name="T23" fmla="*/ 0 h 236"/>
                      <a:gd name="T24" fmla="*/ 0 w 198"/>
                      <a:gd name="T25" fmla="*/ 0 h 236"/>
                      <a:gd name="T26" fmla="*/ 0 w 198"/>
                      <a:gd name="T27" fmla="*/ 0 h 236"/>
                      <a:gd name="T28" fmla="*/ 0 w 198"/>
                      <a:gd name="T29" fmla="*/ 0 h 236"/>
                      <a:gd name="T30" fmla="*/ 0 w 198"/>
                      <a:gd name="T31" fmla="*/ 0 h 236"/>
                      <a:gd name="T32" fmla="*/ 0 w 198"/>
                      <a:gd name="T33" fmla="*/ 0 h 236"/>
                      <a:gd name="T34" fmla="*/ 0 w 198"/>
                      <a:gd name="T35" fmla="*/ 0 h 236"/>
                      <a:gd name="T36" fmla="*/ 0 w 198"/>
                      <a:gd name="T37" fmla="*/ 0 h 236"/>
                      <a:gd name="T38" fmla="*/ 0 w 198"/>
                      <a:gd name="T39" fmla="*/ 0 h 236"/>
                      <a:gd name="T40" fmla="*/ 0 w 198"/>
                      <a:gd name="T41" fmla="*/ 0 h 236"/>
                      <a:gd name="T42" fmla="*/ 0 w 198"/>
                      <a:gd name="T43" fmla="*/ 0 h 236"/>
                      <a:gd name="T44" fmla="*/ 0 w 198"/>
                      <a:gd name="T45" fmla="*/ 0 h 236"/>
                      <a:gd name="T46" fmla="*/ 0 w 198"/>
                      <a:gd name="T47" fmla="*/ 0 h 236"/>
                      <a:gd name="T48" fmla="*/ 0 w 198"/>
                      <a:gd name="T49" fmla="*/ 0 h 236"/>
                      <a:gd name="T50" fmla="*/ 0 w 198"/>
                      <a:gd name="T51" fmla="*/ 0 h 236"/>
                      <a:gd name="T52" fmla="*/ 0 w 198"/>
                      <a:gd name="T53" fmla="*/ 0 h 236"/>
                      <a:gd name="T54" fmla="*/ 0 w 198"/>
                      <a:gd name="T55" fmla="*/ 0 h 236"/>
                      <a:gd name="T56" fmla="*/ 0 w 198"/>
                      <a:gd name="T57" fmla="*/ 0 h 236"/>
                      <a:gd name="T58" fmla="*/ 0 w 198"/>
                      <a:gd name="T59" fmla="*/ 0 h 236"/>
                      <a:gd name="T60" fmla="*/ 0 w 198"/>
                      <a:gd name="T61" fmla="*/ 0 h 236"/>
                      <a:gd name="T62" fmla="*/ 0 w 198"/>
                      <a:gd name="T63" fmla="*/ 0 h 236"/>
                      <a:gd name="T64" fmla="*/ 0 w 198"/>
                      <a:gd name="T65" fmla="*/ 0 h 236"/>
                      <a:gd name="T66" fmla="*/ 0 w 198"/>
                      <a:gd name="T67" fmla="*/ 0 h 236"/>
                      <a:gd name="T68" fmla="*/ 0 w 198"/>
                      <a:gd name="T69" fmla="*/ 0 h 236"/>
                      <a:gd name="T70" fmla="*/ 0 w 198"/>
                      <a:gd name="T71" fmla="*/ 0 h 236"/>
                      <a:gd name="T72" fmla="*/ 0 w 198"/>
                      <a:gd name="T73" fmla="*/ 0 h 236"/>
                      <a:gd name="T74" fmla="*/ 0 w 198"/>
                      <a:gd name="T75" fmla="*/ 0 h 236"/>
                      <a:gd name="T76" fmla="*/ 0 w 198"/>
                      <a:gd name="T77" fmla="*/ 0 h 236"/>
                      <a:gd name="T78" fmla="*/ 0 w 198"/>
                      <a:gd name="T79" fmla="*/ 0 h 236"/>
                      <a:gd name="T80" fmla="*/ 0 w 198"/>
                      <a:gd name="T81" fmla="*/ 0 h 236"/>
                      <a:gd name="T82" fmla="*/ 0 w 198"/>
                      <a:gd name="T83" fmla="*/ 0 h 236"/>
                      <a:gd name="T84" fmla="*/ 0 w 198"/>
                      <a:gd name="T85" fmla="*/ 0 h 236"/>
                      <a:gd name="T86" fmla="*/ 0 w 198"/>
                      <a:gd name="T87" fmla="*/ 0 h 236"/>
                      <a:gd name="T88" fmla="*/ 0 w 198"/>
                      <a:gd name="T89" fmla="*/ 0 h 236"/>
                      <a:gd name="T90" fmla="*/ 0 w 198"/>
                      <a:gd name="T91" fmla="*/ 0 h 236"/>
                      <a:gd name="T92" fmla="*/ 0 w 198"/>
                      <a:gd name="T93" fmla="*/ 0 h 236"/>
                      <a:gd name="T94" fmla="*/ 0 w 198"/>
                      <a:gd name="T95" fmla="*/ 0 h 236"/>
                      <a:gd name="T96" fmla="*/ 0 w 198"/>
                      <a:gd name="T97" fmla="*/ 0 h 236"/>
                      <a:gd name="T98" fmla="*/ 0 w 198"/>
                      <a:gd name="T99" fmla="*/ 0 h 236"/>
                      <a:gd name="T100" fmla="*/ 0 w 198"/>
                      <a:gd name="T101" fmla="*/ 0 h 236"/>
                      <a:gd name="T102" fmla="*/ 0 w 198"/>
                      <a:gd name="T103" fmla="*/ 0 h 236"/>
                      <a:gd name="T104" fmla="*/ 0 w 198"/>
                      <a:gd name="T105" fmla="*/ 0 h 236"/>
                      <a:gd name="T106" fmla="*/ 0 w 198"/>
                      <a:gd name="T107" fmla="*/ 0 h 236"/>
                      <a:gd name="T108" fmla="*/ 0 w 198"/>
                      <a:gd name="T109" fmla="*/ 0 h 236"/>
                      <a:gd name="T110" fmla="*/ 0 w 198"/>
                      <a:gd name="T111" fmla="*/ 0 h 236"/>
                      <a:gd name="T112" fmla="*/ 0 w 198"/>
                      <a:gd name="T113" fmla="*/ 0 h 236"/>
                      <a:gd name="T114" fmla="*/ 0 w 198"/>
                      <a:gd name="T115" fmla="*/ 0 h 236"/>
                      <a:gd name="T116" fmla="*/ 0 w 198"/>
                      <a:gd name="T117" fmla="*/ 0 h 236"/>
                      <a:gd name="T118" fmla="*/ 0 w 198"/>
                      <a:gd name="T119" fmla="*/ 0 h 236"/>
                      <a:gd name="T120" fmla="*/ 0 w 198"/>
                      <a:gd name="T121" fmla="*/ 0 h 2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198"/>
                      <a:gd name="T184" fmla="*/ 0 h 236"/>
                      <a:gd name="T185" fmla="*/ 198 w 198"/>
                      <a:gd name="T186" fmla="*/ 236 h 236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198" h="236">
                        <a:moveTo>
                          <a:pt x="73" y="36"/>
                        </a:moveTo>
                        <a:lnTo>
                          <a:pt x="58" y="46"/>
                        </a:lnTo>
                        <a:lnTo>
                          <a:pt x="46" y="58"/>
                        </a:lnTo>
                        <a:lnTo>
                          <a:pt x="33" y="72"/>
                        </a:lnTo>
                        <a:lnTo>
                          <a:pt x="22" y="85"/>
                        </a:lnTo>
                        <a:lnTo>
                          <a:pt x="14" y="100"/>
                        </a:lnTo>
                        <a:lnTo>
                          <a:pt x="7" y="115"/>
                        </a:lnTo>
                        <a:lnTo>
                          <a:pt x="2" y="130"/>
                        </a:lnTo>
                        <a:lnTo>
                          <a:pt x="0" y="146"/>
                        </a:lnTo>
                        <a:lnTo>
                          <a:pt x="2" y="170"/>
                        </a:lnTo>
                        <a:lnTo>
                          <a:pt x="12" y="190"/>
                        </a:lnTo>
                        <a:lnTo>
                          <a:pt x="26" y="207"/>
                        </a:lnTo>
                        <a:lnTo>
                          <a:pt x="43" y="220"/>
                        </a:lnTo>
                        <a:lnTo>
                          <a:pt x="64" y="229"/>
                        </a:lnTo>
                        <a:lnTo>
                          <a:pt x="88" y="235"/>
                        </a:lnTo>
                        <a:lnTo>
                          <a:pt x="110" y="236"/>
                        </a:lnTo>
                        <a:lnTo>
                          <a:pt x="132" y="232"/>
                        </a:lnTo>
                        <a:lnTo>
                          <a:pt x="137" y="232"/>
                        </a:lnTo>
                        <a:lnTo>
                          <a:pt x="142" y="230"/>
                        </a:lnTo>
                        <a:lnTo>
                          <a:pt x="145" y="226"/>
                        </a:lnTo>
                        <a:lnTo>
                          <a:pt x="146" y="221"/>
                        </a:lnTo>
                        <a:lnTo>
                          <a:pt x="145" y="219"/>
                        </a:lnTo>
                        <a:lnTo>
                          <a:pt x="142" y="219"/>
                        </a:lnTo>
                        <a:lnTo>
                          <a:pt x="137" y="217"/>
                        </a:lnTo>
                        <a:lnTo>
                          <a:pt x="131" y="217"/>
                        </a:lnTo>
                        <a:lnTo>
                          <a:pt x="124" y="217"/>
                        </a:lnTo>
                        <a:lnTo>
                          <a:pt x="118" y="217"/>
                        </a:lnTo>
                        <a:lnTo>
                          <a:pt x="112" y="217"/>
                        </a:lnTo>
                        <a:lnTo>
                          <a:pt x="109" y="217"/>
                        </a:lnTo>
                        <a:lnTo>
                          <a:pt x="97" y="216"/>
                        </a:lnTo>
                        <a:lnTo>
                          <a:pt x="87" y="215"/>
                        </a:lnTo>
                        <a:lnTo>
                          <a:pt x="75" y="214"/>
                        </a:lnTo>
                        <a:lnTo>
                          <a:pt x="63" y="211"/>
                        </a:lnTo>
                        <a:lnTo>
                          <a:pt x="51" y="207"/>
                        </a:lnTo>
                        <a:lnTo>
                          <a:pt x="40" y="199"/>
                        </a:lnTo>
                        <a:lnTo>
                          <a:pt x="29" y="189"/>
                        </a:lnTo>
                        <a:lnTo>
                          <a:pt x="17" y="174"/>
                        </a:lnTo>
                        <a:lnTo>
                          <a:pt x="15" y="157"/>
                        </a:lnTo>
                        <a:lnTo>
                          <a:pt x="16" y="141"/>
                        </a:lnTo>
                        <a:lnTo>
                          <a:pt x="21" y="124"/>
                        </a:lnTo>
                        <a:lnTo>
                          <a:pt x="28" y="109"/>
                        </a:lnTo>
                        <a:lnTo>
                          <a:pt x="39" y="96"/>
                        </a:lnTo>
                        <a:lnTo>
                          <a:pt x="50" y="82"/>
                        </a:lnTo>
                        <a:lnTo>
                          <a:pt x="63" y="70"/>
                        </a:lnTo>
                        <a:lnTo>
                          <a:pt x="78" y="59"/>
                        </a:lnTo>
                        <a:lnTo>
                          <a:pt x="94" y="49"/>
                        </a:lnTo>
                        <a:lnTo>
                          <a:pt x="110" y="39"/>
                        </a:lnTo>
                        <a:lnTo>
                          <a:pt x="126" y="31"/>
                        </a:lnTo>
                        <a:lnTo>
                          <a:pt x="142" y="24"/>
                        </a:lnTo>
                        <a:lnTo>
                          <a:pt x="158" y="19"/>
                        </a:lnTo>
                        <a:lnTo>
                          <a:pt x="172" y="13"/>
                        </a:lnTo>
                        <a:lnTo>
                          <a:pt x="186" y="10"/>
                        </a:lnTo>
                        <a:lnTo>
                          <a:pt x="198" y="7"/>
                        </a:lnTo>
                        <a:lnTo>
                          <a:pt x="190" y="3"/>
                        </a:lnTo>
                        <a:lnTo>
                          <a:pt x="177" y="0"/>
                        </a:lnTo>
                        <a:lnTo>
                          <a:pt x="162" y="3"/>
                        </a:lnTo>
                        <a:lnTo>
                          <a:pt x="144" y="6"/>
                        </a:lnTo>
                        <a:lnTo>
                          <a:pt x="124" y="12"/>
                        </a:lnTo>
                        <a:lnTo>
                          <a:pt x="105" y="19"/>
                        </a:lnTo>
                        <a:lnTo>
                          <a:pt x="88" y="28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5" name="Freeform 776"/>
                  <p:cNvSpPr>
                    <a:spLocks/>
                  </p:cNvSpPr>
                  <p:nvPr/>
                </p:nvSpPr>
                <p:spPr bwMode="auto">
                  <a:xfrm>
                    <a:off x="5233" y="2660"/>
                    <a:ext cx="47" cy="42"/>
                  </a:xfrm>
                  <a:custGeom>
                    <a:avLst/>
                    <a:gdLst>
                      <a:gd name="T0" fmla="*/ 0 w 128"/>
                      <a:gd name="T1" fmla="*/ 0 h 183"/>
                      <a:gd name="T2" fmla="*/ 0 w 128"/>
                      <a:gd name="T3" fmla="*/ 0 h 183"/>
                      <a:gd name="T4" fmla="*/ 0 w 128"/>
                      <a:gd name="T5" fmla="*/ 0 h 183"/>
                      <a:gd name="T6" fmla="*/ 0 w 128"/>
                      <a:gd name="T7" fmla="*/ 0 h 183"/>
                      <a:gd name="T8" fmla="*/ 0 w 128"/>
                      <a:gd name="T9" fmla="*/ 0 h 183"/>
                      <a:gd name="T10" fmla="*/ 0 w 128"/>
                      <a:gd name="T11" fmla="*/ 0 h 183"/>
                      <a:gd name="T12" fmla="*/ 0 w 128"/>
                      <a:gd name="T13" fmla="*/ 0 h 183"/>
                      <a:gd name="T14" fmla="*/ 0 w 128"/>
                      <a:gd name="T15" fmla="*/ 0 h 183"/>
                      <a:gd name="T16" fmla="*/ 0 w 128"/>
                      <a:gd name="T17" fmla="*/ 0 h 183"/>
                      <a:gd name="T18" fmla="*/ 0 w 128"/>
                      <a:gd name="T19" fmla="*/ 0 h 183"/>
                      <a:gd name="T20" fmla="*/ 0 w 128"/>
                      <a:gd name="T21" fmla="*/ 0 h 183"/>
                      <a:gd name="T22" fmla="*/ 0 w 128"/>
                      <a:gd name="T23" fmla="*/ 0 h 183"/>
                      <a:gd name="T24" fmla="*/ 0 w 128"/>
                      <a:gd name="T25" fmla="*/ 0 h 183"/>
                      <a:gd name="T26" fmla="*/ 0 w 128"/>
                      <a:gd name="T27" fmla="*/ 0 h 183"/>
                      <a:gd name="T28" fmla="*/ 0 w 128"/>
                      <a:gd name="T29" fmla="*/ 0 h 183"/>
                      <a:gd name="T30" fmla="*/ 0 w 128"/>
                      <a:gd name="T31" fmla="*/ 0 h 183"/>
                      <a:gd name="T32" fmla="*/ 0 w 128"/>
                      <a:gd name="T33" fmla="*/ 0 h 183"/>
                      <a:gd name="T34" fmla="*/ 0 w 128"/>
                      <a:gd name="T35" fmla="*/ 0 h 183"/>
                      <a:gd name="T36" fmla="*/ 0 w 128"/>
                      <a:gd name="T37" fmla="*/ 0 h 183"/>
                      <a:gd name="T38" fmla="*/ 0 w 128"/>
                      <a:gd name="T39" fmla="*/ 0 h 183"/>
                      <a:gd name="T40" fmla="*/ 0 w 128"/>
                      <a:gd name="T41" fmla="*/ 0 h 183"/>
                      <a:gd name="T42" fmla="*/ 0 w 128"/>
                      <a:gd name="T43" fmla="*/ 0 h 183"/>
                      <a:gd name="T44" fmla="*/ 0 w 128"/>
                      <a:gd name="T45" fmla="*/ 0 h 183"/>
                      <a:gd name="T46" fmla="*/ 0 w 128"/>
                      <a:gd name="T47" fmla="*/ 0 h 183"/>
                      <a:gd name="T48" fmla="*/ 0 w 128"/>
                      <a:gd name="T49" fmla="*/ 0 h 183"/>
                      <a:gd name="T50" fmla="*/ 0 w 128"/>
                      <a:gd name="T51" fmla="*/ 0 h 183"/>
                      <a:gd name="T52" fmla="*/ 0 w 128"/>
                      <a:gd name="T53" fmla="*/ 0 h 183"/>
                      <a:gd name="T54" fmla="*/ 0 w 128"/>
                      <a:gd name="T55" fmla="*/ 0 h 183"/>
                      <a:gd name="T56" fmla="*/ 0 w 128"/>
                      <a:gd name="T57" fmla="*/ 0 h 183"/>
                      <a:gd name="T58" fmla="*/ 0 w 128"/>
                      <a:gd name="T59" fmla="*/ 0 h 183"/>
                      <a:gd name="T60" fmla="*/ 0 w 128"/>
                      <a:gd name="T61" fmla="*/ 0 h 183"/>
                      <a:gd name="T62" fmla="*/ 0 w 128"/>
                      <a:gd name="T63" fmla="*/ 0 h 183"/>
                      <a:gd name="T64" fmla="*/ 0 w 128"/>
                      <a:gd name="T65" fmla="*/ 0 h 183"/>
                      <a:gd name="T66" fmla="*/ 0 w 128"/>
                      <a:gd name="T67" fmla="*/ 0 h 183"/>
                      <a:gd name="T68" fmla="*/ 0 w 128"/>
                      <a:gd name="T69" fmla="*/ 0 h 183"/>
                      <a:gd name="T70" fmla="*/ 0 w 128"/>
                      <a:gd name="T71" fmla="*/ 0 h 183"/>
                      <a:gd name="T72" fmla="*/ 0 w 128"/>
                      <a:gd name="T73" fmla="*/ 0 h 183"/>
                      <a:gd name="T74" fmla="*/ 0 w 128"/>
                      <a:gd name="T75" fmla="*/ 0 h 183"/>
                      <a:gd name="T76" fmla="*/ 0 w 128"/>
                      <a:gd name="T77" fmla="*/ 0 h 183"/>
                      <a:gd name="T78" fmla="*/ 0 w 128"/>
                      <a:gd name="T79" fmla="*/ 0 h 183"/>
                      <a:gd name="T80" fmla="*/ 0 w 128"/>
                      <a:gd name="T81" fmla="*/ 0 h 183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8"/>
                      <a:gd name="T124" fmla="*/ 0 h 183"/>
                      <a:gd name="T125" fmla="*/ 128 w 128"/>
                      <a:gd name="T126" fmla="*/ 183 h 183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8" h="183">
                        <a:moveTo>
                          <a:pt x="108" y="61"/>
                        </a:moveTo>
                        <a:lnTo>
                          <a:pt x="111" y="80"/>
                        </a:lnTo>
                        <a:lnTo>
                          <a:pt x="109" y="97"/>
                        </a:lnTo>
                        <a:lnTo>
                          <a:pt x="101" y="110"/>
                        </a:lnTo>
                        <a:lnTo>
                          <a:pt x="89" y="123"/>
                        </a:lnTo>
                        <a:lnTo>
                          <a:pt x="75" y="134"/>
                        </a:lnTo>
                        <a:lnTo>
                          <a:pt x="60" y="145"/>
                        </a:lnTo>
                        <a:lnTo>
                          <a:pt x="43" y="156"/>
                        </a:lnTo>
                        <a:lnTo>
                          <a:pt x="29" y="167"/>
                        </a:lnTo>
                        <a:lnTo>
                          <a:pt x="27" y="170"/>
                        </a:lnTo>
                        <a:lnTo>
                          <a:pt x="26" y="172"/>
                        </a:lnTo>
                        <a:lnTo>
                          <a:pt x="26" y="176"/>
                        </a:lnTo>
                        <a:lnTo>
                          <a:pt x="28" y="179"/>
                        </a:lnTo>
                        <a:lnTo>
                          <a:pt x="30" y="182"/>
                        </a:lnTo>
                        <a:lnTo>
                          <a:pt x="34" y="183"/>
                        </a:lnTo>
                        <a:lnTo>
                          <a:pt x="37" y="183"/>
                        </a:lnTo>
                        <a:lnTo>
                          <a:pt x="41" y="182"/>
                        </a:lnTo>
                        <a:lnTo>
                          <a:pt x="58" y="171"/>
                        </a:lnTo>
                        <a:lnTo>
                          <a:pt x="76" y="160"/>
                        </a:lnTo>
                        <a:lnTo>
                          <a:pt x="92" y="147"/>
                        </a:lnTo>
                        <a:lnTo>
                          <a:pt x="108" y="132"/>
                        </a:lnTo>
                        <a:lnTo>
                          <a:pt x="118" y="116"/>
                        </a:lnTo>
                        <a:lnTo>
                          <a:pt x="125" y="98"/>
                        </a:lnTo>
                        <a:lnTo>
                          <a:pt x="128" y="78"/>
                        </a:lnTo>
                        <a:lnTo>
                          <a:pt x="123" y="58"/>
                        </a:lnTo>
                        <a:lnTo>
                          <a:pt x="112" y="41"/>
                        </a:lnTo>
                        <a:lnTo>
                          <a:pt x="98" y="28"/>
                        </a:lnTo>
                        <a:lnTo>
                          <a:pt x="80" y="16"/>
                        </a:lnTo>
                        <a:lnTo>
                          <a:pt x="61" y="8"/>
                        </a:lnTo>
                        <a:lnTo>
                          <a:pt x="41" y="2"/>
                        </a:lnTo>
                        <a:lnTo>
                          <a:pt x="23" y="0"/>
                        </a:lnTo>
                        <a:lnTo>
                          <a:pt x="9" y="1"/>
                        </a:lnTo>
                        <a:lnTo>
                          <a:pt x="0" y="6"/>
                        </a:lnTo>
                        <a:lnTo>
                          <a:pt x="16" y="10"/>
                        </a:lnTo>
                        <a:lnTo>
                          <a:pt x="33" y="14"/>
                        </a:lnTo>
                        <a:lnTo>
                          <a:pt x="48" y="17"/>
                        </a:lnTo>
                        <a:lnTo>
                          <a:pt x="63" y="22"/>
                        </a:lnTo>
                        <a:lnTo>
                          <a:pt x="77" y="28"/>
                        </a:lnTo>
                        <a:lnTo>
                          <a:pt x="90" y="36"/>
                        </a:lnTo>
                        <a:lnTo>
                          <a:pt x="101" y="46"/>
                        </a:lnTo>
                        <a:lnTo>
                          <a:pt x="108" y="6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6" name="Freeform 777"/>
                  <p:cNvSpPr>
                    <a:spLocks/>
                  </p:cNvSpPr>
                  <p:nvPr/>
                </p:nvSpPr>
                <p:spPr bwMode="auto">
                  <a:xfrm>
                    <a:off x="5070" y="2650"/>
                    <a:ext cx="112" cy="88"/>
                  </a:xfrm>
                  <a:custGeom>
                    <a:avLst/>
                    <a:gdLst>
                      <a:gd name="T0" fmla="*/ 0 w 323"/>
                      <a:gd name="T1" fmla="*/ 0 h 379"/>
                      <a:gd name="T2" fmla="*/ 0 w 323"/>
                      <a:gd name="T3" fmla="*/ 0 h 379"/>
                      <a:gd name="T4" fmla="*/ 0 w 323"/>
                      <a:gd name="T5" fmla="*/ 0 h 379"/>
                      <a:gd name="T6" fmla="*/ 0 w 323"/>
                      <a:gd name="T7" fmla="*/ 0 h 379"/>
                      <a:gd name="T8" fmla="*/ 0 w 323"/>
                      <a:gd name="T9" fmla="*/ 0 h 379"/>
                      <a:gd name="T10" fmla="*/ 0 w 323"/>
                      <a:gd name="T11" fmla="*/ 0 h 379"/>
                      <a:gd name="T12" fmla="*/ 0 w 323"/>
                      <a:gd name="T13" fmla="*/ 0 h 379"/>
                      <a:gd name="T14" fmla="*/ 0 w 323"/>
                      <a:gd name="T15" fmla="*/ 0 h 379"/>
                      <a:gd name="T16" fmla="*/ 0 w 323"/>
                      <a:gd name="T17" fmla="*/ 0 h 379"/>
                      <a:gd name="T18" fmla="*/ 0 w 323"/>
                      <a:gd name="T19" fmla="*/ 0 h 379"/>
                      <a:gd name="T20" fmla="*/ 0 w 323"/>
                      <a:gd name="T21" fmla="*/ 0 h 379"/>
                      <a:gd name="T22" fmla="*/ 0 w 323"/>
                      <a:gd name="T23" fmla="*/ 0 h 379"/>
                      <a:gd name="T24" fmla="*/ 0 w 323"/>
                      <a:gd name="T25" fmla="*/ 0 h 379"/>
                      <a:gd name="T26" fmla="*/ 0 w 323"/>
                      <a:gd name="T27" fmla="*/ 0 h 379"/>
                      <a:gd name="T28" fmla="*/ 0 w 323"/>
                      <a:gd name="T29" fmla="*/ 0 h 379"/>
                      <a:gd name="T30" fmla="*/ 0 w 323"/>
                      <a:gd name="T31" fmla="*/ 0 h 379"/>
                      <a:gd name="T32" fmla="*/ 0 w 323"/>
                      <a:gd name="T33" fmla="*/ 0 h 379"/>
                      <a:gd name="T34" fmla="*/ 0 w 323"/>
                      <a:gd name="T35" fmla="*/ 0 h 379"/>
                      <a:gd name="T36" fmla="*/ 0 w 323"/>
                      <a:gd name="T37" fmla="*/ 0 h 379"/>
                      <a:gd name="T38" fmla="*/ 0 w 323"/>
                      <a:gd name="T39" fmla="*/ 0 h 379"/>
                      <a:gd name="T40" fmla="*/ 0 w 323"/>
                      <a:gd name="T41" fmla="*/ 0 h 379"/>
                      <a:gd name="T42" fmla="*/ 0 w 323"/>
                      <a:gd name="T43" fmla="*/ 0 h 379"/>
                      <a:gd name="T44" fmla="*/ 0 w 323"/>
                      <a:gd name="T45" fmla="*/ 0 h 379"/>
                      <a:gd name="T46" fmla="*/ 0 w 323"/>
                      <a:gd name="T47" fmla="*/ 0 h 379"/>
                      <a:gd name="T48" fmla="*/ 0 w 323"/>
                      <a:gd name="T49" fmla="*/ 0 h 379"/>
                      <a:gd name="T50" fmla="*/ 0 w 323"/>
                      <a:gd name="T51" fmla="*/ 0 h 379"/>
                      <a:gd name="T52" fmla="*/ 0 w 323"/>
                      <a:gd name="T53" fmla="*/ 0 h 379"/>
                      <a:gd name="T54" fmla="*/ 0 w 323"/>
                      <a:gd name="T55" fmla="*/ 0 h 379"/>
                      <a:gd name="T56" fmla="*/ 0 w 323"/>
                      <a:gd name="T57" fmla="*/ 0 h 379"/>
                      <a:gd name="T58" fmla="*/ 0 w 323"/>
                      <a:gd name="T59" fmla="*/ 0 h 379"/>
                      <a:gd name="T60" fmla="*/ 0 w 323"/>
                      <a:gd name="T61" fmla="*/ 0 h 379"/>
                      <a:gd name="T62" fmla="*/ 0 w 323"/>
                      <a:gd name="T63" fmla="*/ 0 h 379"/>
                      <a:gd name="T64" fmla="*/ 0 w 323"/>
                      <a:gd name="T65" fmla="*/ 0 h 379"/>
                      <a:gd name="T66" fmla="*/ 0 w 323"/>
                      <a:gd name="T67" fmla="*/ 0 h 379"/>
                      <a:gd name="T68" fmla="*/ 0 w 323"/>
                      <a:gd name="T69" fmla="*/ 0 h 379"/>
                      <a:gd name="T70" fmla="*/ 0 w 323"/>
                      <a:gd name="T71" fmla="*/ 0 h 379"/>
                      <a:gd name="T72" fmla="*/ 0 w 323"/>
                      <a:gd name="T73" fmla="*/ 0 h 379"/>
                      <a:gd name="T74" fmla="*/ 0 w 323"/>
                      <a:gd name="T75" fmla="*/ 0 h 379"/>
                      <a:gd name="T76" fmla="*/ 0 w 323"/>
                      <a:gd name="T77" fmla="*/ 0 h 379"/>
                      <a:gd name="T78" fmla="*/ 0 w 323"/>
                      <a:gd name="T79" fmla="*/ 0 h 379"/>
                      <a:gd name="T80" fmla="*/ 0 w 323"/>
                      <a:gd name="T81" fmla="*/ 0 h 379"/>
                      <a:gd name="T82" fmla="*/ 0 w 323"/>
                      <a:gd name="T83" fmla="*/ 0 h 379"/>
                      <a:gd name="T84" fmla="*/ 0 w 323"/>
                      <a:gd name="T85" fmla="*/ 0 h 379"/>
                      <a:gd name="T86" fmla="*/ 0 w 323"/>
                      <a:gd name="T87" fmla="*/ 0 h 379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323"/>
                      <a:gd name="T133" fmla="*/ 0 h 379"/>
                      <a:gd name="T134" fmla="*/ 323 w 323"/>
                      <a:gd name="T135" fmla="*/ 379 h 379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323" h="379">
                        <a:moveTo>
                          <a:pt x="126" y="50"/>
                        </a:moveTo>
                        <a:lnTo>
                          <a:pt x="101" y="70"/>
                        </a:lnTo>
                        <a:lnTo>
                          <a:pt x="76" y="92"/>
                        </a:lnTo>
                        <a:lnTo>
                          <a:pt x="54" y="115"/>
                        </a:lnTo>
                        <a:lnTo>
                          <a:pt x="34" y="140"/>
                        </a:lnTo>
                        <a:lnTo>
                          <a:pt x="18" y="167"/>
                        </a:lnTo>
                        <a:lnTo>
                          <a:pt x="6" y="196"/>
                        </a:lnTo>
                        <a:lnTo>
                          <a:pt x="0" y="227"/>
                        </a:lnTo>
                        <a:lnTo>
                          <a:pt x="1" y="259"/>
                        </a:lnTo>
                        <a:lnTo>
                          <a:pt x="4" y="267"/>
                        </a:lnTo>
                        <a:lnTo>
                          <a:pt x="7" y="277"/>
                        </a:lnTo>
                        <a:lnTo>
                          <a:pt x="11" y="283"/>
                        </a:lnTo>
                        <a:lnTo>
                          <a:pt x="15" y="291"/>
                        </a:lnTo>
                        <a:lnTo>
                          <a:pt x="21" y="298"/>
                        </a:lnTo>
                        <a:lnTo>
                          <a:pt x="27" y="305"/>
                        </a:lnTo>
                        <a:lnTo>
                          <a:pt x="34" y="311"/>
                        </a:lnTo>
                        <a:lnTo>
                          <a:pt x="41" y="316"/>
                        </a:lnTo>
                        <a:lnTo>
                          <a:pt x="57" y="325"/>
                        </a:lnTo>
                        <a:lnTo>
                          <a:pt x="72" y="333"/>
                        </a:lnTo>
                        <a:lnTo>
                          <a:pt x="87" y="340"/>
                        </a:lnTo>
                        <a:lnTo>
                          <a:pt x="103" y="345"/>
                        </a:lnTo>
                        <a:lnTo>
                          <a:pt x="120" y="351"/>
                        </a:lnTo>
                        <a:lnTo>
                          <a:pt x="136" y="356"/>
                        </a:lnTo>
                        <a:lnTo>
                          <a:pt x="153" y="360"/>
                        </a:lnTo>
                        <a:lnTo>
                          <a:pt x="169" y="364"/>
                        </a:lnTo>
                        <a:lnTo>
                          <a:pt x="187" y="367"/>
                        </a:lnTo>
                        <a:lnTo>
                          <a:pt x="204" y="370"/>
                        </a:lnTo>
                        <a:lnTo>
                          <a:pt x="221" y="372"/>
                        </a:lnTo>
                        <a:lnTo>
                          <a:pt x="238" y="374"/>
                        </a:lnTo>
                        <a:lnTo>
                          <a:pt x="256" y="375"/>
                        </a:lnTo>
                        <a:lnTo>
                          <a:pt x="273" y="376"/>
                        </a:lnTo>
                        <a:lnTo>
                          <a:pt x="290" y="378"/>
                        </a:lnTo>
                        <a:lnTo>
                          <a:pt x="307" y="379"/>
                        </a:lnTo>
                        <a:lnTo>
                          <a:pt x="312" y="379"/>
                        </a:lnTo>
                        <a:lnTo>
                          <a:pt x="317" y="375"/>
                        </a:lnTo>
                        <a:lnTo>
                          <a:pt x="320" y="372"/>
                        </a:lnTo>
                        <a:lnTo>
                          <a:pt x="323" y="366"/>
                        </a:lnTo>
                        <a:lnTo>
                          <a:pt x="323" y="360"/>
                        </a:lnTo>
                        <a:lnTo>
                          <a:pt x="320" y="356"/>
                        </a:lnTo>
                        <a:lnTo>
                          <a:pt x="316" y="352"/>
                        </a:lnTo>
                        <a:lnTo>
                          <a:pt x="311" y="351"/>
                        </a:lnTo>
                        <a:lnTo>
                          <a:pt x="295" y="351"/>
                        </a:lnTo>
                        <a:lnTo>
                          <a:pt x="279" y="351"/>
                        </a:lnTo>
                        <a:lnTo>
                          <a:pt x="263" y="350"/>
                        </a:lnTo>
                        <a:lnTo>
                          <a:pt x="248" y="349"/>
                        </a:lnTo>
                        <a:lnTo>
                          <a:pt x="231" y="348"/>
                        </a:lnTo>
                        <a:lnTo>
                          <a:pt x="215" y="345"/>
                        </a:lnTo>
                        <a:lnTo>
                          <a:pt x="200" y="343"/>
                        </a:lnTo>
                        <a:lnTo>
                          <a:pt x="183" y="341"/>
                        </a:lnTo>
                        <a:lnTo>
                          <a:pt x="168" y="337"/>
                        </a:lnTo>
                        <a:lnTo>
                          <a:pt x="151" y="334"/>
                        </a:lnTo>
                        <a:lnTo>
                          <a:pt x="136" y="329"/>
                        </a:lnTo>
                        <a:lnTo>
                          <a:pt x="121" y="325"/>
                        </a:lnTo>
                        <a:lnTo>
                          <a:pt x="106" y="320"/>
                        </a:lnTo>
                        <a:lnTo>
                          <a:pt x="92" y="313"/>
                        </a:lnTo>
                        <a:lnTo>
                          <a:pt x="76" y="306"/>
                        </a:lnTo>
                        <a:lnTo>
                          <a:pt x="62" y="300"/>
                        </a:lnTo>
                        <a:lnTo>
                          <a:pt x="51" y="291"/>
                        </a:lnTo>
                        <a:lnTo>
                          <a:pt x="41" y="280"/>
                        </a:lnTo>
                        <a:lnTo>
                          <a:pt x="35" y="269"/>
                        </a:lnTo>
                        <a:lnTo>
                          <a:pt x="31" y="255"/>
                        </a:lnTo>
                        <a:lnTo>
                          <a:pt x="31" y="239"/>
                        </a:lnTo>
                        <a:lnTo>
                          <a:pt x="33" y="218"/>
                        </a:lnTo>
                        <a:lnTo>
                          <a:pt x="38" y="197"/>
                        </a:lnTo>
                        <a:lnTo>
                          <a:pt x="42" y="182"/>
                        </a:lnTo>
                        <a:lnTo>
                          <a:pt x="51" y="165"/>
                        </a:lnTo>
                        <a:lnTo>
                          <a:pt x="60" y="150"/>
                        </a:lnTo>
                        <a:lnTo>
                          <a:pt x="68" y="136"/>
                        </a:lnTo>
                        <a:lnTo>
                          <a:pt x="79" y="124"/>
                        </a:lnTo>
                        <a:lnTo>
                          <a:pt x="89" y="111"/>
                        </a:lnTo>
                        <a:lnTo>
                          <a:pt x="101" y="100"/>
                        </a:lnTo>
                        <a:lnTo>
                          <a:pt x="114" y="88"/>
                        </a:lnTo>
                        <a:lnTo>
                          <a:pt x="129" y="76"/>
                        </a:lnTo>
                        <a:lnTo>
                          <a:pt x="144" y="64"/>
                        </a:lnTo>
                        <a:lnTo>
                          <a:pt x="162" y="53"/>
                        </a:lnTo>
                        <a:lnTo>
                          <a:pt x="181" y="41"/>
                        </a:lnTo>
                        <a:lnTo>
                          <a:pt x="201" y="31"/>
                        </a:lnTo>
                        <a:lnTo>
                          <a:pt x="219" y="22"/>
                        </a:lnTo>
                        <a:lnTo>
                          <a:pt x="237" y="14"/>
                        </a:lnTo>
                        <a:lnTo>
                          <a:pt x="253" y="7"/>
                        </a:lnTo>
                        <a:lnTo>
                          <a:pt x="268" y="1"/>
                        </a:lnTo>
                        <a:lnTo>
                          <a:pt x="255" y="0"/>
                        </a:lnTo>
                        <a:lnTo>
                          <a:pt x="238" y="1"/>
                        </a:lnTo>
                        <a:lnTo>
                          <a:pt x="221" y="5"/>
                        </a:lnTo>
                        <a:lnTo>
                          <a:pt x="201" y="11"/>
                        </a:lnTo>
                        <a:lnTo>
                          <a:pt x="181" y="19"/>
                        </a:lnTo>
                        <a:lnTo>
                          <a:pt x="161" y="28"/>
                        </a:lnTo>
                        <a:lnTo>
                          <a:pt x="142" y="39"/>
                        </a:lnTo>
                        <a:lnTo>
                          <a:pt x="126" y="5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7" name="Freeform 778"/>
                  <p:cNvSpPr>
                    <a:spLocks/>
                  </p:cNvSpPr>
                  <p:nvPr/>
                </p:nvSpPr>
                <p:spPr bwMode="auto">
                  <a:xfrm>
                    <a:off x="5229" y="2647"/>
                    <a:ext cx="99" cy="59"/>
                  </a:xfrm>
                  <a:custGeom>
                    <a:avLst/>
                    <a:gdLst>
                      <a:gd name="T0" fmla="*/ 0 w 282"/>
                      <a:gd name="T1" fmla="*/ 0 h 253"/>
                      <a:gd name="T2" fmla="*/ 0 w 282"/>
                      <a:gd name="T3" fmla="*/ 0 h 253"/>
                      <a:gd name="T4" fmla="*/ 0 w 282"/>
                      <a:gd name="T5" fmla="*/ 0 h 253"/>
                      <a:gd name="T6" fmla="*/ 0 w 282"/>
                      <a:gd name="T7" fmla="*/ 0 h 253"/>
                      <a:gd name="T8" fmla="*/ 0 w 282"/>
                      <a:gd name="T9" fmla="*/ 0 h 253"/>
                      <a:gd name="T10" fmla="*/ 0 w 282"/>
                      <a:gd name="T11" fmla="*/ 0 h 253"/>
                      <a:gd name="T12" fmla="*/ 0 w 282"/>
                      <a:gd name="T13" fmla="*/ 0 h 253"/>
                      <a:gd name="T14" fmla="*/ 0 w 282"/>
                      <a:gd name="T15" fmla="*/ 0 h 253"/>
                      <a:gd name="T16" fmla="*/ 0 w 282"/>
                      <a:gd name="T17" fmla="*/ 0 h 253"/>
                      <a:gd name="T18" fmla="*/ 0 w 282"/>
                      <a:gd name="T19" fmla="*/ 0 h 253"/>
                      <a:gd name="T20" fmla="*/ 0 w 282"/>
                      <a:gd name="T21" fmla="*/ 0 h 253"/>
                      <a:gd name="T22" fmla="*/ 0 w 282"/>
                      <a:gd name="T23" fmla="*/ 0 h 253"/>
                      <a:gd name="T24" fmla="*/ 0 w 282"/>
                      <a:gd name="T25" fmla="*/ 0 h 253"/>
                      <a:gd name="T26" fmla="*/ 0 w 282"/>
                      <a:gd name="T27" fmla="*/ 0 h 253"/>
                      <a:gd name="T28" fmla="*/ 0 w 282"/>
                      <a:gd name="T29" fmla="*/ 0 h 253"/>
                      <a:gd name="T30" fmla="*/ 0 w 282"/>
                      <a:gd name="T31" fmla="*/ 0 h 253"/>
                      <a:gd name="T32" fmla="*/ 0 w 282"/>
                      <a:gd name="T33" fmla="*/ 0 h 253"/>
                      <a:gd name="T34" fmla="*/ 0 w 282"/>
                      <a:gd name="T35" fmla="*/ 0 h 253"/>
                      <a:gd name="T36" fmla="*/ 0 w 282"/>
                      <a:gd name="T37" fmla="*/ 0 h 253"/>
                      <a:gd name="T38" fmla="*/ 0 w 282"/>
                      <a:gd name="T39" fmla="*/ 0 h 253"/>
                      <a:gd name="T40" fmla="*/ 0 w 282"/>
                      <a:gd name="T41" fmla="*/ 0 h 253"/>
                      <a:gd name="T42" fmla="*/ 0 w 282"/>
                      <a:gd name="T43" fmla="*/ 0 h 253"/>
                      <a:gd name="T44" fmla="*/ 0 w 282"/>
                      <a:gd name="T45" fmla="*/ 0 h 253"/>
                      <a:gd name="T46" fmla="*/ 0 w 282"/>
                      <a:gd name="T47" fmla="*/ 0 h 253"/>
                      <a:gd name="T48" fmla="*/ 0 w 282"/>
                      <a:gd name="T49" fmla="*/ 0 h 253"/>
                      <a:gd name="T50" fmla="*/ 0 w 282"/>
                      <a:gd name="T51" fmla="*/ 0 h 253"/>
                      <a:gd name="T52" fmla="*/ 0 w 282"/>
                      <a:gd name="T53" fmla="*/ 0 h 253"/>
                      <a:gd name="T54" fmla="*/ 0 w 282"/>
                      <a:gd name="T55" fmla="*/ 0 h 253"/>
                      <a:gd name="T56" fmla="*/ 0 w 282"/>
                      <a:gd name="T57" fmla="*/ 0 h 253"/>
                      <a:gd name="T58" fmla="*/ 0 w 282"/>
                      <a:gd name="T59" fmla="*/ 0 h 253"/>
                      <a:gd name="T60" fmla="*/ 0 w 282"/>
                      <a:gd name="T61" fmla="*/ 0 h 253"/>
                      <a:gd name="T62" fmla="*/ 0 w 282"/>
                      <a:gd name="T63" fmla="*/ 0 h 253"/>
                      <a:gd name="T64" fmla="*/ 0 w 282"/>
                      <a:gd name="T65" fmla="*/ 0 h 253"/>
                      <a:gd name="T66" fmla="*/ 0 w 282"/>
                      <a:gd name="T67" fmla="*/ 0 h 253"/>
                      <a:gd name="T68" fmla="*/ 0 w 282"/>
                      <a:gd name="T69" fmla="*/ 0 h 253"/>
                      <a:gd name="T70" fmla="*/ 0 w 282"/>
                      <a:gd name="T71" fmla="*/ 0 h 253"/>
                      <a:gd name="T72" fmla="*/ 0 w 282"/>
                      <a:gd name="T73" fmla="*/ 0 h 253"/>
                      <a:gd name="T74" fmla="*/ 0 w 282"/>
                      <a:gd name="T75" fmla="*/ 0 h 253"/>
                      <a:gd name="T76" fmla="*/ 0 w 282"/>
                      <a:gd name="T77" fmla="*/ 0 h 253"/>
                      <a:gd name="T78" fmla="*/ 0 w 282"/>
                      <a:gd name="T79" fmla="*/ 0 h 253"/>
                      <a:gd name="T80" fmla="*/ 0 w 282"/>
                      <a:gd name="T81" fmla="*/ 0 h 253"/>
                      <a:gd name="T82" fmla="*/ 0 w 282"/>
                      <a:gd name="T83" fmla="*/ 0 h 253"/>
                      <a:gd name="T84" fmla="*/ 0 w 282"/>
                      <a:gd name="T85" fmla="*/ 0 h 253"/>
                      <a:gd name="T86" fmla="*/ 0 w 282"/>
                      <a:gd name="T87" fmla="*/ 0 h 253"/>
                      <a:gd name="T88" fmla="*/ 0 w 282"/>
                      <a:gd name="T89" fmla="*/ 0 h 253"/>
                      <a:gd name="T90" fmla="*/ 0 w 282"/>
                      <a:gd name="T91" fmla="*/ 0 h 253"/>
                      <a:gd name="T92" fmla="*/ 0 w 282"/>
                      <a:gd name="T93" fmla="*/ 0 h 253"/>
                      <a:gd name="T94" fmla="*/ 0 w 282"/>
                      <a:gd name="T95" fmla="*/ 0 h 253"/>
                      <a:gd name="T96" fmla="*/ 0 w 282"/>
                      <a:gd name="T97" fmla="*/ 0 h 253"/>
                      <a:gd name="T98" fmla="*/ 0 w 282"/>
                      <a:gd name="T99" fmla="*/ 0 h 253"/>
                      <a:gd name="T100" fmla="*/ 0 w 282"/>
                      <a:gd name="T101" fmla="*/ 0 h 253"/>
                      <a:gd name="T102" fmla="*/ 0 w 282"/>
                      <a:gd name="T103" fmla="*/ 0 h 253"/>
                      <a:gd name="T104" fmla="*/ 0 w 282"/>
                      <a:gd name="T105" fmla="*/ 0 h 253"/>
                      <a:gd name="T106" fmla="*/ 0 w 282"/>
                      <a:gd name="T107" fmla="*/ 0 h 253"/>
                      <a:gd name="T108" fmla="*/ 0 w 282"/>
                      <a:gd name="T109" fmla="*/ 0 h 253"/>
                      <a:gd name="T110" fmla="*/ 0 w 282"/>
                      <a:gd name="T111" fmla="*/ 0 h 253"/>
                      <a:gd name="T112" fmla="*/ 0 w 282"/>
                      <a:gd name="T113" fmla="*/ 0 h 253"/>
                      <a:gd name="T114" fmla="*/ 0 w 282"/>
                      <a:gd name="T115" fmla="*/ 0 h 253"/>
                      <a:gd name="T116" fmla="*/ 0 w 282"/>
                      <a:gd name="T117" fmla="*/ 0 h 253"/>
                      <a:gd name="T118" fmla="*/ 0 w 282"/>
                      <a:gd name="T119" fmla="*/ 0 h 253"/>
                      <a:gd name="T120" fmla="*/ 0 w 282"/>
                      <a:gd name="T121" fmla="*/ 0 h 253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w 282"/>
                      <a:gd name="T184" fmla="*/ 0 h 253"/>
                      <a:gd name="T185" fmla="*/ 282 w 282"/>
                      <a:gd name="T186" fmla="*/ 253 h 253"/>
                    </a:gdLst>
                    <a:ahLst/>
                    <a:cxnLst>
                      <a:cxn ang="T122">
                        <a:pos x="T0" y="T1"/>
                      </a:cxn>
                      <a:cxn ang="T123">
                        <a:pos x="T2" y="T3"/>
                      </a:cxn>
                      <a:cxn ang="T124">
                        <a:pos x="T4" y="T5"/>
                      </a:cxn>
                      <a:cxn ang="T125">
                        <a:pos x="T6" y="T7"/>
                      </a:cxn>
                      <a:cxn ang="T126">
                        <a:pos x="T8" y="T9"/>
                      </a:cxn>
                      <a:cxn ang="T127">
                        <a:pos x="T10" y="T11"/>
                      </a:cxn>
                      <a:cxn ang="T128">
                        <a:pos x="T12" y="T13"/>
                      </a:cxn>
                      <a:cxn ang="T129">
                        <a:pos x="T14" y="T15"/>
                      </a:cxn>
                      <a:cxn ang="T130">
                        <a:pos x="T16" y="T17"/>
                      </a:cxn>
                      <a:cxn ang="T131">
                        <a:pos x="T18" y="T19"/>
                      </a:cxn>
                      <a:cxn ang="T132">
                        <a:pos x="T20" y="T21"/>
                      </a:cxn>
                      <a:cxn ang="T133">
                        <a:pos x="T22" y="T23"/>
                      </a:cxn>
                      <a:cxn ang="T134">
                        <a:pos x="T24" y="T25"/>
                      </a:cxn>
                      <a:cxn ang="T135">
                        <a:pos x="T26" y="T27"/>
                      </a:cxn>
                      <a:cxn ang="T136">
                        <a:pos x="T28" y="T29"/>
                      </a:cxn>
                      <a:cxn ang="T137">
                        <a:pos x="T30" y="T31"/>
                      </a:cxn>
                      <a:cxn ang="T138">
                        <a:pos x="T32" y="T33"/>
                      </a:cxn>
                      <a:cxn ang="T139">
                        <a:pos x="T34" y="T35"/>
                      </a:cxn>
                      <a:cxn ang="T140">
                        <a:pos x="T36" y="T37"/>
                      </a:cxn>
                      <a:cxn ang="T141">
                        <a:pos x="T38" y="T39"/>
                      </a:cxn>
                      <a:cxn ang="T142">
                        <a:pos x="T40" y="T41"/>
                      </a:cxn>
                      <a:cxn ang="T143">
                        <a:pos x="T42" y="T43"/>
                      </a:cxn>
                      <a:cxn ang="T144">
                        <a:pos x="T44" y="T45"/>
                      </a:cxn>
                      <a:cxn ang="T145">
                        <a:pos x="T46" y="T47"/>
                      </a:cxn>
                      <a:cxn ang="T146">
                        <a:pos x="T48" y="T49"/>
                      </a:cxn>
                      <a:cxn ang="T147">
                        <a:pos x="T50" y="T51"/>
                      </a:cxn>
                      <a:cxn ang="T148">
                        <a:pos x="T52" y="T53"/>
                      </a:cxn>
                      <a:cxn ang="T149">
                        <a:pos x="T54" y="T55"/>
                      </a:cxn>
                      <a:cxn ang="T150">
                        <a:pos x="T56" y="T57"/>
                      </a:cxn>
                      <a:cxn ang="T151">
                        <a:pos x="T58" y="T59"/>
                      </a:cxn>
                      <a:cxn ang="T152">
                        <a:pos x="T60" y="T61"/>
                      </a:cxn>
                      <a:cxn ang="T153">
                        <a:pos x="T62" y="T63"/>
                      </a:cxn>
                      <a:cxn ang="T154">
                        <a:pos x="T64" y="T65"/>
                      </a:cxn>
                      <a:cxn ang="T155">
                        <a:pos x="T66" y="T67"/>
                      </a:cxn>
                      <a:cxn ang="T156">
                        <a:pos x="T68" y="T69"/>
                      </a:cxn>
                      <a:cxn ang="T157">
                        <a:pos x="T70" y="T71"/>
                      </a:cxn>
                      <a:cxn ang="T158">
                        <a:pos x="T72" y="T73"/>
                      </a:cxn>
                      <a:cxn ang="T159">
                        <a:pos x="T74" y="T75"/>
                      </a:cxn>
                      <a:cxn ang="T160">
                        <a:pos x="T76" y="T77"/>
                      </a:cxn>
                      <a:cxn ang="T161">
                        <a:pos x="T78" y="T79"/>
                      </a:cxn>
                      <a:cxn ang="T162">
                        <a:pos x="T80" y="T81"/>
                      </a:cxn>
                      <a:cxn ang="T163">
                        <a:pos x="T82" y="T83"/>
                      </a:cxn>
                      <a:cxn ang="T164">
                        <a:pos x="T84" y="T85"/>
                      </a:cxn>
                      <a:cxn ang="T165">
                        <a:pos x="T86" y="T87"/>
                      </a:cxn>
                      <a:cxn ang="T166">
                        <a:pos x="T88" y="T89"/>
                      </a:cxn>
                      <a:cxn ang="T167">
                        <a:pos x="T90" y="T91"/>
                      </a:cxn>
                      <a:cxn ang="T168">
                        <a:pos x="T92" y="T93"/>
                      </a:cxn>
                      <a:cxn ang="T169">
                        <a:pos x="T94" y="T95"/>
                      </a:cxn>
                      <a:cxn ang="T170">
                        <a:pos x="T96" y="T97"/>
                      </a:cxn>
                      <a:cxn ang="T171">
                        <a:pos x="T98" y="T99"/>
                      </a:cxn>
                      <a:cxn ang="T172">
                        <a:pos x="T100" y="T101"/>
                      </a:cxn>
                      <a:cxn ang="T173">
                        <a:pos x="T102" y="T103"/>
                      </a:cxn>
                      <a:cxn ang="T174">
                        <a:pos x="T104" y="T105"/>
                      </a:cxn>
                      <a:cxn ang="T175">
                        <a:pos x="T106" y="T107"/>
                      </a:cxn>
                      <a:cxn ang="T176">
                        <a:pos x="T108" y="T109"/>
                      </a:cxn>
                      <a:cxn ang="T177">
                        <a:pos x="T110" y="T111"/>
                      </a:cxn>
                      <a:cxn ang="T178">
                        <a:pos x="T112" y="T113"/>
                      </a:cxn>
                      <a:cxn ang="T179">
                        <a:pos x="T114" y="T115"/>
                      </a:cxn>
                      <a:cxn ang="T180">
                        <a:pos x="T116" y="T117"/>
                      </a:cxn>
                      <a:cxn ang="T181">
                        <a:pos x="T118" y="T119"/>
                      </a:cxn>
                      <a:cxn ang="T182">
                        <a:pos x="T120" y="T121"/>
                      </a:cxn>
                    </a:cxnLst>
                    <a:rect l="T183" t="T184" r="T185" b="T186"/>
                    <a:pathLst>
                      <a:path w="282" h="253">
                        <a:moveTo>
                          <a:pt x="235" y="78"/>
                        </a:moveTo>
                        <a:lnTo>
                          <a:pt x="248" y="92"/>
                        </a:lnTo>
                        <a:lnTo>
                          <a:pt x="255" y="108"/>
                        </a:lnTo>
                        <a:lnTo>
                          <a:pt x="259" y="125"/>
                        </a:lnTo>
                        <a:lnTo>
                          <a:pt x="259" y="144"/>
                        </a:lnTo>
                        <a:lnTo>
                          <a:pt x="257" y="159"/>
                        </a:lnTo>
                        <a:lnTo>
                          <a:pt x="252" y="171"/>
                        </a:lnTo>
                        <a:lnTo>
                          <a:pt x="244" y="184"/>
                        </a:lnTo>
                        <a:lnTo>
                          <a:pt x="236" y="194"/>
                        </a:lnTo>
                        <a:lnTo>
                          <a:pt x="225" y="206"/>
                        </a:lnTo>
                        <a:lnTo>
                          <a:pt x="215" y="215"/>
                        </a:lnTo>
                        <a:lnTo>
                          <a:pt x="204" y="225"/>
                        </a:lnTo>
                        <a:lnTo>
                          <a:pt x="194" y="236"/>
                        </a:lnTo>
                        <a:lnTo>
                          <a:pt x="191" y="239"/>
                        </a:lnTo>
                        <a:lnTo>
                          <a:pt x="190" y="242"/>
                        </a:lnTo>
                        <a:lnTo>
                          <a:pt x="191" y="246"/>
                        </a:lnTo>
                        <a:lnTo>
                          <a:pt x="194" y="249"/>
                        </a:lnTo>
                        <a:lnTo>
                          <a:pt x="197" y="252"/>
                        </a:lnTo>
                        <a:lnTo>
                          <a:pt x="201" y="253"/>
                        </a:lnTo>
                        <a:lnTo>
                          <a:pt x="205" y="252"/>
                        </a:lnTo>
                        <a:lnTo>
                          <a:pt x="209" y="249"/>
                        </a:lnTo>
                        <a:lnTo>
                          <a:pt x="232" y="234"/>
                        </a:lnTo>
                        <a:lnTo>
                          <a:pt x="251" y="215"/>
                        </a:lnTo>
                        <a:lnTo>
                          <a:pt x="267" y="192"/>
                        </a:lnTo>
                        <a:lnTo>
                          <a:pt x="278" y="168"/>
                        </a:lnTo>
                        <a:lnTo>
                          <a:pt x="282" y="141"/>
                        </a:lnTo>
                        <a:lnTo>
                          <a:pt x="279" y="116"/>
                        </a:lnTo>
                        <a:lnTo>
                          <a:pt x="270" y="92"/>
                        </a:lnTo>
                        <a:lnTo>
                          <a:pt x="251" y="70"/>
                        </a:lnTo>
                        <a:lnTo>
                          <a:pt x="237" y="59"/>
                        </a:lnTo>
                        <a:lnTo>
                          <a:pt x="221" y="48"/>
                        </a:lnTo>
                        <a:lnTo>
                          <a:pt x="202" y="39"/>
                        </a:lnTo>
                        <a:lnTo>
                          <a:pt x="183" y="31"/>
                        </a:lnTo>
                        <a:lnTo>
                          <a:pt x="163" y="24"/>
                        </a:lnTo>
                        <a:lnTo>
                          <a:pt x="142" y="18"/>
                        </a:lnTo>
                        <a:lnTo>
                          <a:pt x="122" y="13"/>
                        </a:lnTo>
                        <a:lnTo>
                          <a:pt x="101" y="8"/>
                        </a:lnTo>
                        <a:lnTo>
                          <a:pt x="82" y="5"/>
                        </a:lnTo>
                        <a:lnTo>
                          <a:pt x="63" y="2"/>
                        </a:lnTo>
                        <a:lnTo>
                          <a:pt x="47" y="0"/>
                        </a:lnTo>
                        <a:lnTo>
                          <a:pt x="32" y="0"/>
                        </a:lnTo>
                        <a:lnTo>
                          <a:pt x="19" y="0"/>
                        </a:lnTo>
                        <a:lnTo>
                          <a:pt x="10" y="1"/>
                        </a:lnTo>
                        <a:lnTo>
                          <a:pt x="4" y="4"/>
                        </a:lnTo>
                        <a:lnTo>
                          <a:pt x="0" y="6"/>
                        </a:lnTo>
                        <a:lnTo>
                          <a:pt x="12" y="8"/>
                        </a:lnTo>
                        <a:lnTo>
                          <a:pt x="25" y="9"/>
                        </a:lnTo>
                        <a:lnTo>
                          <a:pt x="38" y="12"/>
                        </a:lnTo>
                        <a:lnTo>
                          <a:pt x="52" y="14"/>
                        </a:lnTo>
                        <a:lnTo>
                          <a:pt x="67" y="16"/>
                        </a:lnTo>
                        <a:lnTo>
                          <a:pt x="82" y="18"/>
                        </a:lnTo>
                        <a:lnTo>
                          <a:pt x="97" y="22"/>
                        </a:lnTo>
                        <a:lnTo>
                          <a:pt x="114" y="25"/>
                        </a:lnTo>
                        <a:lnTo>
                          <a:pt x="129" y="30"/>
                        </a:lnTo>
                        <a:lnTo>
                          <a:pt x="146" y="35"/>
                        </a:lnTo>
                        <a:lnTo>
                          <a:pt x="162" y="40"/>
                        </a:lnTo>
                        <a:lnTo>
                          <a:pt x="177" y="46"/>
                        </a:lnTo>
                        <a:lnTo>
                          <a:pt x="192" y="53"/>
                        </a:lnTo>
                        <a:lnTo>
                          <a:pt x="208" y="60"/>
                        </a:lnTo>
                        <a:lnTo>
                          <a:pt x="222" y="69"/>
                        </a:lnTo>
                        <a:lnTo>
                          <a:pt x="235" y="7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8" name="Freeform 779"/>
                  <p:cNvSpPr>
                    <a:spLocks/>
                  </p:cNvSpPr>
                  <p:nvPr/>
                </p:nvSpPr>
                <p:spPr bwMode="auto">
                  <a:xfrm>
                    <a:off x="5030" y="2680"/>
                    <a:ext cx="40" cy="54"/>
                  </a:xfrm>
                  <a:custGeom>
                    <a:avLst/>
                    <a:gdLst>
                      <a:gd name="T0" fmla="*/ 0 w 115"/>
                      <a:gd name="T1" fmla="*/ 0 h 236"/>
                      <a:gd name="T2" fmla="*/ 0 w 115"/>
                      <a:gd name="T3" fmla="*/ 0 h 236"/>
                      <a:gd name="T4" fmla="*/ 0 w 115"/>
                      <a:gd name="T5" fmla="*/ 0 h 236"/>
                      <a:gd name="T6" fmla="*/ 0 w 115"/>
                      <a:gd name="T7" fmla="*/ 0 h 236"/>
                      <a:gd name="T8" fmla="*/ 0 w 115"/>
                      <a:gd name="T9" fmla="*/ 0 h 236"/>
                      <a:gd name="T10" fmla="*/ 0 w 115"/>
                      <a:gd name="T11" fmla="*/ 0 h 236"/>
                      <a:gd name="T12" fmla="*/ 0 w 115"/>
                      <a:gd name="T13" fmla="*/ 0 h 236"/>
                      <a:gd name="T14" fmla="*/ 0 w 115"/>
                      <a:gd name="T15" fmla="*/ 0 h 236"/>
                      <a:gd name="T16" fmla="*/ 0 w 115"/>
                      <a:gd name="T17" fmla="*/ 0 h 236"/>
                      <a:gd name="T18" fmla="*/ 0 w 115"/>
                      <a:gd name="T19" fmla="*/ 0 h 236"/>
                      <a:gd name="T20" fmla="*/ 0 w 115"/>
                      <a:gd name="T21" fmla="*/ 0 h 236"/>
                      <a:gd name="T22" fmla="*/ 0 w 115"/>
                      <a:gd name="T23" fmla="*/ 0 h 236"/>
                      <a:gd name="T24" fmla="*/ 0 w 115"/>
                      <a:gd name="T25" fmla="*/ 0 h 236"/>
                      <a:gd name="T26" fmla="*/ 0 w 115"/>
                      <a:gd name="T27" fmla="*/ 0 h 236"/>
                      <a:gd name="T28" fmla="*/ 0 w 115"/>
                      <a:gd name="T29" fmla="*/ 0 h 236"/>
                      <a:gd name="T30" fmla="*/ 0 w 115"/>
                      <a:gd name="T31" fmla="*/ 0 h 236"/>
                      <a:gd name="T32" fmla="*/ 0 w 115"/>
                      <a:gd name="T33" fmla="*/ 0 h 236"/>
                      <a:gd name="T34" fmla="*/ 0 w 115"/>
                      <a:gd name="T35" fmla="*/ 0 h 236"/>
                      <a:gd name="T36" fmla="*/ 0 w 115"/>
                      <a:gd name="T37" fmla="*/ 0 h 236"/>
                      <a:gd name="T38" fmla="*/ 0 w 115"/>
                      <a:gd name="T39" fmla="*/ 0 h 236"/>
                      <a:gd name="T40" fmla="*/ 0 w 115"/>
                      <a:gd name="T41" fmla="*/ 0 h 236"/>
                      <a:gd name="T42" fmla="*/ 0 w 115"/>
                      <a:gd name="T43" fmla="*/ 0 h 236"/>
                      <a:gd name="T44" fmla="*/ 0 w 115"/>
                      <a:gd name="T45" fmla="*/ 0 h 236"/>
                      <a:gd name="T46" fmla="*/ 0 w 115"/>
                      <a:gd name="T47" fmla="*/ 0 h 236"/>
                      <a:gd name="T48" fmla="*/ 0 w 115"/>
                      <a:gd name="T49" fmla="*/ 0 h 236"/>
                      <a:gd name="T50" fmla="*/ 0 w 115"/>
                      <a:gd name="T51" fmla="*/ 0 h 236"/>
                      <a:gd name="T52" fmla="*/ 0 w 115"/>
                      <a:gd name="T53" fmla="*/ 0 h 236"/>
                      <a:gd name="T54" fmla="*/ 0 w 115"/>
                      <a:gd name="T55" fmla="*/ 0 h 236"/>
                      <a:gd name="T56" fmla="*/ 0 w 115"/>
                      <a:gd name="T57" fmla="*/ 0 h 236"/>
                      <a:gd name="T58" fmla="*/ 0 w 115"/>
                      <a:gd name="T59" fmla="*/ 0 h 236"/>
                      <a:gd name="T60" fmla="*/ 0 w 115"/>
                      <a:gd name="T61" fmla="*/ 0 h 236"/>
                      <a:gd name="T62" fmla="*/ 0 w 115"/>
                      <a:gd name="T63" fmla="*/ 0 h 236"/>
                      <a:gd name="T64" fmla="*/ 0 w 115"/>
                      <a:gd name="T65" fmla="*/ 0 h 236"/>
                      <a:gd name="T66" fmla="*/ 0 w 115"/>
                      <a:gd name="T67" fmla="*/ 0 h 236"/>
                      <a:gd name="T68" fmla="*/ 0 w 115"/>
                      <a:gd name="T69" fmla="*/ 0 h 236"/>
                      <a:gd name="T70" fmla="*/ 0 w 115"/>
                      <a:gd name="T71" fmla="*/ 0 h 236"/>
                      <a:gd name="T72" fmla="*/ 0 w 115"/>
                      <a:gd name="T73" fmla="*/ 0 h 236"/>
                      <a:gd name="T74" fmla="*/ 0 w 115"/>
                      <a:gd name="T75" fmla="*/ 0 h 236"/>
                      <a:gd name="T76" fmla="*/ 0 w 115"/>
                      <a:gd name="T77" fmla="*/ 0 h 236"/>
                      <a:gd name="T78" fmla="*/ 0 w 115"/>
                      <a:gd name="T79" fmla="*/ 0 h 236"/>
                      <a:gd name="T80" fmla="*/ 0 w 115"/>
                      <a:gd name="T81" fmla="*/ 0 h 2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15"/>
                      <a:gd name="T124" fmla="*/ 0 h 236"/>
                      <a:gd name="T125" fmla="*/ 115 w 115"/>
                      <a:gd name="T126" fmla="*/ 236 h 236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15" h="236">
                        <a:moveTo>
                          <a:pt x="0" y="128"/>
                        </a:moveTo>
                        <a:lnTo>
                          <a:pt x="0" y="148"/>
                        </a:lnTo>
                        <a:lnTo>
                          <a:pt x="5" y="166"/>
                        </a:lnTo>
                        <a:lnTo>
                          <a:pt x="13" y="184"/>
                        </a:lnTo>
                        <a:lnTo>
                          <a:pt x="24" y="198"/>
                        </a:lnTo>
                        <a:lnTo>
                          <a:pt x="39" y="211"/>
                        </a:lnTo>
                        <a:lnTo>
                          <a:pt x="55" y="223"/>
                        </a:lnTo>
                        <a:lnTo>
                          <a:pt x="74" y="231"/>
                        </a:lnTo>
                        <a:lnTo>
                          <a:pt x="92" y="235"/>
                        </a:lnTo>
                        <a:lnTo>
                          <a:pt x="98" y="236"/>
                        </a:lnTo>
                        <a:lnTo>
                          <a:pt x="104" y="234"/>
                        </a:lnTo>
                        <a:lnTo>
                          <a:pt x="109" y="231"/>
                        </a:lnTo>
                        <a:lnTo>
                          <a:pt x="111" y="226"/>
                        </a:lnTo>
                        <a:lnTo>
                          <a:pt x="111" y="220"/>
                        </a:lnTo>
                        <a:lnTo>
                          <a:pt x="110" y="215"/>
                        </a:lnTo>
                        <a:lnTo>
                          <a:pt x="107" y="210"/>
                        </a:lnTo>
                        <a:lnTo>
                          <a:pt x="101" y="208"/>
                        </a:lnTo>
                        <a:lnTo>
                          <a:pt x="82" y="201"/>
                        </a:lnTo>
                        <a:lnTo>
                          <a:pt x="64" y="192"/>
                        </a:lnTo>
                        <a:lnTo>
                          <a:pt x="50" y="179"/>
                        </a:lnTo>
                        <a:lnTo>
                          <a:pt x="40" y="165"/>
                        </a:lnTo>
                        <a:lnTo>
                          <a:pt x="33" y="148"/>
                        </a:lnTo>
                        <a:lnTo>
                          <a:pt x="29" y="130"/>
                        </a:lnTo>
                        <a:lnTo>
                          <a:pt x="29" y="110"/>
                        </a:lnTo>
                        <a:lnTo>
                          <a:pt x="35" y="89"/>
                        </a:lnTo>
                        <a:lnTo>
                          <a:pt x="43" y="74"/>
                        </a:lnTo>
                        <a:lnTo>
                          <a:pt x="56" y="60"/>
                        </a:lnTo>
                        <a:lnTo>
                          <a:pt x="70" y="46"/>
                        </a:lnTo>
                        <a:lnTo>
                          <a:pt x="85" y="33"/>
                        </a:lnTo>
                        <a:lnTo>
                          <a:pt x="98" y="23"/>
                        </a:lnTo>
                        <a:lnTo>
                          <a:pt x="109" y="12"/>
                        </a:lnTo>
                        <a:lnTo>
                          <a:pt x="115" y="6"/>
                        </a:lnTo>
                        <a:lnTo>
                          <a:pt x="115" y="0"/>
                        </a:lnTo>
                        <a:lnTo>
                          <a:pt x="102" y="4"/>
                        </a:lnTo>
                        <a:lnTo>
                          <a:pt x="85" y="12"/>
                        </a:lnTo>
                        <a:lnTo>
                          <a:pt x="68" y="26"/>
                        </a:lnTo>
                        <a:lnTo>
                          <a:pt x="49" y="42"/>
                        </a:lnTo>
                        <a:lnTo>
                          <a:pt x="32" y="61"/>
                        </a:lnTo>
                        <a:lnTo>
                          <a:pt x="17" y="82"/>
                        </a:lnTo>
                        <a:lnTo>
                          <a:pt x="6" y="105"/>
                        </a:lnTo>
                        <a:lnTo>
                          <a:pt x="0" y="1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949" name="Freeform 780"/>
                  <p:cNvSpPr>
                    <a:spLocks/>
                  </p:cNvSpPr>
                  <p:nvPr/>
                </p:nvSpPr>
                <p:spPr bwMode="auto">
                  <a:xfrm>
                    <a:off x="5311" y="2643"/>
                    <a:ext cx="87" cy="73"/>
                  </a:xfrm>
                  <a:custGeom>
                    <a:avLst/>
                    <a:gdLst>
                      <a:gd name="T0" fmla="*/ 0 w 245"/>
                      <a:gd name="T1" fmla="*/ 0 h 310"/>
                      <a:gd name="T2" fmla="*/ 0 w 245"/>
                      <a:gd name="T3" fmla="*/ 0 h 310"/>
                      <a:gd name="T4" fmla="*/ 0 w 245"/>
                      <a:gd name="T5" fmla="*/ 0 h 310"/>
                      <a:gd name="T6" fmla="*/ 0 w 245"/>
                      <a:gd name="T7" fmla="*/ 0 h 310"/>
                      <a:gd name="T8" fmla="*/ 0 w 245"/>
                      <a:gd name="T9" fmla="*/ 0 h 310"/>
                      <a:gd name="T10" fmla="*/ 0 w 245"/>
                      <a:gd name="T11" fmla="*/ 0 h 310"/>
                      <a:gd name="T12" fmla="*/ 0 w 245"/>
                      <a:gd name="T13" fmla="*/ 0 h 310"/>
                      <a:gd name="T14" fmla="*/ 0 w 245"/>
                      <a:gd name="T15" fmla="*/ 0 h 310"/>
                      <a:gd name="T16" fmla="*/ 0 w 245"/>
                      <a:gd name="T17" fmla="*/ 0 h 310"/>
                      <a:gd name="T18" fmla="*/ 0 w 245"/>
                      <a:gd name="T19" fmla="*/ 0 h 310"/>
                      <a:gd name="T20" fmla="*/ 0 w 245"/>
                      <a:gd name="T21" fmla="*/ 0 h 310"/>
                      <a:gd name="T22" fmla="*/ 0 w 245"/>
                      <a:gd name="T23" fmla="*/ 0 h 310"/>
                      <a:gd name="T24" fmla="*/ 0 w 245"/>
                      <a:gd name="T25" fmla="*/ 0 h 310"/>
                      <a:gd name="T26" fmla="*/ 0 w 245"/>
                      <a:gd name="T27" fmla="*/ 0 h 310"/>
                      <a:gd name="T28" fmla="*/ 0 w 245"/>
                      <a:gd name="T29" fmla="*/ 0 h 310"/>
                      <a:gd name="T30" fmla="*/ 0 w 245"/>
                      <a:gd name="T31" fmla="*/ 0 h 310"/>
                      <a:gd name="T32" fmla="*/ 0 w 245"/>
                      <a:gd name="T33" fmla="*/ 0 h 310"/>
                      <a:gd name="T34" fmla="*/ 0 w 245"/>
                      <a:gd name="T35" fmla="*/ 0 h 310"/>
                      <a:gd name="T36" fmla="*/ 0 w 245"/>
                      <a:gd name="T37" fmla="*/ 0 h 310"/>
                      <a:gd name="T38" fmla="*/ 0 w 245"/>
                      <a:gd name="T39" fmla="*/ 0 h 310"/>
                      <a:gd name="T40" fmla="*/ 0 w 245"/>
                      <a:gd name="T41" fmla="*/ 0 h 310"/>
                      <a:gd name="T42" fmla="*/ 0 w 245"/>
                      <a:gd name="T43" fmla="*/ 0 h 310"/>
                      <a:gd name="T44" fmla="*/ 0 w 245"/>
                      <a:gd name="T45" fmla="*/ 0 h 310"/>
                      <a:gd name="T46" fmla="*/ 0 w 245"/>
                      <a:gd name="T47" fmla="*/ 0 h 310"/>
                      <a:gd name="T48" fmla="*/ 0 w 245"/>
                      <a:gd name="T49" fmla="*/ 0 h 310"/>
                      <a:gd name="T50" fmla="*/ 0 w 245"/>
                      <a:gd name="T51" fmla="*/ 0 h 310"/>
                      <a:gd name="T52" fmla="*/ 0 w 245"/>
                      <a:gd name="T53" fmla="*/ 0 h 310"/>
                      <a:gd name="T54" fmla="*/ 0 w 245"/>
                      <a:gd name="T55" fmla="*/ 0 h 310"/>
                      <a:gd name="T56" fmla="*/ 0 w 245"/>
                      <a:gd name="T57" fmla="*/ 0 h 310"/>
                      <a:gd name="T58" fmla="*/ 0 w 245"/>
                      <a:gd name="T59" fmla="*/ 0 h 310"/>
                      <a:gd name="T60" fmla="*/ 0 w 245"/>
                      <a:gd name="T61" fmla="*/ 0 h 310"/>
                      <a:gd name="T62" fmla="*/ 0 w 245"/>
                      <a:gd name="T63" fmla="*/ 0 h 310"/>
                      <a:gd name="T64" fmla="*/ 0 w 245"/>
                      <a:gd name="T65" fmla="*/ 0 h 310"/>
                      <a:gd name="T66" fmla="*/ 0 w 245"/>
                      <a:gd name="T67" fmla="*/ 0 h 310"/>
                      <a:gd name="T68" fmla="*/ 0 w 245"/>
                      <a:gd name="T69" fmla="*/ 0 h 310"/>
                      <a:gd name="T70" fmla="*/ 0 w 245"/>
                      <a:gd name="T71" fmla="*/ 0 h 310"/>
                      <a:gd name="T72" fmla="*/ 0 w 245"/>
                      <a:gd name="T73" fmla="*/ 0 h 310"/>
                      <a:gd name="T74" fmla="*/ 0 w 245"/>
                      <a:gd name="T75" fmla="*/ 0 h 310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245"/>
                      <a:gd name="T115" fmla="*/ 0 h 310"/>
                      <a:gd name="T116" fmla="*/ 245 w 245"/>
                      <a:gd name="T117" fmla="*/ 310 h 310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245" h="310">
                        <a:moveTo>
                          <a:pt x="200" y="116"/>
                        </a:moveTo>
                        <a:lnTo>
                          <a:pt x="208" y="124"/>
                        </a:lnTo>
                        <a:lnTo>
                          <a:pt x="214" y="133"/>
                        </a:lnTo>
                        <a:lnTo>
                          <a:pt x="220" y="144"/>
                        </a:lnTo>
                        <a:lnTo>
                          <a:pt x="223" y="154"/>
                        </a:lnTo>
                        <a:lnTo>
                          <a:pt x="226" y="164"/>
                        </a:lnTo>
                        <a:lnTo>
                          <a:pt x="224" y="176"/>
                        </a:lnTo>
                        <a:lnTo>
                          <a:pt x="222" y="187"/>
                        </a:lnTo>
                        <a:lnTo>
                          <a:pt x="216" y="198"/>
                        </a:lnTo>
                        <a:lnTo>
                          <a:pt x="208" y="209"/>
                        </a:lnTo>
                        <a:lnTo>
                          <a:pt x="199" y="219"/>
                        </a:lnTo>
                        <a:lnTo>
                          <a:pt x="188" y="229"/>
                        </a:lnTo>
                        <a:lnTo>
                          <a:pt x="177" y="238"/>
                        </a:lnTo>
                        <a:lnTo>
                          <a:pt x="166" y="246"/>
                        </a:lnTo>
                        <a:lnTo>
                          <a:pt x="154" y="255"/>
                        </a:lnTo>
                        <a:lnTo>
                          <a:pt x="142" y="264"/>
                        </a:lnTo>
                        <a:lnTo>
                          <a:pt x="132" y="275"/>
                        </a:lnTo>
                        <a:lnTo>
                          <a:pt x="128" y="278"/>
                        </a:lnTo>
                        <a:lnTo>
                          <a:pt x="126" y="283"/>
                        </a:lnTo>
                        <a:lnTo>
                          <a:pt x="124" y="287"/>
                        </a:lnTo>
                        <a:lnTo>
                          <a:pt x="121" y="292"/>
                        </a:lnTo>
                        <a:lnTo>
                          <a:pt x="120" y="296"/>
                        </a:lnTo>
                        <a:lnTo>
                          <a:pt x="120" y="301"/>
                        </a:lnTo>
                        <a:lnTo>
                          <a:pt x="122" y="306"/>
                        </a:lnTo>
                        <a:lnTo>
                          <a:pt x="126" y="309"/>
                        </a:lnTo>
                        <a:lnTo>
                          <a:pt x="131" y="310"/>
                        </a:lnTo>
                        <a:lnTo>
                          <a:pt x="135" y="310"/>
                        </a:lnTo>
                        <a:lnTo>
                          <a:pt x="139" y="309"/>
                        </a:lnTo>
                        <a:lnTo>
                          <a:pt x="142" y="306"/>
                        </a:lnTo>
                        <a:lnTo>
                          <a:pt x="154" y="292"/>
                        </a:lnTo>
                        <a:lnTo>
                          <a:pt x="167" y="280"/>
                        </a:lnTo>
                        <a:lnTo>
                          <a:pt x="180" y="269"/>
                        </a:lnTo>
                        <a:lnTo>
                          <a:pt x="194" y="257"/>
                        </a:lnTo>
                        <a:lnTo>
                          <a:pt x="207" y="246"/>
                        </a:lnTo>
                        <a:lnTo>
                          <a:pt x="220" y="233"/>
                        </a:lnTo>
                        <a:lnTo>
                          <a:pt x="230" y="219"/>
                        </a:lnTo>
                        <a:lnTo>
                          <a:pt x="238" y="204"/>
                        </a:lnTo>
                        <a:lnTo>
                          <a:pt x="244" y="186"/>
                        </a:lnTo>
                        <a:lnTo>
                          <a:pt x="245" y="169"/>
                        </a:lnTo>
                        <a:lnTo>
                          <a:pt x="243" y="152"/>
                        </a:lnTo>
                        <a:lnTo>
                          <a:pt x="237" y="134"/>
                        </a:lnTo>
                        <a:lnTo>
                          <a:pt x="228" y="119"/>
                        </a:lnTo>
                        <a:lnTo>
                          <a:pt x="217" y="105"/>
                        </a:lnTo>
                        <a:lnTo>
                          <a:pt x="203" y="93"/>
                        </a:lnTo>
                        <a:lnTo>
                          <a:pt x="188" y="83"/>
                        </a:lnTo>
                        <a:lnTo>
                          <a:pt x="176" y="76"/>
                        </a:lnTo>
                        <a:lnTo>
                          <a:pt x="163" y="69"/>
                        </a:lnTo>
                        <a:lnTo>
                          <a:pt x="151" y="61"/>
                        </a:lnTo>
                        <a:lnTo>
                          <a:pt x="136" y="54"/>
                        </a:lnTo>
                        <a:lnTo>
                          <a:pt x="122" y="46"/>
                        </a:lnTo>
                        <a:lnTo>
                          <a:pt x="107" y="39"/>
                        </a:lnTo>
                        <a:lnTo>
                          <a:pt x="93" y="31"/>
                        </a:lnTo>
                        <a:lnTo>
                          <a:pt x="79" y="24"/>
                        </a:lnTo>
                        <a:lnTo>
                          <a:pt x="66" y="18"/>
                        </a:lnTo>
                        <a:lnTo>
                          <a:pt x="53" y="13"/>
                        </a:lnTo>
                        <a:lnTo>
                          <a:pt x="40" y="8"/>
                        </a:lnTo>
                        <a:lnTo>
                          <a:pt x="30" y="5"/>
                        </a:lnTo>
                        <a:lnTo>
                          <a:pt x="20" y="1"/>
                        </a:lnTo>
                        <a:lnTo>
                          <a:pt x="12" y="0"/>
                        </a:lnTo>
                        <a:lnTo>
                          <a:pt x="5" y="0"/>
                        </a:lnTo>
                        <a:lnTo>
                          <a:pt x="0" y="2"/>
                        </a:lnTo>
                        <a:lnTo>
                          <a:pt x="11" y="8"/>
                        </a:lnTo>
                        <a:lnTo>
                          <a:pt x="23" y="14"/>
                        </a:lnTo>
                        <a:lnTo>
                          <a:pt x="36" y="20"/>
                        </a:lnTo>
                        <a:lnTo>
                          <a:pt x="47" y="25"/>
                        </a:lnTo>
                        <a:lnTo>
                          <a:pt x="60" y="31"/>
                        </a:lnTo>
                        <a:lnTo>
                          <a:pt x="73" y="37"/>
                        </a:lnTo>
                        <a:lnTo>
                          <a:pt x="86" y="44"/>
                        </a:lnTo>
                        <a:lnTo>
                          <a:pt x="99" y="51"/>
                        </a:lnTo>
                        <a:lnTo>
                          <a:pt x="113" y="57"/>
                        </a:lnTo>
                        <a:lnTo>
                          <a:pt x="126" y="64"/>
                        </a:lnTo>
                        <a:lnTo>
                          <a:pt x="139" y="71"/>
                        </a:lnTo>
                        <a:lnTo>
                          <a:pt x="152" y="79"/>
                        </a:lnTo>
                        <a:lnTo>
                          <a:pt x="165" y="88"/>
                        </a:lnTo>
                        <a:lnTo>
                          <a:pt x="176" y="96"/>
                        </a:lnTo>
                        <a:lnTo>
                          <a:pt x="188" y="106"/>
                        </a:lnTo>
                        <a:lnTo>
                          <a:pt x="200" y="11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 cap="flat" cmpd="sng">
                    <a:solidFill>
                      <a:schemeClr val="bg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pic>
              <p:nvPicPr>
                <p:cNvPr id="29937" name="Picture 781" descr="access_point_stylized_gray_small"/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72" y="3642"/>
                  <a:ext cx="430" cy="3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9754" name="Line 782"/>
              <p:cNvSpPr>
                <a:spLocks noChangeShapeType="1"/>
              </p:cNvSpPr>
              <p:nvPr/>
            </p:nvSpPr>
            <p:spPr bwMode="auto">
              <a:xfrm rot="5400000" flipV="1">
                <a:off x="5034" y="3427"/>
                <a:ext cx="2" cy="5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755" name="Group 783"/>
              <p:cNvGrpSpPr>
                <a:grpSpLocks/>
              </p:cNvGrpSpPr>
              <p:nvPr/>
            </p:nvGrpSpPr>
            <p:grpSpPr bwMode="auto">
              <a:xfrm flipH="1">
                <a:off x="3638" y="2856"/>
                <a:ext cx="261" cy="235"/>
                <a:chOff x="2839" y="3501"/>
                <a:chExt cx="755" cy="803"/>
              </a:xfrm>
            </p:grpSpPr>
            <p:pic>
              <p:nvPicPr>
                <p:cNvPr id="29934" name="Picture 784" descr="desktop_computer_stylized_medium"/>
                <p:cNvPicPr>
                  <a:picLocks noChangeAspect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935" name="Freeform 785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56" name="Group 786"/>
              <p:cNvGrpSpPr>
                <a:grpSpLocks/>
              </p:cNvGrpSpPr>
              <p:nvPr/>
            </p:nvGrpSpPr>
            <p:grpSpPr bwMode="auto">
              <a:xfrm flipH="1">
                <a:off x="3438" y="3121"/>
                <a:ext cx="304" cy="256"/>
                <a:chOff x="2839" y="3501"/>
                <a:chExt cx="755" cy="803"/>
              </a:xfrm>
            </p:grpSpPr>
            <p:pic>
              <p:nvPicPr>
                <p:cNvPr id="29932" name="Picture 787" descr="desktop_computer_stylized_medium"/>
                <p:cNvPicPr>
                  <a:picLocks noChangeAspect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933" name="Freeform 788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57" name="Group 789"/>
              <p:cNvGrpSpPr>
                <a:grpSpLocks/>
              </p:cNvGrpSpPr>
              <p:nvPr/>
            </p:nvGrpSpPr>
            <p:grpSpPr bwMode="auto">
              <a:xfrm flipH="1">
                <a:off x="3739" y="3311"/>
                <a:ext cx="269" cy="220"/>
                <a:chOff x="2839" y="3501"/>
                <a:chExt cx="755" cy="803"/>
              </a:xfrm>
            </p:grpSpPr>
            <p:pic>
              <p:nvPicPr>
                <p:cNvPr id="29930" name="Picture 790" descr="desktop_computer_stylized_medium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931" name="Freeform 791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58" name="Group 792"/>
              <p:cNvGrpSpPr>
                <a:grpSpLocks/>
              </p:cNvGrpSpPr>
              <p:nvPr/>
            </p:nvGrpSpPr>
            <p:grpSpPr bwMode="auto">
              <a:xfrm>
                <a:off x="4126" y="3300"/>
                <a:ext cx="269" cy="221"/>
                <a:chOff x="2839" y="3501"/>
                <a:chExt cx="755" cy="803"/>
              </a:xfrm>
            </p:grpSpPr>
            <p:pic>
              <p:nvPicPr>
                <p:cNvPr id="29928" name="Picture 793" descr="desktop_computer_stylized_medium"/>
                <p:cNvPicPr>
                  <a:picLocks noChangeAspect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929" name="Freeform 794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29759" name="Picture 795" descr="car_icon_small"/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5" y="1084"/>
                <a:ext cx="53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9760" name="Group 796"/>
              <p:cNvGrpSpPr>
                <a:grpSpLocks/>
              </p:cNvGrpSpPr>
              <p:nvPr/>
            </p:nvGrpSpPr>
            <p:grpSpPr bwMode="auto">
              <a:xfrm>
                <a:off x="3531" y="974"/>
                <a:ext cx="261" cy="243"/>
                <a:chOff x="2751" y="1851"/>
                <a:chExt cx="462" cy="478"/>
              </a:xfrm>
            </p:grpSpPr>
            <p:pic>
              <p:nvPicPr>
                <p:cNvPr id="29926" name="Picture 797" descr="iphone_stylized_small"/>
                <p:cNvPicPr>
                  <a:picLocks noChangeAspect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28" y="1922"/>
                  <a:ext cx="152" cy="4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927" name="Picture 798" descr="antenna_radiation_stylized"/>
                <p:cNvPicPr>
                  <a:picLocks noChangeAspect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51" y="1851"/>
                  <a:ext cx="462" cy="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29761" name="Group 799"/>
              <p:cNvGrpSpPr>
                <a:grpSpLocks/>
              </p:cNvGrpSpPr>
              <p:nvPr/>
            </p:nvGrpSpPr>
            <p:grpSpPr bwMode="auto">
              <a:xfrm>
                <a:off x="5188" y="3151"/>
                <a:ext cx="142" cy="303"/>
                <a:chOff x="4140" y="429"/>
                <a:chExt cx="1425" cy="2396"/>
              </a:xfrm>
            </p:grpSpPr>
            <p:sp>
              <p:nvSpPr>
                <p:cNvPr id="29894" name="Freeform 800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2 w 354"/>
                    <a:gd name="T1" fmla="*/ 0 h 2742"/>
                    <a:gd name="T2" fmla="*/ 8 w 354"/>
                    <a:gd name="T3" fmla="*/ 16 h 2742"/>
                    <a:gd name="T4" fmla="*/ 8 w 354"/>
                    <a:gd name="T5" fmla="*/ 119 h 2742"/>
                    <a:gd name="T6" fmla="*/ 0 w 354"/>
                    <a:gd name="T7" fmla="*/ 124 h 2742"/>
                    <a:gd name="T8" fmla="*/ 2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95" name="Rectangle 801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96" name="Freeform 802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5 w 211"/>
                    <a:gd name="T3" fmla="*/ 11 h 2537"/>
                    <a:gd name="T4" fmla="*/ 2 w 211"/>
                    <a:gd name="T5" fmla="*/ 113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97" name="Freeform 803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7 h 226"/>
                    <a:gd name="T4" fmla="*/ 7 w 328"/>
                    <a:gd name="T5" fmla="*/ 11 h 226"/>
                    <a:gd name="T6" fmla="*/ 0 w 328"/>
                    <a:gd name="T7" fmla="*/ 5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98" name="Rectangle 804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9899" name="Group 805"/>
                <p:cNvGrpSpPr>
                  <a:grpSpLocks/>
                </p:cNvGrpSpPr>
                <p:nvPr/>
              </p:nvGrpSpPr>
              <p:grpSpPr bwMode="auto">
                <a:xfrm>
                  <a:off x="4748" y="662"/>
                  <a:ext cx="578" cy="150"/>
                  <a:chOff x="613" y="2566"/>
                  <a:chExt cx="721" cy="144"/>
                </a:xfrm>
              </p:grpSpPr>
              <p:sp>
                <p:nvSpPr>
                  <p:cNvPr id="29924" name="AutoShape 806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925" name="AutoShape 807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900" name="Rectangle 808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9901" name="Group 809"/>
                <p:cNvGrpSpPr>
                  <a:grpSpLocks/>
                </p:cNvGrpSpPr>
                <p:nvPr/>
              </p:nvGrpSpPr>
              <p:grpSpPr bwMode="auto">
                <a:xfrm>
                  <a:off x="4748" y="990"/>
                  <a:ext cx="578" cy="134"/>
                  <a:chOff x="615" y="2564"/>
                  <a:chExt cx="721" cy="139"/>
                </a:xfrm>
              </p:grpSpPr>
              <p:sp>
                <p:nvSpPr>
                  <p:cNvPr id="29922" name="AutoShape 810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923" name="AutoShape 811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902" name="Rectangle 812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903" name="Rectangle 813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9904" name="Group 814"/>
                <p:cNvGrpSpPr>
                  <a:grpSpLocks/>
                </p:cNvGrpSpPr>
                <p:nvPr/>
              </p:nvGrpSpPr>
              <p:grpSpPr bwMode="auto">
                <a:xfrm>
                  <a:off x="4738" y="1653"/>
                  <a:ext cx="578" cy="135"/>
                  <a:chOff x="618" y="2586"/>
                  <a:chExt cx="720" cy="124"/>
                </a:xfrm>
              </p:grpSpPr>
              <p:sp>
                <p:nvSpPr>
                  <p:cNvPr id="29920" name="AutoShape 815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921" name="AutoShape 816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905" name="Freeform 817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6 h 226"/>
                    <a:gd name="T4" fmla="*/ 7 w 328"/>
                    <a:gd name="T5" fmla="*/ 10 h 226"/>
                    <a:gd name="T6" fmla="*/ 0 w 328"/>
                    <a:gd name="T7" fmla="*/ 4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9906" name="Group 818"/>
                <p:cNvGrpSpPr>
                  <a:grpSpLocks/>
                </p:cNvGrpSpPr>
                <p:nvPr/>
              </p:nvGrpSpPr>
              <p:grpSpPr bwMode="auto">
                <a:xfrm>
                  <a:off x="4739" y="1330"/>
                  <a:ext cx="588" cy="134"/>
                  <a:chOff x="613" y="2571"/>
                  <a:chExt cx="732" cy="134"/>
                </a:xfrm>
              </p:grpSpPr>
              <p:sp>
                <p:nvSpPr>
                  <p:cNvPr id="29918" name="AutoShape 819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919" name="AutoShape 820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907" name="Rectangle 821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908" name="Freeform 822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7 w 296"/>
                    <a:gd name="T3" fmla="*/ 6 h 256"/>
                    <a:gd name="T4" fmla="*/ 7 w 296"/>
                    <a:gd name="T5" fmla="*/ 11 h 256"/>
                    <a:gd name="T6" fmla="*/ 0 w 296"/>
                    <a:gd name="T7" fmla="*/ 4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09" name="Freeform 823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7 w 304"/>
                    <a:gd name="T3" fmla="*/ 8 h 288"/>
                    <a:gd name="T4" fmla="*/ 6 w 304"/>
                    <a:gd name="T5" fmla="*/ 13 h 288"/>
                    <a:gd name="T6" fmla="*/ 2 w 304"/>
                    <a:gd name="T7" fmla="*/ 6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10" name="Oval 824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911" name="Freeform 825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6 h 240"/>
                    <a:gd name="T2" fmla="*/ 2 w 306"/>
                    <a:gd name="T3" fmla="*/ 11 h 240"/>
                    <a:gd name="T4" fmla="*/ 7 w 306"/>
                    <a:gd name="T5" fmla="*/ 6 h 240"/>
                    <a:gd name="T6" fmla="*/ 7 w 306"/>
                    <a:gd name="T7" fmla="*/ 0 h 240"/>
                    <a:gd name="T8" fmla="*/ 0 w 306"/>
                    <a:gd name="T9" fmla="*/ 6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12" name="AutoShape 826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913" name="AutoShape 827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914" name="Oval 828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915" name="Oval 829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solidFill>
                      <a:srgbClr val="FF0000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16" name="Oval 830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917" name="Rectangle 831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grpSp>
            <p:nvGrpSpPr>
              <p:cNvPr id="29762" name="Group 832"/>
              <p:cNvGrpSpPr>
                <a:grpSpLocks/>
              </p:cNvGrpSpPr>
              <p:nvPr/>
            </p:nvGrpSpPr>
            <p:grpSpPr bwMode="auto">
              <a:xfrm>
                <a:off x="4989" y="3341"/>
                <a:ext cx="142" cy="303"/>
                <a:chOff x="4140" y="429"/>
                <a:chExt cx="1425" cy="2396"/>
              </a:xfrm>
            </p:grpSpPr>
            <p:sp>
              <p:nvSpPr>
                <p:cNvPr id="29862" name="Freeform 833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2 w 354"/>
                    <a:gd name="T1" fmla="*/ 0 h 2742"/>
                    <a:gd name="T2" fmla="*/ 8 w 354"/>
                    <a:gd name="T3" fmla="*/ 16 h 2742"/>
                    <a:gd name="T4" fmla="*/ 8 w 354"/>
                    <a:gd name="T5" fmla="*/ 119 h 2742"/>
                    <a:gd name="T6" fmla="*/ 0 w 354"/>
                    <a:gd name="T7" fmla="*/ 124 h 2742"/>
                    <a:gd name="T8" fmla="*/ 2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63" name="Rectangle 834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64" name="Freeform 835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5 w 211"/>
                    <a:gd name="T3" fmla="*/ 11 h 2537"/>
                    <a:gd name="T4" fmla="*/ 2 w 211"/>
                    <a:gd name="T5" fmla="*/ 113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65" name="Freeform 836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7 h 226"/>
                    <a:gd name="T4" fmla="*/ 7 w 328"/>
                    <a:gd name="T5" fmla="*/ 11 h 226"/>
                    <a:gd name="T6" fmla="*/ 0 w 328"/>
                    <a:gd name="T7" fmla="*/ 5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66" name="Rectangle 837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9867" name="Group 838"/>
                <p:cNvGrpSpPr>
                  <a:grpSpLocks/>
                </p:cNvGrpSpPr>
                <p:nvPr/>
              </p:nvGrpSpPr>
              <p:grpSpPr bwMode="auto">
                <a:xfrm>
                  <a:off x="4748" y="662"/>
                  <a:ext cx="578" cy="150"/>
                  <a:chOff x="613" y="2566"/>
                  <a:chExt cx="721" cy="144"/>
                </a:xfrm>
              </p:grpSpPr>
              <p:sp>
                <p:nvSpPr>
                  <p:cNvPr id="29892" name="AutoShape 839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893" name="AutoShape 840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868" name="Rectangle 841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9869" name="Group 842"/>
                <p:cNvGrpSpPr>
                  <a:grpSpLocks/>
                </p:cNvGrpSpPr>
                <p:nvPr/>
              </p:nvGrpSpPr>
              <p:grpSpPr bwMode="auto">
                <a:xfrm>
                  <a:off x="4748" y="990"/>
                  <a:ext cx="578" cy="134"/>
                  <a:chOff x="615" y="2564"/>
                  <a:chExt cx="721" cy="139"/>
                </a:xfrm>
              </p:grpSpPr>
              <p:sp>
                <p:nvSpPr>
                  <p:cNvPr id="29890" name="AutoShape 843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891" name="AutoShape 844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870" name="Rectangle 845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71" name="Rectangle 846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grpSp>
              <p:nvGrpSpPr>
                <p:cNvPr id="29872" name="Group 847"/>
                <p:cNvGrpSpPr>
                  <a:grpSpLocks/>
                </p:cNvGrpSpPr>
                <p:nvPr/>
              </p:nvGrpSpPr>
              <p:grpSpPr bwMode="auto">
                <a:xfrm>
                  <a:off x="4738" y="1653"/>
                  <a:ext cx="578" cy="135"/>
                  <a:chOff x="618" y="2586"/>
                  <a:chExt cx="720" cy="124"/>
                </a:xfrm>
              </p:grpSpPr>
              <p:sp>
                <p:nvSpPr>
                  <p:cNvPr id="29888" name="AutoShape 848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889" name="AutoShape 849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873" name="Freeform 850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7 w 328"/>
                    <a:gd name="T3" fmla="*/ 6 h 226"/>
                    <a:gd name="T4" fmla="*/ 7 w 328"/>
                    <a:gd name="T5" fmla="*/ 10 h 226"/>
                    <a:gd name="T6" fmla="*/ 0 w 328"/>
                    <a:gd name="T7" fmla="*/ 4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9874" name="Group 851"/>
                <p:cNvGrpSpPr>
                  <a:grpSpLocks/>
                </p:cNvGrpSpPr>
                <p:nvPr/>
              </p:nvGrpSpPr>
              <p:grpSpPr bwMode="auto">
                <a:xfrm>
                  <a:off x="4739" y="1330"/>
                  <a:ext cx="588" cy="134"/>
                  <a:chOff x="613" y="2571"/>
                  <a:chExt cx="732" cy="134"/>
                </a:xfrm>
              </p:grpSpPr>
              <p:sp>
                <p:nvSpPr>
                  <p:cNvPr id="29886" name="AutoShape 852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  <p:sp>
                <p:nvSpPr>
                  <p:cNvPr id="29887" name="AutoShape 853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algn="just">
                      <a:lnSpc>
                        <a:spcPct val="110000"/>
                      </a:lnSpc>
                      <a:spcBef>
                        <a:spcPts val="1800"/>
                      </a:spcBef>
                      <a:buClr>
                        <a:srgbClr val="963B22"/>
                      </a:buClr>
                      <a:buSzPct val="80000"/>
                      <a:buBlip>
                        <a:blip r:embed="rId4"/>
                      </a:buBlip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1pPr>
                    <a:lvl2pPr marL="715963" indent="-271463" algn="just">
                      <a:lnSpc>
                        <a:spcPct val="110000"/>
                      </a:lnSpc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 sz="2000">
                        <a:solidFill>
                          <a:schemeClr val="tx1"/>
                        </a:solidFill>
                        <a:latin typeface="幼圆" panose="020105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tabLst>
                        <a:tab pos="542925" algn="l"/>
                      </a:tabLs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algn="l" eaLnBrk="1" hangingPunct="1">
                      <a:lnSpc>
                        <a:spcPct val="100000"/>
                      </a:lnSpc>
                      <a:spcBef>
                        <a:spcPct val="20000"/>
                      </a:spcBef>
                      <a:buClrTx/>
                      <a:buSzTx/>
                      <a:buFontTx/>
                      <a:buNone/>
                    </a:pPr>
                    <a:endParaRPr lang="zh-CN" altLang="zh-CN" sz="1800">
                      <a:ea typeface="MS PGothic" panose="020B0600070205080204" pitchFamily="34" charset="-128"/>
                    </a:endParaRPr>
                  </a:p>
                </p:txBody>
              </p:sp>
            </p:grpSp>
            <p:sp>
              <p:nvSpPr>
                <p:cNvPr id="29875" name="Rectangle 854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76" name="Freeform 855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7 w 296"/>
                    <a:gd name="T3" fmla="*/ 6 h 256"/>
                    <a:gd name="T4" fmla="*/ 7 w 296"/>
                    <a:gd name="T5" fmla="*/ 11 h 256"/>
                    <a:gd name="T6" fmla="*/ 0 w 296"/>
                    <a:gd name="T7" fmla="*/ 4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77" name="Freeform 856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7 w 304"/>
                    <a:gd name="T3" fmla="*/ 8 h 288"/>
                    <a:gd name="T4" fmla="*/ 6 w 304"/>
                    <a:gd name="T5" fmla="*/ 13 h 288"/>
                    <a:gd name="T6" fmla="*/ 2 w 304"/>
                    <a:gd name="T7" fmla="*/ 6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78" name="Oval 857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79" name="Freeform 858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6 h 240"/>
                    <a:gd name="T2" fmla="*/ 2 w 306"/>
                    <a:gd name="T3" fmla="*/ 11 h 240"/>
                    <a:gd name="T4" fmla="*/ 7 w 306"/>
                    <a:gd name="T5" fmla="*/ 6 h 240"/>
                    <a:gd name="T6" fmla="*/ 7 w 306"/>
                    <a:gd name="T7" fmla="*/ 0 h 240"/>
                    <a:gd name="T8" fmla="*/ 0 w 306"/>
                    <a:gd name="T9" fmla="*/ 6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80" name="AutoShape 859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81" name="AutoShape 860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82" name="Oval 861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83" name="Oval 862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solidFill>
                      <a:srgbClr val="FF0000"/>
                    </a:solidFill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884" name="Oval 863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29885" name="Rectangle 864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grpSp>
            <p:nvGrpSpPr>
              <p:cNvPr id="29763" name="Group 865"/>
              <p:cNvGrpSpPr>
                <a:grpSpLocks/>
              </p:cNvGrpSpPr>
              <p:nvPr/>
            </p:nvGrpSpPr>
            <p:grpSpPr bwMode="auto">
              <a:xfrm>
                <a:off x="3340" y="1287"/>
                <a:ext cx="336" cy="257"/>
                <a:chOff x="877" y="1008"/>
                <a:chExt cx="2747" cy="2591"/>
              </a:xfrm>
            </p:grpSpPr>
            <p:pic>
              <p:nvPicPr>
                <p:cNvPr id="29839" name="Picture 866" descr="antenna_stylized"/>
                <p:cNvPicPr>
                  <a:picLocks noChangeAspect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840" name="Picture 867" descr="laptop_keyboard"/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841" name="Freeform 868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9842" name="Picture 869" descr="screen"/>
                <p:cNvPicPr>
                  <a:picLocks noChangeAspect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843" name="Freeform 870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44" name="Freeform 871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45" name="Freeform 872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46" name="Freeform 873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47" name="Freeform 874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48" name="Freeform 875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9849" name="Group 876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9856" name="Freeform 877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57" name="Freeform 878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58" name="Freeform 879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59" name="Freeform 880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60" name="Freeform 881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61" name="Freeform 882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850" name="Freeform 883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51" name="Freeform 884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52" name="Freeform 885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53" name="Freeform 886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54" name="Freeform 887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55" name="Freeform 888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64" name="Group 889"/>
              <p:cNvGrpSpPr>
                <a:grpSpLocks/>
              </p:cNvGrpSpPr>
              <p:nvPr/>
            </p:nvGrpSpPr>
            <p:grpSpPr bwMode="auto">
              <a:xfrm>
                <a:off x="4329" y="3456"/>
                <a:ext cx="299" cy="257"/>
                <a:chOff x="877" y="1008"/>
                <a:chExt cx="2747" cy="2591"/>
              </a:xfrm>
            </p:grpSpPr>
            <p:pic>
              <p:nvPicPr>
                <p:cNvPr id="29816" name="Picture 890" descr="antenna_stylized"/>
                <p:cNvPicPr>
                  <a:picLocks noChangeAspect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817" name="Picture 891" descr="laptop_keyboard"/>
                <p:cNvPicPr>
                  <a:picLocks noChangeAspect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818" name="Freeform 892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9819" name="Picture 893" descr="screen"/>
                <p:cNvPicPr>
                  <a:picLocks noChangeAspect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820" name="Freeform 894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21" name="Freeform 895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22" name="Freeform 896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23" name="Freeform 897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24" name="Freeform 898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25" name="Freeform 899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9826" name="Group 900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9833" name="Freeform 901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34" name="Freeform 902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35" name="Freeform 903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36" name="Freeform 904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37" name="Freeform 905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38" name="Freeform 906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827" name="Freeform 907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28" name="Freeform 908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29" name="Freeform 909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30" name="Freeform 910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31" name="Freeform 911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32" name="Freeform 912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65" name="Group 913"/>
              <p:cNvGrpSpPr>
                <a:grpSpLocks/>
              </p:cNvGrpSpPr>
              <p:nvPr/>
            </p:nvGrpSpPr>
            <p:grpSpPr bwMode="auto">
              <a:xfrm>
                <a:off x="3503" y="1916"/>
                <a:ext cx="280" cy="257"/>
                <a:chOff x="877" y="1008"/>
                <a:chExt cx="2747" cy="2591"/>
              </a:xfrm>
            </p:grpSpPr>
            <p:pic>
              <p:nvPicPr>
                <p:cNvPr id="29793" name="Picture 914" descr="antenna_stylized"/>
                <p:cNvPicPr>
                  <a:picLocks noChangeAspect="1"/>
                </p:cNvPicPr>
                <p:nvPr/>
              </p:nvPicPr>
              <p:blipFill>
                <a:blip r:embed="rId2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794" name="Picture 915" descr="laptop_keyboard"/>
                <p:cNvPicPr>
                  <a:picLocks noChangeAspect="1"/>
                </p:cNvPicPr>
                <p:nvPr/>
              </p:nvPicPr>
              <p:blipFill>
                <a:blip r:embed="rId2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795" name="Freeform 916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9796" name="Picture 917" descr="screen"/>
                <p:cNvPicPr>
                  <a:picLocks noChangeAspect="1"/>
                </p:cNvPicPr>
                <p:nvPr/>
              </p:nvPicPr>
              <p:blipFill>
                <a:blip r:embed="rId2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797" name="Freeform 918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98" name="Freeform 919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99" name="Freeform 920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0" name="Freeform 921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1" name="Freeform 922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2" name="Freeform 923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9803" name="Group 924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9810" name="Freeform 925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11" name="Freeform 926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12" name="Freeform 927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13" name="Freeform 928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14" name="Freeform 929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815" name="Freeform 930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804" name="Freeform 931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5" name="Freeform 932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6" name="Freeform 933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7" name="Freeform 934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8" name="Freeform 935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09" name="Freeform 936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66" name="Group 937"/>
              <p:cNvGrpSpPr>
                <a:grpSpLocks/>
              </p:cNvGrpSpPr>
              <p:nvPr/>
            </p:nvGrpSpPr>
            <p:grpSpPr bwMode="auto">
              <a:xfrm flipH="1">
                <a:off x="3742" y="2030"/>
                <a:ext cx="261" cy="235"/>
                <a:chOff x="2839" y="3501"/>
                <a:chExt cx="755" cy="803"/>
              </a:xfrm>
            </p:grpSpPr>
            <p:pic>
              <p:nvPicPr>
                <p:cNvPr id="29791" name="Picture 938" descr="desktop_computer_stylized_medium"/>
                <p:cNvPicPr>
                  <a:picLocks noChangeAspect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9" y="3501"/>
                  <a:ext cx="755" cy="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792" name="Freeform 939"/>
                <p:cNvSpPr>
                  <a:spLocks/>
                </p:cNvSpPr>
                <p:nvPr/>
              </p:nvSpPr>
              <p:spPr bwMode="auto">
                <a:xfrm>
                  <a:off x="2916" y="3578"/>
                  <a:ext cx="356" cy="368"/>
                </a:xfrm>
                <a:custGeom>
                  <a:avLst/>
                  <a:gdLst>
                    <a:gd name="T0" fmla="*/ 0 w 356"/>
                    <a:gd name="T1" fmla="*/ 0 h 368"/>
                    <a:gd name="T2" fmla="*/ 300 w 356"/>
                    <a:gd name="T3" fmla="*/ 14 h 368"/>
                    <a:gd name="T4" fmla="*/ 356 w 356"/>
                    <a:gd name="T5" fmla="*/ 294 h 368"/>
                    <a:gd name="T6" fmla="*/ 78 w 356"/>
                    <a:gd name="T7" fmla="*/ 368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67" name="Group 940"/>
              <p:cNvGrpSpPr>
                <a:grpSpLocks/>
              </p:cNvGrpSpPr>
              <p:nvPr/>
            </p:nvGrpSpPr>
            <p:grpSpPr bwMode="auto">
              <a:xfrm>
                <a:off x="4603" y="3416"/>
                <a:ext cx="299" cy="257"/>
                <a:chOff x="877" y="1008"/>
                <a:chExt cx="2747" cy="2591"/>
              </a:xfrm>
            </p:grpSpPr>
            <p:pic>
              <p:nvPicPr>
                <p:cNvPr id="29768" name="Picture 941" descr="antenna_stylized"/>
                <p:cNvPicPr>
                  <a:picLocks noChangeAspect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77" y="1008"/>
                  <a:ext cx="2725" cy="14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9769" name="Picture 942" descr="laptop_keyboard"/>
                <p:cNvPicPr>
                  <a:picLocks noChangeAspect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1009" y="2586"/>
                  <a:ext cx="2245" cy="10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770" name="Freeform 943"/>
                <p:cNvSpPr>
                  <a:spLocks/>
                </p:cNvSpPr>
                <p:nvPr/>
              </p:nvSpPr>
              <p:spPr bwMode="auto">
                <a:xfrm>
                  <a:off x="1753" y="1603"/>
                  <a:ext cx="1807" cy="1322"/>
                </a:xfrm>
                <a:custGeom>
                  <a:avLst/>
                  <a:gdLst>
                    <a:gd name="T0" fmla="*/ 1 w 2982"/>
                    <a:gd name="T1" fmla="*/ 0 h 2442"/>
                    <a:gd name="T2" fmla="*/ 0 w 2982"/>
                    <a:gd name="T3" fmla="*/ 1 h 2442"/>
                    <a:gd name="T4" fmla="*/ 1 w 2982"/>
                    <a:gd name="T5" fmla="*/ 1 h 2442"/>
                    <a:gd name="T6" fmla="*/ 1 w 2982"/>
                    <a:gd name="T7" fmla="*/ 1 h 2442"/>
                    <a:gd name="T8" fmla="*/ 1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pic>
              <p:nvPicPr>
                <p:cNvPr id="29771" name="Picture 944" descr="screen"/>
                <p:cNvPicPr>
                  <a:picLocks noChangeAspect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42" y="1637"/>
                  <a:ext cx="1642" cy="1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9772" name="Freeform 945"/>
                <p:cNvSpPr>
                  <a:spLocks/>
                </p:cNvSpPr>
                <p:nvPr/>
              </p:nvSpPr>
              <p:spPr bwMode="auto">
                <a:xfrm>
                  <a:off x="2082" y="1564"/>
                  <a:ext cx="1531" cy="246"/>
                </a:xfrm>
                <a:custGeom>
                  <a:avLst/>
                  <a:gdLst>
                    <a:gd name="T0" fmla="*/ 1 w 2528"/>
                    <a:gd name="T1" fmla="*/ 0 h 455"/>
                    <a:gd name="T2" fmla="*/ 1 w 2528"/>
                    <a:gd name="T3" fmla="*/ 1 h 455"/>
                    <a:gd name="T4" fmla="*/ 1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3" name="Freeform 946"/>
                <p:cNvSpPr>
                  <a:spLocks/>
                </p:cNvSpPr>
                <p:nvPr/>
              </p:nvSpPr>
              <p:spPr bwMode="auto">
                <a:xfrm>
                  <a:off x="1737" y="1562"/>
                  <a:ext cx="425" cy="1024"/>
                </a:xfrm>
                <a:custGeom>
                  <a:avLst/>
                  <a:gdLst>
                    <a:gd name="T0" fmla="*/ 1 w 702"/>
                    <a:gd name="T1" fmla="*/ 0 h 1893"/>
                    <a:gd name="T2" fmla="*/ 0 w 702"/>
                    <a:gd name="T3" fmla="*/ 1 h 1893"/>
                    <a:gd name="T4" fmla="*/ 1 w 702"/>
                    <a:gd name="T5" fmla="*/ 1 h 1893"/>
                    <a:gd name="T6" fmla="*/ 1 w 702"/>
                    <a:gd name="T7" fmla="*/ 1 h 1893"/>
                    <a:gd name="T8" fmla="*/ 1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4" name="Freeform 947"/>
                <p:cNvSpPr>
                  <a:spLocks/>
                </p:cNvSpPr>
                <p:nvPr/>
              </p:nvSpPr>
              <p:spPr bwMode="auto">
                <a:xfrm>
                  <a:off x="3144" y="1745"/>
                  <a:ext cx="458" cy="1182"/>
                </a:xfrm>
                <a:custGeom>
                  <a:avLst/>
                  <a:gdLst>
                    <a:gd name="T0" fmla="*/ 1 w 756"/>
                    <a:gd name="T1" fmla="*/ 0 h 2184"/>
                    <a:gd name="T2" fmla="*/ 1 w 756"/>
                    <a:gd name="T3" fmla="*/ 1 h 2184"/>
                    <a:gd name="T4" fmla="*/ 0 w 756"/>
                    <a:gd name="T5" fmla="*/ 1 h 2184"/>
                    <a:gd name="T6" fmla="*/ 1 w 756"/>
                    <a:gd name="T7" fmla="*/ 1 h 2184"/>
                    <a:gd name="T8" fmla="*/ 1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5" name="Freeform 948"/>
                <p:cNvSpPr>
                  <a:spLocks/>
                </p:cNvSpPr>
                <p:nvPr/>
              </p:nvSpPr>
              <p:spPr bwMode="auto">
                <a:xfrm>
                  <a:off x="1732" y="2534"/>
                  <a:ext cx="1680" cy="399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 w 2773"/>
                    <a:gd name="T5" fmla="*/ 1 h 738"/>
                    <a:gd name="T6" fmla="*/ 1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chemeClr val="bg1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6" name="Freeform 949"/>
                <p:cNvSpPr>
                  <a:spLocks/>
                </p:cNvSpPr>
                <p:nvPr/>
              </p:nvSpPr>
              <p:spPr bwMode="auto">
                <a:xfrm>
                  <a:off x="3195" y="1755"/>
                  <a:ext cx="429" cy="1187"/>
                </a:xfrm>
                <a:custGeom>
                  <a:avLst/>
                  <a:gdLst>
                    <a:gd name="T0" fmla="*/ 1 w 637"/>
                    <a:gd name="T1" fmla="*/ 0 h 1659"/>
                    <a:gd name="T2" fmla="*/ 1 w 637"/>
                    <a:gd name="T3" fmla="*/ 0 h 1659"/>
                    <a:gd name="T4" fmla="*/ 1 w 637"/>
                    <a:gd name="T5" fmla="*/ 6 h 1659"/>
                    <a:gd name="T6" fmla="*/ 0 w 637"/>
                    <a:gd name="T7" fmla="*/ 6 h 1659"/>
                    <a:gd name="T8" fmla="*/ 1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77" name="Freeform 950"/>
                <p:cNvSpPr>
                  <a:spLocks/>
                </p:cNvSpPr>
                <p:nvPr/>
              </p:nvSpPr>
              <p:spPr bwMode="auto">
                <a:xfrm>
                  <a:off x="1734" y="2587"/>
                  <a:ext cx="1494" cy="394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1 h 550"/>
                    <a:gd name="T4" fmla="*/ 3 w 2216"/>
                    <a:gd name="T5" fmla="*/ 2 h 550"/>
                    <a:gd name="T6" fmla="*/ 3 w 2216"/>
                    <a:gd name="T7" fmla="*/ 1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9778" name="Group 951"/>
                <p:cNvGrpSpPr>
                  <a:grpSpLocks/>
                </p:cNvGrpSpPr>
                <p:nvPr/>
              </p:nvGrpSpPr>
              <p:grpSpPr bwMode="auto">
                <a:xfrm>
                  <a:off x="1709" y="3008"/>
                  <a:ext cx="507" cy="234"/>
                  <a:chOff x="1740" y="2642"/>
                  <a:chExt cx="752" cy="327"/>
                </a:xfrm>
              </p:grpSpPr>
              <p:sp>
                <p:nvSpPr>
                  <p:cNvPr id="29785" name="Freeform 952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86" name="Freeform 953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87" name="Freeform 954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88" name="Freeform 955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89" name="Freeform 956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90" name="Freeform 957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9779" name="Freeform 958"/>
                <p:cNvSpPr>
                  <a:spLocks/>
                </p:cNvSpPr>
                <p:nvPr/>
              </p:nvSpPr>
              <p:spPr bwMode="auto">
                <a:xfrm>
                  <a:off x="2577" y="3043"/>
                  <a:ext cx="614" cy="514"/>
                </a:xfrm>
                <a:custGeom>
                  <a:avLst/>
                  <a:gdLst>
                    <a:gd name="T0" fmla="*/ 1 w 990"/>
                    <a:gd name="T1" fmla="*/ 1 h 792"/>
                    <a:gd name="T2" fmla="*/ 1 w 990"/>
                    <a:gd name="T3" fmla="*/ 0 h 792"/>
                    <a:gd name="T4" fmla="*/ 1 w 990"/>
                    <a:gd name="T5" fmla="*/ 1 h 792"/>
                    <a:gd name="T6" fmla="*/ 0 w 990"/>
                    <a:gd name="T7" fmla="*/ 1 h 792"/>
                    <a:gd name="T8" fmla="*/ 1 w 990"/>
                    <a:gd name="T9" fmla="*/ 1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0" name="Freeform 959"/>
                <p:cNvSpPr>
                  <a:spLocks/>
                </p:cNvSpPr>
                <p:nvPr/>
              </p:nvSpPr>
              <p:spPr bwMode="auto">
                <a:xfrm>
                  <a:off x="1010" y="3084"/>
                  <a:ext cx="1571" cy="469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1" name="Freeform 960"/>
                <p:cNvSpPr>
                  <a:spLocks/>
                </p:cNvSpPr>
                <p:nvPr/>
              </p:nvSpPr>
              <p:spPr bwMode="auto">
                <a:xfrm>
                  <a:off x="1011" y="2998"/>
                  <a:ext cx="17" cy="95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1 h 147"/>
                    <a:gd name="T4" fmla="*/ 0 w 26"/>
                    <a:gd name="T5" fmla="*/ 1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2" name="Freeform 961"/>
                <p:cNvSpPr>
                  <a:spLocks/>
                </p:cNvSpPr>
                <p:nvPr/>
              </p:nvSpPr>
              <p:spPr bwMode="auto">
                <a:xfrm>
                  <a:off x="1012" y="2611"/>
                  <a:ext cx="730" cy="393"/>
                </a:xfrm>
                <a:custGeom>
                  <a:avLst/>
                  <a:gdLst>
                    <a:gd name="T0" fmla="*/ 1 w 1176"/>
                    <a:gd name="T1" fmla="*/ 0 h 606"/>
                    <a:gd name="T2" fmla="*/ 0 w 1176"/>
                    <a:gd name="T3" fmla="*/ 1 h 606"/>
                    <a:gd name="T4" fmla="*/ 1 w 1176"/>
                    <a:gd name="T5" fmla="*/ 1 h 606"/>
                    <a:gd name="T6" fmla="*/ 1 w 1176"/>
                    <a:gd name="T7" fmla="*/ 1 h 606"/>
                    <a:gd name="T8" fmla="*/ 1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3" name="Freeform 962"/>
                <p:cNvSpPr>
                  <a:spLocks/>
                </p:cNvSpPr>
                <p:nvPr/>
              </p:nvSpPr>
              <p:spPr bwMode="auto">
                <a:xfrm>
                  <a:off x="1061" y="3018"/>
                  <a:ext cx="1490" cy="451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 w 2532"/>
                    <a:gd name="T5" fmla="*/ 1 h 723"/>
                    <a:gd name="T6" fmla="*/ 1 w 2532"/>
                    <a:gd name="T7" fmla="*/ 1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784" name="Freeform 963"/>
                <p:cNvSpPr>
                  <a:spLocks/>
                </p:cNvSpPr>
                <p:nvPr/>
              </p:nvSpPr>
              <p:spPr bwMode="auto">
                <a:xfrm flipV="1">
                  <a:off x="2549" y="2986"/>
                  <a:ext cx="608" cy="467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1 h 723"/>
                    <a:gd name="T6" fmla="*/ 0 w 2532"/>
                    <a:gd name="T7" fmla="*/ 1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9702" name="Line 913"/>
            <p:cNvSpPr>
              <a:spLocks noChangeShapeType="1"/>
            </p:cNvSpPr>
            <p:nvPr/>
          </p:nvSpPr>
          <p:spPr bwMode="auto">
            <a:xfrm>
              <a:off x="1968" y="5095"/>
              <a:ext cx="3160" cy="3115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3" name="Line 800"/>
            <p:cNvSpPr>
              <a:spLocks noChangeShapeType="1"/>
            </p:cNvSpPr>
            <p:nvPr/>
          </p:nvSpPr>
          <p:spPr bwMode="auto">
            <a:xfrm>
              <a:off x="3483" y="2905"/>
              <a:ext cx="2332" cy="4898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4" name="Text Box 803"/>
            <p:cNvSpPr txBox="1">
              <a:spLocks noChangeArrowheads="1"/>
            </p:cNvSpPr>
            <p:nvPr/>
          </p:nvSpPr>
          <p:spPr bwMode="auto">
            <a:xfrm>
              <a:off x="400" y="6405"/>
              <a:ext cx="2445" cy="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15963" indent="-271463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CC0000"/>
                  </a:solidFill>
                  <a:ea typeface="MS PGothic" panose="020B0600070205080204" pitchFamily="34" charset="-128"/>
                </a:rPr>
                <a:t>client/server</a:t>
              </a:r>
            </a:p>
          </p:txBody>
        </p:sp>
      </p:grpSp>
    </p:spTree>
    <p:custDataLst>
      <p:tags r:id="rId1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标题 149505"/>
          <p:cNvSpPr>
            <a:spLocks noGrp="1" noChangeArrowheads="1"/>
          </p:cNvSpPr>
          <p:nvPr>
            <p:ph type="title"/>
          </p:nvPr>
        </p:nvSpPr>
        <p:spPr>
          <a:xfrm>
            <a:off x="237722" y="154783"/>
            <a:ext cx="8229600" cy="9223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/>
              <a:t>DNS</a:t>
            </a:r>
            <a:r>
              <a:rPr lang="zh-CN" altLang="en-US" sz="3600" dirty="0"/>
              <a:t>协议</a:t>
            </a:r>
            <a:r>
              <a:rPr lang="en-US" altLang="zh-CN" sz="3600" dirty="0"/>
              <a:t>, </a:t>
            </a:r>
            <a:r>
              <a:rPr lang="zh-CN" altLang="en-US" sz="3600" dirty="0"/>
              <a:t>消息</a:t>
            </a:r>
          </a:p>
        </p:txBody>
      </p:sp>
      <p:sp>
        <p:nvSpPr>
          <p:cNvPr id="153602" name="文本占位符 149506"/>
          <p:cNvSpPr>
            <a:spLocks noGrp="1" noChangeArrowheads="1"/>
          </p:cNvSpPr>
          <p:nvPr>
            <p:ph sz="half" idx="1"/>
          </p:nvPr>
        </p:nvSpPr>
        <p:spPr>
          <a:xfrm>
            <a:off x="228600" y="1196975"/>
            <a:ext cx="8131175" cy="51435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u="sng">
                <a:solidFill>
                  <a:srgbClr val="3333CC"/>
                </a:solidFill>
              </a:rPr>
              <a:t>DNS</a:t>
            </a:r>
            <a:r>
              <a:rPr lang="zh-CN" altLang="en-US" u="sng">
                <a:solidFill>
                  <a:srgbClr val="3333CC"/>
                </a:solidFill>
              </a:rPr>
              <a:t>协议 </a:t>
            </a:r>
            <a:r>
              <a:rPr lang="en-US" altLang="zh-CN" u="sng">
                <a:solidFill>
                  <a:srgbClr val="3333CC"/>
                </a:solidFill>
              </a:rPr>
              <a:t>:</a:t>
            </a:r>
            <a:r>
              <a:rPr lang="en-US" altLang="zh-CN"/>
              <a:t> </a:t>
            </a:r>
            <a:r>
              <a:rPr lang="zh-CN" altLang="en-US" i="1">
                <a:solidFill>
                  <a:srgbClr val="FF0000"/>
                </a:solidFill>
              </a:rPr>
              <a:t>查询报文</a:t>
            </a:r>
            <a:r>
              <a:rPr lang="zh-CN" altLang="en-US">
                <a:solidFill>
                  <a:srgbClr val="FF0000"/>
                </a:solidFill>
              </a:rPr>
              <a:t>与</a:t>
            </a:r>
            <a:r>
              <a:rPr lang="zh-CN" altLang="en-US" i="1">
                <a:solidFill>
                  <a:srgbClr val="FF0000"/>
                </a:solidFill>
              </a:rPr>
              <a:t>应答报文</a:t>
            </a:r>
            <a:r>
              <a:rPr lang="zh-CN" altLang="en-US"/>
              <a:t> </a:t>
            </a:r>
            <a:r>
              <a:rPr lang="en-US" altLang="zh-CN"/>
              <a:t>, </a:t>
            </a:r>
            <a:r>
              <a:rPr lang="zh-CN" altLang="en-US"/>
              <a:t>但具有同样的</a:t>
            </a:r>
            <a:r>
              <a:rPr lang="zh-CN" altLang="en-US" i="1">
                <a:solidFill>
                  <a:srgbClr val="FF0000"/>
                </a:solidFill>
              </a:rPr>
              <a:t>报文格式</a:t>
            </a:r>
          </a:p>
        </p:txBody>
      </p:sp>
      <p:sp>
        <p:nvSpPr>
          <p:cNvPr id="158724" name="矩形 149507"/>
          <p:cNvSpPr>
            <a:spLocks noChangeArrowheads="1"/>
          </p:cNvSpPr>
          <p:nvPr/>
        </p:nvSpPr>
        <p:spPr bwMode="auto">
          <a:xfrm>
            <a:off x="250825" y="1989138"/>
            <a:ext cx="43624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报文头部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标识符</a:t>
            </a:r>
            <a:r>
              <a:rPr lang="en-US" altLang="zh-CN" sz="2000" b="1" dirty="0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en-US" altLang="zh-CN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 16</a:t>
            </a:r>
            <a:r>
              <a:rPr lang="zh-CN" altLang="en-US" sz="2000" b="1" dirty="0">
                <a:latin typeface="Comic Sans MS" panose="030F0702030302020204" pitchFamily="66" charset="0"/>
                <a:ea typeface="宋体" panose="02010600030101010101" pitchFamily="2" charset="-122"/>
              </a:rPr>
              <a:t>位，查询和应答报文使用相同的标识符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 b="1" dirty="0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标志</a:t>
            </a:r>
            <a:r>
              <a:rPr lang="en-US" altLang="zh-CN" sz="2000" b="1" dirty="0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zh-CN" altLang="en-US" sz="2000" b="1" dirty="0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有若干个标志构成，分别标识不同的功能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查询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应答－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0/ 1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查询希望是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非递归查询－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1/0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应答可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否获得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支持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递归查询－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1/0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应答是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b="1" dirty="0">
                <a:latin typeface="Comic Sans MS" panose="030F0702030302020204" pitchFamily="66" charset="0"/>
                <a:ea typeface="宋体" panose="02010600030101010101" pitchFamily="2" charset="-122"/>
              </a:rPr>
              <a:t>否来自权威名字服务器－</a:t>
            </a:r>
            <a:r>
              <a:rPr lang="en-US" altLang="zh-CN" b="1" dirty="0">
                <a:latin typeface="Comic Sans MS" panose="030F0702030302020204" pitchFamily="66" charset="0"/>
                <a:ea typeface="宋体" panose="02010600030101010101" pitchFamily="2" charset="-122"/>
              </a:rPr>
              <a:t>1/ 0</a:t>
            </a:r>
          </a:p>
        </p:txBody>
      </p:sp>
      <p:grpSp>
        <p:nvGrpSpPr>
          <p:cNvPr id="158725" name="组合 149529"/>
          <p:cNvGrpSpPr>
            <a:grpSpLocks/>
          </p:cNvGrpSpPr>
          <p:nvPr/>
        </p:nvGrpSpPr>
        <p:grpSpPr bwMode="auto">
          <a:xfrm>
            <a:off x="4724400" y="1828800"/>
            <a:ext cx="3810000" cy="4064000"/>
            <a:chOff x="2976" y="1152"/>
            <a:chExt cx="2400" cy="2560"/>
          </a:xfrm>
        </p:grpSpPr>
        <p:sp>
          <p:nvSpPr>
            <p:cNvPr id="158731" name="矩形 149508"/>
            <p:cNvSpPr>
              <a:spLocks noChangeArrowheads="1"/>
            </p:cNvSpPr>
            <p:nvPr/>
          </p:nvSpPr>
          <p:spPr bwMode="auto">
            <a:xfrm>
              <a:off x="2976" y="3346"/>
              <a:ext cx="24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附加信息（资源记录的变量数）</a:t>
              </a:r>
            </a:p>
          </p:txBody>
        </p:sp>
        <p:sp>
          <p:nvSpPr>
            <p:cNvPr id="158732" name="矩形 149509"/>
            <p:cNvSpPr>
              <a:spLocks noChangeArrowheads="1"/>
            </p:cNvSpPr>
            <p:nvPr/>
          </p:nvSpPr>
          <p:spPr bwMode="auto">
            <a:xfrm>
              <a:off x="2976" y="2981"/>
              <a:ext cx="24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权威（资源记录的变量数）</a:t>
              </a:r>
            </a:p>
          </p:txBody>
        </p:sp>
        <p:sp>
          <p:nvSpPr>
            <p:cNvPr id="158733" name="矩形 149510"/>
            <p:cNvSpPr>
              <a:spLocks noChangeArrowheads="1"/>
            </p:cNvSpPr>
            <p:nvPr/>
          </p:nvSpPr>
          <p:spPr bwMode="auto">
            <a:xfrm>
              <a:off x="2976" y="2615"/>
              <a:ext cx="24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回答（资源记录的变量数）</a:t>
              </a:r>
            </a:p>
          </p:txBody>
        </p:sp>
        <p:sp>
          <p:nvSpPr>
            <p:cNvPr id="158734" name="矩形 149511"/>
            <p:cNvSpPr>
              <a:spLocks noChangeArrowheads="1"/>
            </p:cNvSpPr>
            <p:nvPr/>
          </p:nvSpPr>
          <p:spPr bwMode="auto">
            <a:xfrm>
              <a:off x="2976" y="2249"/>
              <a:ext cx="24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问题（问题的变量数）</a:t>
              </a:r>
            </a:p>
          </p:txBody>
        </p:sp>
        <p:sp>
          <p:nvSpPr>
            <p:cNvPr id="158735" name="矩形 149512"/>
            <p:cNvSpPr>
              <a:spLocks noChangeArrowheads="1"/>
            </p:cNvSpPr>
            <p:nvPr/>
          </p:nvSpPr>
          <p:spPr bwMode="auto">
            <a:xfrm>
              <a:off x="4176" y="1883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附加</a:t>
              </a: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RR</a:t>
              </a: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数</a:t>
              </a:r>
            </a:p>
          </p:txBody>
        </p:sp>
        <p:sp>
          <p:nvSpPr>
            <p:cNvPr id="158736" name="矩形 149513"/>
            <p:cNvSpPr>
              <a:spLocks noChangeArrowheads="1"/>
            </p:cNvSpPr>
            <p:nvPr/>
          </p:nvSpPr>
          <p:spPr bwMode="auto">
            <a:xfrm>
              <a:off x="2976" y="1883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权威</a:t>
              </a: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RR</a:t>
              </a: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数</a:t>
              </a:r>
            </a:p>
          </p:txBody>
        </p:sp>
        <p:sp>
          <p:nvSpPr>
            <p:cNvPr id="158737" name="矩形 149514"/>
            <p:cNvSpPr>
              <a:spLocks noChangeArrowheads="1"/>
            </p:cNvSpPr>
            <p:nvPr/>
          </p:nvSpPr>
          <p:spPr bwMode="auto">
            <a:xfrm>
              <a:off x="4176" y="1518"/>
              <a:ext cx="12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回答</a:t>
              </a: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RR</a:t>
              </a: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数</a:t>
              </a:r>
            </a:p>
          </p:txBody>
        </p:sp>
        <p:sp>
          <p:nvSpPr>
            <p:cNvPr id="158738" name="矩形 149515"/>
            <p:cNvSpPr>
              <a:spLocks noChangeArrowheads="1"/>
            </p:cNvSpPr>
            <p:nvPr/>
          </p:nvSpPr>
          <p:spPr bwMode="auto">
            <a:xfrm>
              <a:off x="2976" y="1518"/>
              <a:ext cx="12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问题数</a:t>
              </a:r>
            </a:p>
          </p:txBody>
        </p:sp>
        <p:sp>
          <p:nvSpPr>
            <p:cNvPr id="158739" name="矩形 149516"/>
            <p:cNvSpPr>
              <a:spLocks noChangeArrowheads="1"/>
            </p:cNvSpPr>
            <p:nvPr/>
          </p:nvSpPr>
          <p:spPr bwMode="auto">
            <a:xfrm>
              <a:off x="4176" y="1152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标志</a:t>
              </a:r>
            </a:p>
          </p:txBody>
        </p:sp>
        <p:sp>
          <p:nvSpPr>
            <p:cNvPr id="158740" name="矩形 149517"/>
            <p:cNvSpPr>
              <a:spLocks noChangeArrowheads="1"/>
            </p:cNvSpPr>
            <p:nvPr/>
          </p:nvSpPr>
          <p:spPr bwMode="auto">
            <a:xfrm>
              <a:off x="2976" y="1152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标识符</a:t>
              </a:r>
            </a:p>
          </p:txBody>
        </p:sp>
        <p:sp>
          <p:nvSpPr>
            <p:cNvPr id="158741" name="直接连接符 149518"/>
            <p:cNvSpPr>
              <a:spLocks noChangeShapeType="1"/>
            </p:cNvSpPr>
            <p:nvPr/>
          </p:nvSpPr>
          <p:spPr bwMode="auto">
            <a:xfrm>
              <a:off x="2976" y="1152"/>
              <a:ext cx="2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2" name="直接连接符 149519"/>
            <p:cNvSpPr>
              <a:spLocks noChangeShapeType="1"/>
            </p:cNvSpPr>
            <p:nvPr/>
          </p:nvSpPr>
          <p:spPr bwMode="auto">
            <a:xfrm>
              <a:off x="2976" y="1518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3" name="直接连接符 149520"/>
            <p:cNvSpPr>
              <a:spLocks noChangeShapeType="1"/>
            </p:cNvSpPr>
            <p:nvPr/>
          </p:nvSpPr>
          <p:spPr bwMode="auto">
            <a:xfrm>
              <a:off x="2976" y="1883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4" name="直接连接符 149521"/>
            <p:cNvSpPr>
              <a:spLocks noChangeShapeType="1"/>
            </p:cNvSpPr>
            <p:nvPr/>
          </p:nvSpPr>
          <p:spPr bwMode="auto">
            <a:xfrm>
              <a:off x="2976" y="2249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5" name="直接连接符 149522"/>
            <p:cNvSpPr>
              <a:spLocks noChangeShapeType="1"/>
            </p:cNvSpPr>
            <p:nvPr/>
          </p:nvSpPr>
          <p:spPr bwMode="auto">
            <a:xfrm>
              <a:off x="2976" y="2615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6" name="直接连接符 149523"/>
            <p:cNvSpPr>
              <a:spLocks noChangeShapeType="1"/>
            </p:cNvSpPr>
            <p:nvPr/>
          </p:nvSpPr>
          <p:spPr bwMode="auto">
            <a:xfrm>
              <a:off x="2976" y="2981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7" name="直接连接符 149524"/>
            <p:cNvSpPr>
              <a:spLocks noChangeShapeType="1"/>
            </p:cNvSpPr>
            <p:nvPr/>
          </p:nvSpPr>
          <p:spPr bwMode="auto">
            <a:xfrm>
              <a:off x="2976" y="3346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8" name="直接连接符 149525"/>
            <p:cNvSpPr>
              <a:spLocks noChangeShapeType="1"/>
            </p:cNvSpPr>
            <p:nvPr/>
          </p:nvSpPr>
          <p:spPr bwMode="auto">
            <a:xfrm>
              <a:off x="2976" y="3712"/>
              <a:ext cx="2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49" name="直接连接符 149526"/>
            <p:cNvSpPr>
              <a:spLocks noChangeShapeType="1"/>
            </p:cNvSpPr>
            <p:nvPr/>
          </p:nvSpPr>
          <p:spPr bwMode="auto">
            <a:xfrm>
              <a:off x="2976" y="1152"/>
              <a:ext cx="0" cy="25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50" name="直接连接符 149527"/>
            <p:cNvSpPr>
              <a:spLocks noChangeShapeType="1"/>
            </p:cNvSpPr>
            <p:nvPr/>
          </p:nvSpPr>
          <p:spPr bwMode="auto">
            <a:xfrm>
              <a:off x="4176" y="1152"/>
              <a:ext cx="0" cy="10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51" name="直接连接符 149528"/>
            <p:cNvSpPr>
              <a:spLocks noChangeShapeType="1"/>
            </p:cNvSpPr>
            <p:nvPr/>
          </p:nvSpPr>
          <p:spPr bwMode="auto">
            <a:xfrm>
              <a:off x="5376" y="1152"/>
              <a:ext cx="0" cy="25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8726" name="直接连接符 149530"/>
          <p:cNvSpPr>
            <a:spLocks noChangeShapeType="1"/>
          </p:cNvSpPr>
          <p:nvPr/>
        </p:nvSpPr>
        <p:spPr bwMode="auto">
          <a:xfrm>
            <a:off x="8610600" y="1828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27" name="直接连接符 149531"/>
          <p:cNvSpPr>
            <a:spLocks noChangeShapeType="1"/>
          </p:cNvSpPr>
          <p:nvPr/>
        </p:nvSpPr>
        <p:spPr bwMode="auto">
          <a:xfrm>
            <a:off x="8610600" y="3581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28" name="直接连接符 149532"/>
          <p:cNvSpPr>
            <a:spLocks noChangeShapeType="1"/>
          </p:cNvSpPr>
          <p:nvPr/>
        </p:nvSpPr>
        <p:spPr bwMode="auto">
          <a:xfrm flipV="1">
            <a:off x="8763000" y="1828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29" name="直接连接符 149533"/>
          <p:cNvSpPr>
            <a:spLocks noChangeShapeType="1"/>
          </p:cNvSpPr>
          <p:nvPr/>
        </p:nvSpPr>
        <p:spPr bwMode="auto">
          <a:xfrm>
            <a:off x="8763000" y="32766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30" name="矩形 149534"/>
          <p:cNvSpPr>
            <a:spLocks noChangeArrowheads="1"/>
          </p:cNvSpPr>
          <p:nvPr/>
        </p:nvSpPr>
        <p:spPr bwMode="auto">
          <a:xfrm>
            <a:off x="8610600" y="2209800"/>
            <a:ext cx="4572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mic Sans MS" panose="030F0702030302020204" pitchFamily="66" charset="0"/>
                <a:ea typeface="宋体" panose="02010600030101010101" pitchFamily="2" charset="-122"/>
              </a:rPr>
              <a:t>12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字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节</a:t>
            </a:r>
          </a:p>
        </p:txBody>
      </p:sp>
    </p:spTree>
    <p:custDataLst>
      <p:tags r:id="rId1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标题 151553"/>
          <p:cNvSpPr>
            <a:spLocks noGrp="1" noChangeArrowheads="1"/>
          </p:cNvSpPr>
          <p:nvPr>
            <p:ph type="title"/>
          </p:nvPr>
        </p:nvSpPr>
        <p:spPr>
          <a:xfrm>
            <a:off x="381145" y="255443"/>
            <a:ext cx="6721475" cy="7000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/>
              <a:t>DNS</a:t>
            </a:r>
            <a:r>
              <a:rPr lang="zh-CN" altLang="en-US" sz="3600" dirty="0"/>
              <a:t>协议</a:t>
            </a:r>
            <a:r>
              <a:rPr lang="en-US" altLang="zh-CN" sz="3600" dirty="0"/>
              <a:t>, </a:t>
            </a:r>
            <a:r>
              <a:rPr lang="zh-CN" altLang="en-US" sz="3600" dirty="0"/>
              <a:t>消息</a:t>
            </a:r>
          </a:p>
        </p:txBody>
      </p:sp>
      <p:sp>
        <p:nvSpPr>
          <p:cNvPr id="160771" name="矩形 151554"/>
          <p:cNvSpPr>
            <a:spLocks noChangeArrowheads="1"/>
          </p:cNvSpPr>
          <p:nvPr/>
        </p:nvSpPr>
        <p:spPr bwMode="auto">
          <a:xfrm>
            <a:off x="1135063" y="1455738"/>
            <a:ext cx="2282825" cy="647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问题部分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查询的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Name, type</a:t>
            </a:r>
            <a:r>
              <a:rPr lang="en-US" altLang="zh-CN" sz="180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60772" name="矩形 151555"/>
          <p:cNvSpPr>
            <a:spLocks noChangeArrowheads="1"/>
          </p:cNvSpPr>
          <p:nvPr/>
        </p:nvSpPr>
        <p:spPr bwMode="auto">
          <a:xfrm>
            <a:off x="428625" y="2290763"/>
            <a:ext cx="2903538" cy="1196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回答部分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对于查询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应答的资源记录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可以多个资源记录，由于可以有多个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</p:txBody>
      </p:sp>
      <p:sp>
        <p:nvSpPr>
          <p:cNvPr id="160773" name="矩形 151556"/>
          <p:cNvSpPr>
            <a:spLocks noChangeArrowheads="1"/>
          </p:cNvSpPr>
          <p:nvPr/>
        </p:nvSpPr>
        <p:spPr bwMode="auto">
          <a:xfrm>
            <a:off x="820738" y="3681413"/>
            <a:ext cx="2641600" cy="922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权威部分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权威名字服务器的其他资源记录</a:t>
            </a:r>
          </a:p>
        </p:txBody>
      </p:sp>
      <p:sp>
        <p:nvSpPr>
          <p:cNvPr id="160774" name="矩形 151557"/>
          <p:cNvSpPr>
            <a:spLocks noChangeArrowheads="1"/>
          </p:cNvSpPr>
          <p:nvPr/>
        </p:nvSpPr>
        <p:spPr bwMode="auto">
          <a:xfrm>
            <a:off x="612775" y="5135563"/>
            <a:ext cx="2913063" cy="922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附加信息部分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其他有帮助的记录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60775" name="直接连接符 151558"/>
          <p:cNvSpPr>
            <a:spLocks noChangeShapeType="1"/>
          </p:cNvSpPr>
          <p:nvPr/>
        </p:nvSpPr>
        <p:spPr bwMode="auto">
          <a:xfrm>
            <a:off x="3394075" y="1993900"/>
            <a:ext cx="1177925" cy="1587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76" name="直接连接符 151559"/>
          <p:cNvSpPr>
            <a:spLocks noChangeShapeType="1"/>
          </p:cNvSpPr>
          <p:nvPr/>
        </p:nvSpPr>
        <p:spPr bwMode="auto">
          <a:xfrm>
            <a:off x="3381375" y="3200400"/>
            <a:ext cx="1190625" cy="914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77" name="直接连接符 151560"/>
          <p:cNvSpPr>
            <a:spLocks noChangeShapeType="1"/>
          </p:cNvSpPr>
          <p:nvPr/>
        </p:nvSpPr>
        <p:spPr bwMode="auto">
          <a:xfrm>
            <a:off x="3452019" y="4113213"/>
            <a:ext cx="1085850" cy="647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78" name="直接连接符 151561"/>
          <p:cNvSpPr>
            <a:spLocks noChangeShapeType="1"/>
          </p:cNvSpPr>
          <p:nvPr/>
        </p:nvSpPr>
        <p:spPr bwMode="auto">
          <a:xfrm>
            <a:off x="3563938" y="5300663"/>
            <a:ext cx="931862" cy="333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60779" name="组合 151583"/>
          <p:cNvGrpSpPr>
            <a:grpSpLocks/>
          </p:cNvGrpSpPr>
          <p:nvPr/>
        </p:nvGrpSpPr>
        <p:grpSpPr bwMode="auto">
          <a:xfrm>
            <a:off x="4572000" y="1600200"/>
            <a:ext cx="3810000" cy="4064000"/>
            <a:chOff x="2880" y="1008"/>
            <a:chExt cx="2400" cy="2560"/>
          </a:xfrm>
        </p:grpSpPr>
        <p:sp>
          <p:nvSpPr>
            <p:cNvPr id="160785" name="矩形 151562"/>
            <p:cNvSpPr>
              <a:spLocks noChangeArrowheads="1"/>
            </p:cNvSpPr>
            <p:nvPr/>
          </p:nvSpPr>
          <p:spPr bwMode="auto">
            <a:xfrm>
              <a:off x="2880" y="3202"/>
              <a:ext cx="24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附加信息（资源记录的变量数）</a:t>
              </a:r>
            </a:p>
          </p:txBody>
        </p:sp>
        <p:sp>
          <p:nvSpPr>
            <p:cNvPr id="160786" name="矩形 151563"/>
            <p:cNvSpPr>
              <a:spLocks noChangeArrowheads="1"/>
            </p:cNvSpPr>
            <p:nvPr/>
          </p:nvSpPr>
          <p:spPr bwMode="auto">
            <a:xfrm>
              <a:off x="2880" y="2837"/>
              <a:ext cx="24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权威（资源记录的变量数）</a:t>
              </a:r>
            </a:p>
          </p:txBody>
        </p:sp>
        <p:sp>
          <p:nvSpPr>
            <p:cNvPr id="160787" name="矩形 151564"/>
            <p:cNvSpPr>
              <a:spLocks noChangeArrowheads="1"/>
            </p:cNvSpPr>
            <p:nvPr/>
          </p:nvSpPr>
          <p:spPr bwMode="auto">
            <a:xfrm>
              <a:off x="2880" y="2471"/>
              <a:ext cx="24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回答（资源记录的变量数）</a:t>
              </a:r>
            </a:p>
          </p:txBody>
        </p:sp>
        <p:sp>
          <p:nvSpPr>
            <p:cNvPr id="160788" name="矩形 151565"/>
            <p:cNvSpPr>
              <a:spLocks noChangeArrowheads="1"/>
            </p:cNvSpPr>
            <p:nvPr/>
          </p:nvSpPr>
          <p:spPr bwMode="auto">
            <a:xfrm>
              <a:off x="2880" y="2105"/>
              <a:ext cx="24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问题（问题的变量数）</a:t>
              </a:r>
            </a:p>
          </p:txBody>
        </p:sp>
        <p:sp>
          <p:nvSpPr>
            <p:cNvPr id="160789" name="矩形 151566"/>
            <p:cNvSpPr>
              <a:spLocks noChangeArrowheads="1"/>
            </p:cNvSpPr>
            <p:nvPr/>
          </p:nvSpPr>
          <p:spPr bwMode="auto">
            <a:xfrm>
              <a:off x="4080" y="1739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附加</a:t>
              </a: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RR</a:t>
              </a: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数</a:t>
              </a:r>
            </a:p>
          </p:txBody>
        </p:sp>
        <p:sp>
          <p:nvSpPr>
            <p:cNvPr id="160790" name="矩形 151567"/>
            <p:cNvSpPr>
              <a:spLocks noChangeArrowheads="1"/>
            </p:cNvSpPr>
            <p:nvPr/>
          </p:nvSpPr>
          <p:spPr bwMode="auto">
            <a:xfrm>
              <a:off x="2880" y="1739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权威</a:t>
              </a: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RR</a:t>
              </a: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数</a:t>
              </a:r>
            </a:p>
          </p:txBody>
        </p:sp>
        <p:sp>
          <p:nvSpPr>
            <p:cNvPr id="160791" name="矩形 151568"/>
            <p:cNvSpPr>
              <a:spLocks noChangeArrowheads="1"/>
            </p:cNvSpPr>
            <p:nvPr/>
          </p:nvSpPr>
          <p:spPr bwMode="auto">
            <a:xfrm>
              <a:off x="4080" y="1374"/>
              <a:ext cx="12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回答</a:t>
              </a:r>
              <a:r>
                <a:rPr lang="en-US" altLang="zh-CN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RR</a:t>
              </a: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数</a:t>
              </a:r>
            </a:p>
          </p:txBody>
        </p:sp>
        <p:sp>
          <p:nvSpPr>
            <p:cNvPr id="160792" name="矩形 151569"/>
            <p:cNvSpPr>
              <a:spLocks noChangeArrowheads="1"/>
            </p:cNvSpPr>
            <p:nvPr/>
          </p:nvSpPr>
          <p:spPr bwMode="auto">
            <a:xfrm>
              <a:off x="2880" y="1374"/>
              <a:ext cx="120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问题数</a:t>
              </a:r>
            </a:p>
          </p:txBody>
        </p:sp>
        <p:sp>
          <p:nvSpPr>
            <p:cNvPr id="160793" name="矩形 151570"/>
            <p:cNvSpPr>
              <a:spLocks noChangeArrowheads="1"/>
            </p:cNvSpPr>
            <p:nvPr/>
          </p:nvSpPr>
          <p:spPr bwMode="auto">
            <a:xfrm>
              <a:off x="4080" y="1008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标志</a:t>
              </a:r>
            </a:p>
          </p:txBody>
        </p:sp>
        <p:sp>
          <p:nvSpPr>
            <p:cNvPr id="160794" name="矩形 151571"/>
            <p:cNvSpPr>
              <a:spLocks noChangeArrowheads="1"/>
            </p:cNvSpPr>
            <p:nvPr/>
          </p:nvSpPr>
          <p:spPr bwMode="auto">
            <a:xfrm>
              <a:off x="2880" y="1008"/>
              <a:ext cx="12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Comic Sans MS" panose="030F0702030302020204" pitchFamily="66" charset="0"/>
                  <a:ea typeface="宋体" panose="02010600030101010101" pitchFamily="2" charset="-122"/>
                </a:rPr>
                <a:t>标识符</a:t>
              </a:r>
            </a:p>
          </p:txBody>
        </p:sp>
        <p:sp>
          <p:nvSpPr>
            <p:cNvPr id="160795" name="直接连接符 151572"/>
            <p:cNvSpPr>
              <a:spLocks noChangeShapeType="1"/>
            </p:cNvSpPr>
            <p:nvPr/>
          </p:nvSpPr>
          <p:spPr bwMode="auto">
            <a:xfrm>
              <a:off x="2880" y="1008"/>
              <a:ext cx="2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796" name="直接连接符 151573"/>
            <p:cNvSpPr>
              <a:spLocks noChangeShapeType="1"/>
            </p:cNvSpPr>
            <p:nvPr/>
          </p:nvSpPr>
          <p:spPr bwMode="auto">
            <a:xfrm>
              <a:off x="2880" y="1374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797" name="直接连接符 151574"/>
            <p:cNvSpPr>
              <a:spLocks noChangeShapeType="1"/>
            </p:cNvSpPr>
            <p:nvPr/>
          </p:nvSpPr>
          <p:spPr bwMode="auto">
            <a:xfrm>
              <a:off x="2880" y="1739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798" name="直接连接符 151575"/>
            <p:cNvSpPr>
              <a:spLocks noChangeShapeType="1"/>
            </p:cNvSpPr>
            <p:nvPr/>
          </p:nvSpPr>
          <p:spPr bwMode="auto">
            <a:xfrm>
              <a:off x="2880" y="2105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799" name="直接连接符 151576"/>
            <p:cNvSpPr>
              <a:spLocks noChangeShapeType="1"/>
            </p:cNvSpPr>
            <p:nvPr/>
          </p:nvSpPr>
          <p:spPr bwMode="auto">
            <a:xfrm>
              <a:off x="2880" y="2471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00" name="直接连接符 151577"/>
            <p:cNvSpPr>
              <a:spLocks noChangeShapeType="1"/>
            </p:cNvSpPr>
            <p:nvPr/>
          </p:nvSpPr>
          <p:spPr bwMode="auto">
            <a:xfrm>
              <a:off x="2880" y="2837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01" name="直接连接符 151578"/>
            <p:cNvSpPr>
              <a:spLocks noChangeShapeType="1"/>
            </p:cNvSpPr>
            <p:nvPr/>
          </p:nvSpPr>
          <p:spPr bwMode="auto">
            <a:xfrm>
              <a:off x="2880" y="3202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02" name="直接连接符 151579"/>
            <p:cNvSpPr>
              <a:spLocks noChangeShapeType="1"/>
            </p:cNvSpPr>
            <p:nvPr/>
          </p:nvSpPr>
          <p:spPr bwMode="auto">
            <a:xfrm>
              <a:off x="2880" y="3568"/>
              <a:ext cx="2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03" name="直接连接符 151580"/>
            <p:cNvSpPr>
              <a:spLocks noChangeShapeType="1"/>
            </p:cNvSpPr>
            <p:nvPr/>
          </p:nvSpPr>
          <p:spPr bwMode="auto">
            <a:xfrm>
              <a:off x="2880" y="1008"/>
              <a:ext cx="0" cy="25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04" name="直接连接符 151581"/>
            <p:cNvSpPr>
              <a:spLocks noChangeShapeType="1"/>
            </p:cNvSpPr>
            <p:nvPr/>
          </p:nvSpPr>
          <p:spPr bwMode="auto">
            <a:xfrm>
              <a:off x="4080" y="1008"/>
              <a:ext cx="0" cy="10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05" name="直接连接符 151582"/>
            <p:cNvSpPr>
              <a:spLocks noChangeShapeType="1"/>
            </p:cNvSpPr>
            <p:nvPr/>
          </p:nvSpPr>
          <p:spPr bwMode="auto">
            <a:xfrm>
              <a:off x="5280" y="1008"/>
              <a:ext cx="0" cy="25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0780" name="直接连接符 151584"/>
          <p:cNvSpPr>
            <a:spLocks noChangeShapeType="1"/>
          </p:cNvSpPr>
          <p:nvPr/>
        </p:nvSpPr>
        <p:spPr bwMode="auto">
          <a:xfrm>
            <a:off x="8458200" y="1600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1" name="直接连接符 151585"/>
          <p:cNvSpPr>
            <a:spLocks noChangeShapeType="1"/>
          </p:cNvSpPr>
          <p:nvPr/>
        </p:nvSpPr>
        <p:spPr bwMode="auto">
          <a:xfrm>
            <a:off x="8458200" y="3352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2" name="直接连接符 151586"/>
          <p:cNvSpPr>
            <a:spLocks noChangeShapeType="1"/>
          </p:cNvSpPr>
          <p:nvPr/>
        </p:nvSpPr>
        <p:spPr bwMode="auto">
          <a:xfrm flipV="1">
            <a:off x="8610600" y="16002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3" name="直接连接符 151587"/>
          <p:cNvSpPr>
            <a:spLocks noChangeShapeType="1"/>
          </p:cNvSpPr>
          <p:nvPr/>
        </p:nvSpPr>
        <p:spPr bwMode="auto">
          <a:xfrm>
            <a:off x="8610600" y="3048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4" name="矩形 151588"/>
          <p:cNvSpPr>
            <a:spLocks noChangeArrowheads="1"/>
          </p:cNvSpPr>
          <p:nvPr/>
        </p:nvSpPr>
        <p:spPr bwMode="auto">
          <a:xfrm>
            <a:off x="8458200" y="1981200"/>
            <a:ext cx="4572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1">
                <a:latin typeface="Comic Sans MS" panose="030F0702030302020204" pitchFamily="66" charset="0"/>
                <a:ea typeface="宋体" panose="02010600030101010101" pitchFamily="2" charset="-122"/>
              </a:rPr>
              <a:t>12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字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>
                <a:latin typeface="Comic Sans MS" panose="030F0702030302020204" pitchFamily="66" charset="0"/>
                <a:ea typeface="宋体" panose="02010600030101010101" pitchFamily="2" charset="-122"/>
              </a:rPr>
              <a:t>节</a:t>
            </a:r>
          </a:p>
        </p:txBody>
      </p:sp>
    </p:spTree>
    <p:custDataLst>
      <p:tags r:id="rId1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41363" y="188913"/>
            <a:ext cx="6678612" cy="700087"/>
          </a:xfrm>
        </p:spPr>
        <p:txBody>
          <a:bodyPr/>
          <a:lstStyle/>
          <a:p>
            <a:pPr eaLnBrk="1" hangingPunct="1"/>
            <a:r>
              <a:rPr lang="zh-CN" altLang="en-US"/>
              <a:t>在</a:t>
            </a:r>
            <a:r>
              <a:rPr lang="en-US" altLang="zh-CN"/>
              <a:t>DNS</a:t>
            </a:r>
            <a:r>
              <a:rPr lang="zh-CN" altLang="en-US"/>
              <a:t>数据库中插入记录</a:t>
            </a:r>
          </a:p>
        </p:txBody>
      </p:sp>
      <p:sp>
        <p:nvSpPr>
          <p:cNvPr id="162819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981075"/>
            <a:ext cx="7661275" cy="532765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Tx/>
              <a:buNone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例子：刚刚创建一个“网络乌托邦”公司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如果你想在注册登记机构注册你的域名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network.c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则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需要提供你自己的基本权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和辅助权威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的名字和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地址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该注册登记机构将下列两条资源记录插入注册机构的</a:t>
            </a:r>
            <a:r>
              <a:rPr lang="en-US" altLang="zh-CN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系统中：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1F2021"/>
              </a:buClr>
              <a:buFont typeface="Arial" panose="020B0604020202020204" pitchFamily="34" charset="0"/>
              <a:buNone/>
              <a:tabLst>
                <a:tab pos="542925" algn="l"/>
              </a:tabLst>
            </a:pP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(network.com, dns1.network.com, NS)</a:t>
            </a:r>
          </a:p>
          <a:p>
            <a:pPr marL="742950" lvl="1" indent="-285750" defTabSz="914400" eaLnBrk="1" hangingPunct="1">
              <a:lnSpc>
                <a:spcPct val="100000"/>
              </a:lnSpc>
              <a:spcAft>
                <a:spcPct val="0"/>
              </a:spcAft>
              <a:buClr>
                <a:srgbClr val="1F2021"/>
              </a:buClr>
              <a:buFont typeface="Arial" panose="020B0604020202020204" pitchFamily="34" charset="0"/>
              <a:buNone/>
              <a:tabLst>
                <a:tab pos="542925" algn="l"/>
              </a:tabLst>
            </a:pP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(dns1.network.com, 212.212.212.1, A)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如果你想建立一个网站，则可以将网址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www.network.c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以类型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方式记录到你的权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dns1.network.c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中。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如果你想建一个邮件服务器，则可以将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mail.network.c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以类型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MX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方式记录到你的权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r>
              <a:rPr lang="en-US" altLang="zh-CN" sz="1800" b="1" dirty="0">
                <a:latin typeface="Comic Sans MS" panose="030F0702030302020204" pitchFamily="66" charset="0"/>
                <a:ea typeface="宋体" panose="02010600030101010101" pitchFamily="2" charset="-122"/>
              </a:rPr>
              <a:t>dns1.network.c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中。</a:t>
            </a:r>
          </a:p>
          <a:p>
            <a:pPr eaLnBrk="1" hangingPunct="1">
              <a:lnSpc>
                <a:spcPct val="10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人们怎样得到你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站点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地址呢？</a:t>
            </a:r>
          </a:p>
        </p:txBody>
      </p:sp>
    </p:spTree>
    <p:custDataLst>
      <p:tags r:id="rId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/>
        </p:nvSpPr>
        <p:spPr bwMode="auto">
          <a:xfrm>
            <a:off x="468313" y="-100013"/>
            <a:ext cx="77724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15963" indent="-271463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000099"/>
                </a:solidFill>
                <a:latin typeface="Sans Guilt MB"/>
                <a:ea typeface="MS PGothic" panose="020B0600070205080204" pitchFamily="34" charset="-128"/>
              </a:rPr>
              <a:t>DNS</a:t>
            </a:r>
            <a:r>
              <a:rPr lang="zh-CN" altLang="en-US" sz="3200" dirty="0">
                <a:solidFill>
                  <a:srgbClr val="000099"/>
                </a:solidFill>
                <a:latin typeface="Sans Guilt MB"/>
                <a:ea typeface="MS PGothic" panose="020B0600070205080204" pitchFamily="34" charset="-128"/>
              </a:rPr>
              <a:t>攻击</a:t>
            </a:r>
            <a:endParaRPr lang="en-US" altLang="zh-CN" sz="3200" dirty="0">
              <a:solidFill>
                <a:srgbClr val="000099"/>
              </a:solidFill>
              <a:latin typeface="Sans Guilt MB"/>
              <a:ea typeface="MS PGothic" panose="020B0600070205080204" pitchFamily="34" charset="-128"/>
            </a:endParaRPr>
          </a:p>
        </p:txBody>
      </p:sp>
      <p:sp>
        <p:nvSpPr>
          <p:cNvPr id="164867" name="Content Placeholder 5"/>
          <p:cNvSpPr>
            <a:spLocks noGrp="1"/>
          </p:cNvSpPr>
          <p:nvPr/>
        </p:nvSpPr>
        <p:spPr bwMode="auto">
          <a:xfrm>
            <a:off x="468313" y="1064347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2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22228B"/>
                </a:solidFill>
                <a:latin typeface="Sans Guilt MB"/>
                <a:ea typeface="MS PGothic" panose="020B0600070205080204" pitchFamily="34" charset="-128"/>
              </a:rPr>
              <a:t>DDoS</a:t>
            </a:r>
            <a:r>
              <a:rPr lang="zh-CN" altLang="en-US" b="1" dirty="0">
                <a:solidFill>
                  <a:srgbClr val="22228B"/>
                </a:solidFill>
                <a:latin typeface="宋体" panose="02010600030101010101" pitchFamily="2" charset="-122"/>
                <a:ea typeface="宋体" panose="02010600030101010101" pitchFamily="2" charset="-122"/>
                <a:cs typeface="MS PGothic" panose="020B0600070205080204" pitchFamily="34" charset="-128"/>
              </a:rPr>
              <a:t>分布式拒绝服务</a:t>
            </a:r>
            <a:endParaRPr lang="en-US" altLang="zh-CN" b="1" dirty="0">
              <a:solidFill>
                <a:srgbClr val="22228B"/>
              </a:solidFill>
              <a:latin typeface="宋体" panose="02010600030101010101" pitchFamily="2" charset="-122"/>
              <a:ea typeface="宋体" panose="02010600030101010101" pitchFamily="2" charset="-122"/>
              <a:cs typeface="MS PGothic" panose="020B0600070205080204" pitchFamily="34" charset="-128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  <a:cs typeface="MS PGothic" panose="020B0600070205080204" pitchFamily="34" charset="-128"/>
              </a:rPr>
              <a:t>向根</a:t>
            </a: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  <a:cs typeface="MS PGothic" panose="020B0600070205080204" pitchFamily="34" charset="-128"/>
              </a:rPr>
              <a:t>DNS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  <a:cs typeface="MS PGothic" panose="020B0600070205080204" pitchFamily="34" charset="-128"/>
              </a:rPr>
              <a:t>服务器发送大量分组</a:t>
            </a:r>
            <a:endParaRPr lang="en-US" altLang="zh-CN" sz="2200" b="1" dirty="0">
              <a:latin typeface="宋体" panose="02010600030101010101" pitchFamily="2" charset="-122"/>
              <a:ea typeface="宋体" panose="02010600030101010101" pitchFamily="2" charset="-122"/>
              <a:cs typeface="MS PGothic" panose="020B0600070205080204" pitchFamily="34" charset="-128"/>
            </a:endParaRPr>
          </a:p>
          <a:p>
            <a:pPr lvl="1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</a:pP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这种攻击带来的损害很小</a:t>
            </a:r>
            <a:endParaRPr lang="en-US" altLang="zh-CN" sz="2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</a:pP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分组过滤器</a:t>
            </a:r>
            <a:endParaRPr lang="en-US" altLang="zh-CN" sz="2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</a:pP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大多数本地</a:t>
            </a: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缓存了顶级域名服务器的</a:t>
            </a: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地址，是的请求绕多了根</a:t>
            </a: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</a:t>
            </a:r>
            <a:endParaRPr lang="en-US" altLang="zh-CN" sz="2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</a:pP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向顶级域名服务器发送大量</a:t>
            </a: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请求</a:t>
            </a:r>
            <a:endParaRPr lang="en-US" altLang="zh-CN" sz="2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</a:pP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潜在的更多危险</a:t>
            </a:r>
            <a:endParaRPr lang="en-US" altLang="zh-CN" sz="2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Comic Sans MS" panose="030F0702030302020204" pitchFamily="66" charset="0"/>
              <a:buAutoNum type="arabicPeriod"/>
            </a:pPr>
            <a:endParaRPr lang="en-US" altLang="zh-CN" sz="2800" dirty="0">
              <a:latin typeface="Sans Guilt MB"/>
              <a:ea typeface="MS PGothic" panose="020B0600070205080204" pitchFamily="34" charset="-128"/>
            </a:endParaRPr>
          </a:p>
        </p:txBody>
      </p:sp>
      <p:sp>
        <p:nvSpPr>
          <p:cNvPr id="4" name="Content Placeholder 6"/>
          <p:cNvSpPr>
            <a:spLocks noGrp="1"/>
          </p:cNvSpPr>
          <p:nvPr/>
        </p:nvSpPr>
        <p:spPr>
          <a:xfrm>
            <a:off x="4644008" y="1064347"/>
            <a:ext cx="381000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Sans Guilt MB" pitchFamily="34" charset="0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定向攻击</a:t>
            </a:r>
            <a:endParaRPr lang="en-US" sz="2400" b="1" kern="0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中间人攻击</a:t>
            </a:r>
            <a:endParaRPr lang="en-US" sz="2400" b="1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2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伪造的回答</a:t>
            </a:r>
            <a:endParaRPr lang="en-US" sz="2200" b="1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sz="24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4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毒害</a:t>
            </a:r>
            <a:endParaRPr lang="en-US" sz="2400" b="1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2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向</a:t>
            </a:r>
            <a:r>
              <a:rPr lang="en-US" altLang="zh-CN" sz="22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2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服务器发送伪造回答，诱使服务器缓存</a:t>
            </a:r>
            <a:endParaRPr lang="en-US" sz="2200" b="1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利用</a:t>
            </a:r>
            <a:r>
              <a:rPr lang="en-US" sz="2400" b="1" kern="0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NS</a:t>
            </a:r>
            <a:r>
              <a:rPr lang="zh-CN" altLang="en-US" sz="2400" b="1" kern="0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发起</a:t>
            </a:r>
            <a:r>
              <a:rPr lang="en-US" sz="2400" b="1" kern="0" dirty="0" err="1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DoS</a:t>
            </a:r>
            <a:r>
              <a:rPr lang="zh-CN" altLang="en-US" sz="2400" b="1" kern="0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攻击</a:t>
            </a:r>
            <a:endParaRPr lang="en-US" sz="2400" b="1" kern="0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2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发送具有假冒源地址的请求</a:t>
            </a:r>
            <a:r>
              <a:rPr lang="en-US" sz="22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: target IP</a:t>
            </a:r>
          </a:p>
          <a:p>
            <a:pPr>
              <a:defRPr/>
            </a:pPr>
            <a:r>
              <a:rPr lang="zh-CN" altLang="en-US" sz="22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请求放大</a:t>
            </a:r>
            <a:endParaRPr lang="en-US" sz="2200" b="1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矩形 155649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165891" name="矩形 155650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65892" name="矩形 155651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196975" y="188913"/>
            <a:ext cx="6721475" cy="698500"/>
          </a:xfrm>
        </p:spPr>
        <p:txBody>
          <a:bodyPr/>
          <a:lstStyle/>
          <a:p>
            <a:pPr eaLnBrk="1" hangingPunct="1"/>
            <a:r>
              <a:rPr lang="en-US" altLang="zh-CN"/>
              <a:t>P2P </a:t>
            </a:r>
            <a:r>
              <a:rPr lang="zh-CN" altLang="en-US"/>
              <a:t>文件共享</a:t>
            </a:r>
          </a:p>
        </p:txBody>
      </p:sp>
      <p:sp>
        <p:nvSpPr>
          <p:cNvPr id="165891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196975" y="911225"/>
            <a:ext cx="6721475" cy="2495550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sz="1800" u="sng" dirty="0"/>
              <a:t>举例</a:t>
            </a:r>
          </a:p>
          <a:p>
            <a:pPr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1800" dirty="0"/>
              <a:t>Alice</a:t>
            </a:r>
            <a:r>
              <a:rPr lang="zh-CN" altLang="en-US" sz="1800" dirty="0"/>
              <a:t>在家用</a:t>
            </a:r>
            <a:r>
              <a:rPr lang="en-US" altLang="zh-CN" sz="1800" dirty="0"/>
              <a:t>PC</a:t>
            </a:r>
            <a:r>
              <a:rPr lang="zh-CN" altLang="en-US" sz="1800" dirty="0"/>
              <a:t>上运行一个</a:t>
            </a:r>
            <a:r>
              <a:rPr lang="en-US" altLang="zh-CN" sz="1800" dirty="0"/>
              <a:t>P2P</a:t>
            </a:r>
            <a:r>
              <a:rPr lang="zh-CN" altLang="en-US" sz="1800" dirty="0"/>
              <a:t>文件共享应用软件</a:t>
            </a:r>
          </a:p>
          <a:p>
            <a:pPr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1800" dirty="0"/>
              <a:t>每次重新连接因特网时，得到新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</a:t>
            </a:r>
          </a:p>
          <a:p>
            <a:pPr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1800" dirty="0"/>
              <a:t>寻找“</a:t>
            </a:r>
            <a:r>
              <a:rPr lang="en-US" altLang="zh-CN" sz="1800" dirty="0"/>
              <a:t>Hey Jude”</a:t>
            </a:r>
          </a:p>
          <a:p>
            <a:pPr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1800" dirty="0"/>
              <a:t>应用程序显示有“</a:t>
            </a:r>
            <a:r>
              <a:rPr lang="en-US" altLang="zh-CN" sz="1800" dirty="0"/>
              <a:t>Hey Jude”</a:t>
            </a:r>
            <a:r>
              <a:rPr lang="zh-CN" altLang="en-US" sz="1800" dirty="0"/>
              <a:t>拷贝的其他对等方</a:t>
            </a:r>
          </a:p>
          <a:p>
            <a:pPr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endParaRPr lang="zh-CN" altLang="en-US" sz="900" dirty="0"/>
          </a:p>
        </p:txBody>
      </p:sp>
      <p:sp>
        <p:nvSpPr>
          <p:cNvPr id="165892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1196975" y="3430588"/>
            <a:ext cx="6721475" cy="3165475"/>
          </a:xfrm>
        </p:spPr>
        <p:txBody>
          <a:bodyPr>
            <a:normAutofit/>
          </a:bodyPr>
          <a:lstStyle/>
          <a:p>
            <a:pPr marL="342900" indent="-342900"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1800" dirty="0"/>
              <a:t>Alice </a:t>
            </a:r>
            <a:r>
              <a:rPr lang="zh-CN" altLang="en-US" sz="1800" dirty="0"/>
              <a:t>选择一个对等方 </a:t>
            </a:r>
            <a:r>
              <a:rPr lang="en-US" altLang="zh-CN" sz="1800" dirty="0"/>
              <a:t>Bob.</a:t>
            </a:r>
          </a:p>
          <a:p>
            <a:pPr marL="342900" indent="-342900"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1800" dirty="0"/>
              <a:t>文件从</a:t>
            </a:r>
            <a:r>
              <a:rPr lang="en-US" altLang="zh-CN" sz="1800" dirty="0"/>
              <a:t>Bob</a:t>
            </a:r>
            <a:r>
              <a:rPr lang="zh-CN" altLang="en-US" sz="1800" dirty="0"/>
              <a:t>的</a:t>
            </a:r>
            <a:r>
              <a:rPr lang="en-US" altLang="zh-CN" sz="1800" dirty="0"/>
              <a:t>PC</a:t>
            </a:r>
            <a:r>
              <a:rPr lang="zh-CN" altLang="en-US" sz="1800" dirty="0"/>
              <a:t>上拷贝在</a:t>
            </a:r>
            <a:r>
              <a:rPr lang="en-US" altLang="zh-CN" sz="1800" dirty="0"/>
              <a:t>Alice</a:t>
            </a:r>
            <a:r>
              <a:rPr lang="zh-CN" altLang="en-US" sz="1800" dirty="0"/>
              <a:t>的</a:t>
            </a:r>
            <a:r>
              <a:rPr lang="en-US" altLang="zh-CN" sz="1800" dirty="0"/>
              <a:t>PC</a:t>
            </a:r>
            <a:r>
              <a:rPr lang="zh-CN" altLang="en-US" sz="1800" dirty="0"/>
              <a:t>上：</a:t>
            </a:r>
            <a:r>
              <a:rPr lang="en-US" altLang="zh-CN" sz="1800" dirty="0"/>
              <a:t>HTTP</a:t>
            </a:r>
          </a:p>
          <a:p>
            <a:pPr marL="342900" indent="-342900"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zh-CN" altLang="en-US" sz="1800" dirty="0"/>
              <a:t>当</a:t>
            </a:r>
            <a:r>
              <a:rPr lang="en-US" altLang="zh-CN" sz="1800" dirty="0"/>
              <a:t>Alice</a:t>
            </a:r>
            <a:r>
              <a:rPr lang="zh-CN" altLang="en-US" sz="1800" dirty="0"/>
              <a:t>在下载时，其他用户也在从</a:t>
            </a:r>
            <a:r>
              <a:rPr lang="en-US" altLang="zh-CN" sz="1800" dirty="0"/>
              <a:t>Alice</a:t>
            </a:r>
            <a:r>
              <a:rPr lang="zh-CN" altLang="en-US" sz="1800" dirty="0"/>
              <a:t>的</a:t>
            </a:r>
            <a:r>
              <a:rPr lang="en-US" altLang="zh-CN" sz="1800" dirty="0"/>
              <a:t>PC</a:t>
            </a:r>
            <a:r>
              <a:rPr lang="zh-CN" altLang="en-US" sz="1800" dirty="0"/>
              <a:t>下载</a:t>
            </a:r>
          </a:p>
          <a:p>
            <a:pPr marL="342900" indent="-342900" eaLnBrk="1" hangingPunct="1">
              <a:lnSpc>
                <a:spcPct val="11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  <a:defRPr/>
            </a:pPr>
            <a:r>
              <a:rPr lang="en-US" altLang="zh-CN" sz="1800" dirty="0"/>
              <a:t>Alice</a:t>
            </a:r>
            <a:r>
              <a:rPr lang="zh-CN" altLang="en-US" sz="1800" dirty="0"/>
              <a:t>的对等方既是一个</a:t>
            </a:r>
            <a:r>
              <a:rPr lang="en-US" altLang="zh-CN" sz="1800" dirty="0"/>
              <a:t>Web</a:t>
            </a:r>
            <a:r>
              <a:rPr lang="zh-CN" altLang="en-US" sz="1800" dirty="0"/>
              <a:t>服务器，又是一个瞬时</a:t>
            </a:r>
            <a:r>
              <a:rPr lang="en-US" altLang="zh-CN" sz="1800" dirty="0"/>
              <a:t>Web</a:t>
            </a:r>
            <a:r>
              <a:rPr lang="zh-CN" altLang="en-US" sz="1800" dirty="0"/>
              <a:t>服务器</a:t>
            </a:r>
          </a:p>
          <a:p>
            <a:pPr marL="342900" indent="-342900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1800" dirty="0"/>
              <a:t>所有的对等方都是服务器＝高扩展性</a:t>
            </a:r>
          </a:p>
        </p:txBody>
      </p:sp>
    </p:spTree>
    <p:custDataLst>
      <p:tags r:id="rId1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159745"/>
          <p:cNvSpPr>
            <a:spLocks noChangeArrowheads="1"/>
          </p:cNvSpPr>
          <p:nvPr/>
        </p:nvSpPr>
        <p:spPr bwMode="auto">
          <a:xfrm>
            <a:off x="533400" y="228600"/>
            <a:ext cx="77724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2P: </a:t>
            </a:r>
            <a:r>
              <a:rPr lang="zh-CN" altLang="en-US" sz="3600" u="sng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集中式目录</a:t>
            </a:r>
          </a:p>
        </p:txBody>
      </p:sp>
      <p:sp>
        <p:nvSpPr>
          <p:cNvPr id="169987" name="矩形 159746"/>
          <p:cNvSpPr>
            <a:spLocks noChangeArrowheads="1"/>
          </p:cNvSpPr>
          <p:nvPr/>
        </p:nvSpPr>
        <p:spPr bwMode="auto">
          <a:xfrm>
            <a:off x="468313" y="1341438"/>
            <a:ext cx="40290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“Napster”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公司的设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1)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当对等方启动时，它通知目录服务器以下信息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I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地址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可供共享的对象名称 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2) Alice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查询文件“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Hey Jude”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3) Alice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向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Bob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请求文件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pSp>
        <p:nvGrpSpPr>
          <p:cNvPr id="169988" name="组合 159784"/>
          <p:cNvGrpSpPr>
            <a:grpSpLocks/>
          </p:cNvGrpSpPr>
          <p:nvPr/>
        </p:nvGrpSpPr>
        <p:grpSpPr bwMode="auto">
          <a:xfrm>
            <a:off x="4264025" y="908050"/>
            <a:ext cx="4402138" cy="5176838"/>
            <a:chOff x="2686" y="572"/>
            <a:chExt cx="2773" cy="3261"/>
          </a:xfrm>
        </p:grpSpPr>
        <p:graphicFrame>
          <p:nvGraphicFramePr>
            <p:cNvPr id="169989" name="对象 159747"/>
            <p:cNvGraphicFramePr>
              <a:graphicFrameLocks/>
            </p:cNvGraphicFramePr>
            <p:nvPr/>
          </p:nvGraphicFramePr>
          <p:xfrm>
            <a:off x="3878" y="3010"/>
            <a:ext cx="533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14" r:id="rId6" imgW="846256" imgH="740078" progId="MS_ClipArt_Gallery.2">
                    <p:embed/>
                  </p:oleObj>
                </mc:Choice>
                <mc:Fallback>
                  <p:oleObj r:id="rId6" imgW="846256" imgH="740078" progId="MS_ClipArt_Gallery.2">
                    <p:embed/>
                    <p:pic>
                      <p:nvPicPr>
                        <p:cNvPr id="0" name="对象 15974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010"/>
                          <a:ext cx="533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9990" name="组合 159756"/>
            <p:cNvGrpSpPr>
              <a:grpSpLocks/>
            </p:cNvGrpSpPr>
            <p:nvPr/>
          </p:nvGrpSpPr>
          <p:grpSpPr bwMode="auto">
            <a:xfrm>
              <a:off x="3062" y="1632"/>
              <a:ext cx="234" cy="471"/>
              <a:chOff x="3062" y="1632"/>
              <a:chExt cx="234" cy="471"/>
            </a:xfrm>
          </p:grpSpPr>
          <p:sp>
            <p:nvSpPr>
              <p:cNvPr id="170018" name="平行四边形 159748"/>
              <p:cNvSpPr>
                <a:spLocks noChangeArrowheads="1"/>
              </p:cNvSpPr>
              <p:nvPr/>
            </p:nvSpPr>
            <p:spPr bwMode="auto">
              <a:xfrm>
                <a:off x="3062" y="1994"/>
                <a:ext cx="234" cy="109"/>
              </a:xfrm>
              <a:prstGeom prst="parallelogram">
                <a:avLst>
                  <a:gd name="adj" fmla="val 82681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70019" name="矩形 159749"/>
              <p:cNvSpPr>
                <a:spLocks noChangeArrowheads="1"/>
              </p:cNvSpPr>
              <p:nvPr/>
            </p:nvSpPr>
            <p:spPr bwMode="auto">
              <a:xfrm>
                <a:off x="3181" y="1634"/>
                <a:ext cx="107" cy="363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70020" name="矩形 159750"/>
              <p:cNvSpPr>
                <a:spLocks noChangeArrowheads="1"/>
              </p:cNvSpPr>
              <p:nvPr/>
            </p:nvSpPr>
            <p:spPr bwMode="auto">
              <a:xfrm>
                <a:off x="3065" y="1738"/>
                <a:ext cx="146" cy="361"/>
              </a:xfrm>
              <a:prstGeom prst="rect">
                <a:avLst/>
              </a:prstGeom>
              <a:solidFill>
                <a:srgbClr val="33CCCC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70021" name="平行四边形 159751"/>
              <p:cNvSpPr>
                <a:spLocks noChangeArrowheads="1"/>
              </p:cNvSpPr>
              <p:nvPr/>
            </p:nvSpPr>
            <p:spPr bwMode="auto">
              <a:xfrm>
                <a:off x="3063" y="1632"/>
                <a:ext cx="232" cy="107"/>
              </a:xfrm>
              <a:prstGeom prst="parallelogram">
                <a:avLst>
                  <a:gd name="adj" fmla="val 83507"/>
                </a:avLst>
              </a:prstGeom>
              <a:solidFill>
                <a:srgbClr val="33CCCC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70022" name="直接连接符 159752"/>
              <p:cNvSpPr>
                <a:spLocks noChangeShapeType="1"/>
              </p:cNvSpPr>
              <p:nvPr/>
            </p:nvSpPr>
            <p:spPr bwMode="auto">
              <a:xfrm>
                <a:off x="3296" y="1639"/>
                <a:ext cx="0" cy="3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023" name="直接连接符 159753"/>
              <p:cNvSpPr>
                <a:spLocks noChangeShapeType="1"/>
              </p:cNvSpPr>
              <p:nvPr/>
            </p:nvSpPr>
            <p:spPr bwMode="auto">
              <a:xfrm flipH="1">
                <a:off x="3212" y="1994"/>
                <a:ext cx="84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024" name="矩形 159754"/>
              <p:cNvSpPr>
                <a:spLocks noChangeArrowheads="1"/>
              </p:cNvSpPr>
              <p:nvPr/>
            </p:nvSpPr>
            <p:spPr bwMode="auto">
              <a:xfrm>
                <a:off x="3083" y="1786"/>
                <a:ext cx="97" cy="20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70025" name="矩形 159755"/>
              <p:cNvSpPr>
                <a:spLocks noChangeArrowheads="1"/>
              </p:cNvSpPr>
              <p:nvPr/>
            </p:nvSpPr>
            <p:spPr bwMode="auto">
              <a:xfrm>
                <a:off x="3096" y="1848"/>
                <a:ext cx="75" cy="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5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9991" name="矩形 159757"/>
            <p:cNvSpPr>
              <a:spLocks noChangeArrowheads="1"/>
            </p:cNvSpPr>
            <p:nvPr/>
          </p:nvSpPr>
          <p:spPr bwMode="auto">
            <a:xfrm>
              <a:off x="2985" y="301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graphicFrame>
          <p:nvGraphicFramePr>
            <p:cNvPr id="169992" name="对象 159758"/>
            <p:cNvGraphicFramePr>
              <a:graphicFrameLocks/>
            </p:cNvGraphicFramePr>
            <p:nvPr/>
          </p:nvGraphicFramePr>
          <p:xfrm>
            <a:off x="5030" y="1915"/>
            <a:ext cx="429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15" r:id="rId8" imgW="680263" imgH="594835" progId="MS_ClipArt_Gallery.2">
                    <p:embed/>
                  </p:oleObj>
                </mc:Choice>
                <mc:Fallback>
                  <p:oleObj r:id="rId8" imgW="680263" imgH="594835" progId="MS_ClipArt_Gallery.2">
                    <p:embed/>
                    <p:pic>
                      <p:nvPicPr>
                        <p:cNvPr id="0" name="对象 15975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0" y="1915"/>
                          <a:ext cx="429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993" name="对象 159759"/>
            <p:cNvGraphicFramePr>
              <a:graphicFrameLocks/>
            </p:cNvGraphicFramePr>
            <p:nvPr/>
          </p:nvGraphicFramePr>
          <p:xfrm>
            <a:off x="4640" y="2486"/>
            <a:ext cx="437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16" r:id="rId10" imgW="692919" imgH="605909" progId="MS_ClipArt_Gallery.2">
                    <p:embed/>
                  </p:oleObj>
                </mc:Choice>
                <mc:Fallback>
                  <p:oleObj r:id="rId10" imgW="692919" imgH="605909" progId="MS_ClipArt_Gallery.2">
                    <p:embed/>
                    <p:pic>
                      <p:nvPicPr>
                        <p:cNvPr id="0" name="对象 15975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0" y="2486"/>
                          <a:ext cx="437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994" name="对象 159760"/>
            <p:cNvGraphicFramePr>
              <a:graphicFrameLocks/>
            </p:cNvGraphicFramePr>
            <p:nvPr/>
          </p:nvGraphicFramePr>
          <p:xfrm>
            <a:off x="4569" y="1166"/>
            <a:ext cx="44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17" r:id="rId12" imgW="705575" imgH="618565" progId="MS_ClipArt_Gallery.2">
                    <p:embed/>
                  </p:oleObj>
                </mc:Choice>
                <mc:Fallback>
                  <p:oleObj r:id="rId12" imgW="705575" imgH="618565" progId="MS_ClipArt_Gallery.2">
                    <p:embed/>
                    <p:pic>
                      <p:nvPicPr>
                        <p:cNvPr id="0" name="对象 15976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9" y="1166"/>
                          <a:ext cx="445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995" name="矩形 159761"/>
            <p:cNvSpPr>
              <a:spLocks noChangeArrowheads="1"/>
            </p:cNvSpPr>
            <p:nvPr/>
          </p:nvSpPr>
          <p:spPr bwMode="auto">
            <a:xfrm>
              <a:off x="2686" y="1188"/>
              <a:ext cx="100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centralize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directory server</a:t>
              </a:r>
            </a:p>
          </p:txBody>
        </p:sp>
        <p:sp>
          <p:nvSpPr>
            <p:cNvPr id="169996" name="矩形 159762"/>
            <p:cNvSpPr>
              <a:spLocks noChangeArrowheads="1"/>
            </p:cNvSpPr>
            <p:nvPr/>
          </p:nvSpPr>
          <p:spPr bwMode="auto">
            <a:xfrm>
              <a:off x="4838" y="1627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peers</a:t>
              </a:r>
            </a:p>
          </p:txBody>
        </p:sp>
        <p:sp>
          <p:nvSpPr>
            <p:cNvPr id="169997" name="直接连接符 159763"/>
            <p:cNvSpPr>
              <a:spLocks noChangeShapeType="1"/>
            </p:cNvSpPr>
            <p:nvPr/>
          </p:nvSpPr>
          <p:spPr bwMode="auto">
            <a:xfrm flipH="1">
              <a:off x="3417" y="1684"/>
              <a:ext cx="634" cy="17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998" name="直接连接符 159764"/>
            <p:cNvSpPr>
              <a:spLocks noChangeShapeType="1"/>
            </p:cNvSpPr>
            <p:nvPr/>
          </p:nvSpPr>
          <p:spPr bwMode="auto">
            <a:xfrm flipH="1" flipV="1">
              <a:off x="3360" y="1856"/>
              <a:ext cx="1612" cy="23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999" name="直接连接符 159765"/>
            <p:cNvSpPr>
              <a:spLocks noChangeShapeType="1"/>
            </p:cNvSpPr>
            <p:nvPr/>
          </p:nvSpPr>
          <p:spPr bwMode="auto">
            <a:xfrm flipH="1">
              <a:off x="3417" y="1627"/>
              <a:ext cx="576" cy="11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0" name="直接连接符 159766"/>
            <p:cNvSpPr>
              <a:spLocks noChangeShapeType="1"/>
            </p:cNvSpPr>
            <p:nvPr/>
          </p:nvSpPr>
          <p:spPr bwMode="auto">
            <a:xfrm flipH="1">
              <a:off x="3417" y="1627"/>
              <a:ext cx="634" cy="115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1" name="直接连接符 159767"/>
            <p:cNvSpPr>
              <a:spLocks noChangeShapeType="1"/>
            </p:cNvSpPr>
            <p:nvPr/>
          </p:nvSpPr>
          <p:spPr bwMode="auto">
            <a:xfrm flipH="1" flipV="1">
              <a:off x="3359" y="2030"/>
              <a:ext cx="1267" cy="63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2" name="直接连接符 159768"/>
            <p:cNvSpPr>
              <a:spLocks noChangeShapeType="1"/>
            </p:cNvSpPr>
            <p:nvPr/>
          </p:nvSpPr>
          <p:spPr bwMode="auto">
            <a:xfrm flipH="1">
              <a:off x="3360" y="1339"/>
              <a:ext cx="1152" cy="40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3" name="矩形 159769"/>
            <p:cNvSpPr>
              <a:spLocks noChangeArrowheads="1"/>
            </p:cNvSpPr>
            <p:nvPr/>
          </p:nvSpPr>
          <p:spPr bwMode="auto">
            <a:xfrm>
              <a:off x="3648" y="1627"/>
              <a:ext cx="979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70004" name="直接连接符 159770"/>
            <p:cNvSpPr>
              <a:spLocks noChangeShapeType="1"/>
            </p:cNvSpPr>
            <p:nvPr/>
          </p:nvSpPr>
          <p:spPr bwMode="auto">
            <a:xfrm flipH="1" flipV="1">
              <a:off x="3301" y="2088"/>
              <a:ext cx="749" cy="86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5" name="直接连接符 159771"/>
            <p:cNvSpPr>
              <a:spLocks noChangeShapeType="1"/>
            </p:cNvSpPr>
            <p:nvPr/>
          </p:nvSpPr>
          <p:spPr bwMode="auto">
            <a:xfrm>
              <a:off x="3187" y="2145"/>
              <a:ext cx="749" cy="92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6" name="直接连接符 159772"/>
            <p:cNvSpPr>
              <a:spLocks noChangeShapeType="1"/>
            </p:cNvSpPr>
            <p:nvPr/>
          </p:nvSpPr>
          <p:spPr bwMode="auto">
            <a:xfrm flipH="1">
              <a:off x="4396" y="1569"/>
              <a:ext cx="346" cy="149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7" name="矩形 159773"/>
            <p:cNvSpPr>
              <a:spLocks noChangeArrowheads="1"/>
            </p:cNvSpPr>
            <p:nvPr/>
          </p:nvSpPr>
          <p:spPr bwMode="auto">
            <a:xfrm>
              <a:off x="4512" y="2952"/>
              <a:ext cx="575" cy="3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70008" name="矩形 159774"/>
            <p:cNvSpPr>
              <a:spLocks noChangeArrowheads="1"/>
            </p:cNvSpPr>
            <p:nvPr/>
          </p:nvSpPr>
          <p:spPr bwMode="auto">
            <a:xfrm>
              <a:off x="4032" y="3478"/>
              <a:ext cx="403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Comic Sans MS" panose="030F0702030302020204" pitchFamily="66" charset="0"/>
                  <a:ea typeface="宋体" panose="02010600030101010101" pitchFamily="2" charset="-122"/>
                </a:rPr>
                <a:t>Alice</a:t>
              </a:r>
            </a:p>
          </p:txBody>
        </p:sp>
        <p:sp>
          <p:nvSpPr>
            <p:cNvPr id="170009" name="矩形 159775"/>
            <p:cNvSpPr>
              <a:spLocks noChangeArrowheads="1"/>
            </p:cNvSpPr>
            <p:nvPr/>
          </p:nvSpPr>
          <p:spPr bwMode="auto">
            <a:xfrm>
              <a:off x="4887" y="993"/>
              <a:ext cx="403" cy="2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Comic Sans MS" panose="030F0702030302020204" pitchFamily="66" charset="0"/>
                  <a:ea typeface="宋体" panose="02010600030101010101" pitchFamily="2" charset="-122"/>
                </a:rPr>
                <a:t>Bob</a:t>
              </a:r>
            </a:p>
          </p:txBody>
        </p:sp>
        <p:sp>
          <p:nvSpPr>
            <p:cNvPr id="170010" name="椭圆 159776"/>
            <p:cNvSpPr>
              <a:spLocks noChangeArrowheads="1"/>
            </p:cNvSpPr>
            <p:nvPr/>
          </p:nvSpPr>
          <p:spPr bwMode="auto">
            <a:xfrm>
              <a:off x="3868" y="1476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Comic Sans MS" panose="030F0702030302020204" pitchFamily="66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0011" name="椭圆 159777"/>
            <p:cNvSpPr>
              <a:spLocks noChangeArrowheads="1"/>
            </p:cNvSpPr>
            <p:nvPr/>
          </p:nvSpPr>
          <p:spPr bwMode="auto">
            <a:xfrm>
              <a:off x="3895" y="1849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Comic Sans MS" panose="030F0702030302020204" pitchFamily="66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0012" name="椭圆 159778"/>
            <p:cNvSpPr>
              <a:spLocks noChangeArrowheads="1"/>
            </p:cNvSpPr>
            <p:nvPr/>
          </p:nvSpPr>
          <p:spPr bwMode="auto">
            <a:xfrm>
              <a:off x="3898" y="2277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Comic Sans MS" panose="030F0702030302020204" pitchFamily="66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0013" name="椭圆 159779"/>
            <p:cNvSpPr>
              <a:spLocks noChangeArrowheads="1"/>
            </p:cNvSpPr>
            <p:nvPr/>
          </p:nvSpPr>
          <p:spPr bwMode="auto">
            <a:xfrm>
              <a:off x="3699" y="2553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Comic Sans MS" panose="030F0702030302020204" pitchFamily="66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0014" name="椭圆 159780"/>
            <p:cNvSpPr>
              <a:spLocks noChangeArrowheads="1"/>
            </p:cNvSpPr>
            <p:nvPr/>
          </p:nvSpPr>
          <p:spPr bwMode="auto">
            <a:xfrm>
              <a:off x="3452" y="2514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Comic Sans MS" panose="030F0702030302020204" pitchFamily="66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70015" name="椭圆 159781"/>
            <p:cNvSpPr>
              <a:spLocks noChangeArrowheads="1"/>
            </p:cNvSpPr>
            <p:nvPr/>
          </p:nvSpPr>
          <p:spPr bwMode="auto">
            <a:xfrm>
              <a:off x="4506" y="2230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Comic Sans MS" panose="030F0702030302020204" pitchFamily="66" charset="0"/>
                  <a:ea typeface="宋体" panose="02010600030101010101" pitchFamily="2" charset="-122"/>
                </a:rPr>
                <a:t>3</a:t>
              </a:r>
            </a:p>
          </p:txBody>
        </p:sp>
        <p:pic>
          <p:nvPicPr>
            <p:cNvPr id="170016" name="图片 159782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0" y="572"/>
              <a:ext cx="434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0017" name="图片 159783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3388"/>
              <a:ext cx="362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custDataLst>
      <p:tags r:id="rId2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209675" y="454025"/>
            <a:ext cx="6721475" cy="698500"/>
          </a:xfrm>
        </p:spPr>
        <p:txBody>
          <a:bodyPr/>
          <a:lstStyle/>
          <a:p>
            <a:pPr eaLnBrk="1" hangingPunct="1"/>
            <a:r>
              <a:rPr lang="en-US" altLang="zh-CN"/>
              <a:t>P2P: </a:t>
            </a:r>
            <a:r>
              <a:rPr lang="zh-CN" altLang="en-US"/>
              <a:t>集中式目录的问题</a:t>
            </a:r>
          </a:p>
        </p:txBody>
      </p:sp>
      <p:sp>
        <p:nvSpPr>
          <p:cNvPr id="172035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209675" y="1509713"/>
            <a:ext cx="6721475" cy="2060575"/>
          </a:xfrm>
        </p:spPr>
        <p:txBody>
          <a:bodyPr/>
          <a:lstStyle/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/>
              <a:t>单点故障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/>
              <a:t>性能瓶颈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000"/>
              <a:t>侵犯版权</a:t>
            </a:r>
          </a:p>
          <a:p>
            <a:pPr marL="342900" indent="-342900" eaLnBrk="1" hangingPunct="1"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endParaRPr lang="zh-CN" altLang="en-US" sz="1800"/>
          </a:p>
        </p:txBody>
      </p:sp>
      <p:sp>
        <p:nvSpPr>
          <p:cNvPr id="172036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1209675" y="3692525"/>
            <a:ext cx="6721475" cy="2052638"/>
          </a:xfrm>
        </p:spPr>
        <p:txBody>
          <a:bodyPr/>
          <a:lstStyle/>
          <a:p>
            <a:pPr eaLnBrk="1" hangingPunct="1"/>
            <a:r>
              <a:rPr lang="en-US" altLang="zh-CN" sz="1800"/>
              <a:t> </a:t>
            </a:r>
            <a:r>
              <a:rPr lang="zh-CN" altLang="en-US" sz="1800"/>
              <a:t>文件传输是分散的，但是定位内容的过程是高度集中的</a:t>
            </a:r>
          </a:p>
        </p:txBody>
      </p:sp>
    </p:spTree>
    <p:custDataLst>
      <p:tags r:id="rId1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209675" y="454025"/>
            <a:ext cx="6721475" cy="698500"/>
          </a:xfrm>
        </p:spPr>
        <p:txBody>
          <a:bodyPr/>
          <a:lstStyle/>
          <a:p>
            <a:pPr eaLnBrk="1" hangingPunct="1"/>
            <a:r>
              <a:rPr lang="zh-CN" altLang="en-US"/>
              <a:t>查询洪泛</a:t>
            </a:r>
            <a:r>
              <a:rPr lang="en-US" altLang="zh-CN"/>
              <a:t>: Gnutella</a:t>
            </a:r>
          </a:p>
        </p:txBody>
      </p:sp>
      <p:sp>
        <p:nvSpPr>
          <p:cNvPr id="174083" name="内容占位符 11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209675" y="1509713"/>
            <a:ext cx="6721475" cy="2060575"/>
          </a:xfrm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1800"/>
              <a:t>全分布</a:t>
            </a:r>
          </a:p>
          <a:p>
            <a:pPr marL="742950" lvl="1" indent="-285750" defTabSz="914400" eaLnBrk="1" hangingPunct="1">
              <a:lnSpc>
                <a:spcPct val="12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1800">
                <a:latin typeface="Arial" panose="020B0604020202020204" pitchFamily="34" charset="0"/>
              </a:rPr>
              <a:t>没有集中式服务器</a:t>
            </a:r>
          </a:p>
          <a:p>
            <a:pPr marL="342900" indent="-342900"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1800"/>
              <a:t>公共域协议</a:t>
            </a:r>
          </a:p>
          <a:p>
            <a:pPr marL="342900" indent="-342900" eaLnBrk="1" hangingPunct="1">
              <a:lnSpc>
                <a:spcPct val="12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1800"/>
              <a:t>许多</a:t>
            </a:r>
            <a:r>
              <a:rPr lang="en-US" altLang="zh-CN" sz="1800"/>
              <a:t>Gnutella</a:t>
            </a:r>
            <a:r>
              <a:rPr lang="zh-CN" altLang="en-US" sz="1800"/>
              <a:t>客户机实现</a:t>
            </a:r>
            <a:r>
              <a:rPr lang="en-US" altLang="zh-CN" sz="1800"/>
              <a:t>Gnutella</a:t>
            </a:r>
            <a:r>
              <a:rPr lang="zh-CN" altLang="en-US" sz="1800"/>
              <a:t>协议</a:t>
            </a:r>
          </a:p>
          <a:p>
            <a:pPr marL="342900" indent="-342900" eaLnBrk="1" hangingPunct="1">
              <a:lnSpc>
                <a:spcPct val="120000"/>
              </a:lnSpc>
              <a:buFontTx/>
              <a:buNone/>
            </a:pPr>
            <a:endParaRPr lang="zh-CN" altLang="en-US" sz="1800"/>
          </a:p>
          <a:p>
            <a:pPr marL="342900" indent="-342900" eaLnBrk="1" hangingPunct="1">
              <a:lnSpc>
                <a:spcPct val="120000"/>
              </a:lnSpc>
              <a:buFontTx/>
              <a:buNone/>
            </a:pPr>
            <a:endParaRPr lang="zh-CN" altLang="en-US" sz="1800"/>
          </a:p>
        </p:txBody>
      </p:sp>
      <p:sp>
        <p:nvSpPr>
          <p:cNvPr id="174084" name="内容占位符 12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1209675" y="3692525"/>
            <a:ext cx="6721475" cy="20526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600" dirty="0"/>
              <a:t>覆盖网络</a:t>
            </a:r>
            <a:r>
              <a:rPr lang="en-US" altLang="zh-CN" sz="1600" dirty="0"/>
              <a:t>: graph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1600" dirty="0"/>
              <a:t>如果对等方</a:t>
            </a:r>
            <a:r>
              <a:rPr lang="en-US" altLang="zh-CN" sz="1600" dirty="0"/>
              <a:t>X</a:t>
            </a:r>
            <a:r>
              <a:rPr lang="zh-CN" altLang="en-US" sz="1600" dirty="0"/>
              <a:t>和</a:t>
            </a:r>
            <a:r>
              <a:rPr lang="en-US" altLang="zh-CN" sz="1600" dirty="0"/>
              <a:t>Y</a:t>
            </a:r>
            <a:r>
              <a:rPr lang="zh-CN" altLang="en-US" sz="1600" dirty="0"/>
              <a:t>维护了一条</a:t>
            </a:r>
            <a:r>
              <a:rPr lang="en-US" altLang="zh-CN" sz="1600" dirty="0"/>
              <a:t>TCP</a:t>
            </a:r>
            <a:r>
              <a:rPr lang="zh-CN" altLang="en-US" sz="1600" dirty="0"/>
              <a:t>连接，则说</a:t>
            </a:r>
            <a:r>
              <a:rPr lang="en-US" altLang="zh-CN" sz="1600" dirty="0"/>
              <a:t>X</a:t>
            </a:r>
            <a:r>
              <a:rPr lang="zh-CN" altLang="en-US" sz="1600" dirty="0"/>
              <a:t>和</a:t>
            </a:r>
            <a:r>
              <a:rPr lang="en-US" altLang="zh-CN" sz="1600" dirty="0"/>
              <a:t>Y</a:t>
            </a:r>
            <a:r>
              <a:rPr lang="zh-CN" altLang="en-US" sz="1600" dirty="0"/>
              <a:t>之间有一条边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1600" dirty="0"/>
              <a:t>所有活跃的对等方和边组成覆盖网络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1600" dirty="0"/>
              <a:t>边不是物理通信链路</a:t>
            </a:r>
          </a:p>
          <a:p>
            <a:pPr eaLnBrk="1" hangingPunct="1">
              <a:lnSpc>
                <a:spcPct val="8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1600" dirty="0"/>
              <a:t>给定对等方连接的覆盖网络中的节点少于</a:t>
            </a:r>
            <a:r>
              <a:rPr lang="en-US" altLang="zh-CN" sz="1600" dirty="0"/>
              <a:t>10</a:t>
            </a:r>
            <a:r>
              <a:rPr lang="zh-CN" altLang="en-US" sz="1600" dirty="0"/>
              <a:t>个</a:t>
            </a:r>
          </a:p>
        </p:txBody>
      </p:sp>
    </p:spTree>
    <p:custDataLst>
      <p:tags r:id="rId1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标题 165889"/>
          <p:cNvSpPr>
            <a:spLocks noGrp="1" noChangeArrowheads="1"/>
          </p:cNvSpPr>
          <p:nvPr>
            <p:ph type="title"/>
          </p:nvPr>
        </p:nvSpPr>
        <p:spPr>
          <a:xfrm>
            <a:off x="560388" y="0"/>
            <a:ext cx="7772400" cy="1143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/>
              <a:t>Gnutella</a:t>
            </a:r>
            <a:r>
              <a:rPr lang="zh-CN" altLang="en-US"/>
              <a:t>：协议</a:t>
            </a:r>
          </a:p>
        </p:txBody>
      </p:sp>
      <p:grpSp>
        <p:nvGrpSpPr>
          <p:cNvPr id="176131" name="组合 165913"/>
          <p:cNvGrpSpPr>
            <a:grpSpLocks/>
          </p:cNvGrpSpPr>
          <p:nvPr/>
        </p:nvGrpSpPr>
        <p:grpSpPr bwMode="auto">
          <a:xfrm>
            <a:off x="2339975" y="1600200"/>
            <a:ext cx="6261100" cy="4991100"/>
            <a:chOff x="1474" y="1008"/>
            <a:chExt cx="3944" cy="3144"/>
          </a:xfrm>
        </p:grpSpPr>
        <p:graphicFrame>
          <p:nvGraphicFramePr>
            <p:cNvPr id="176135" name="对象 165890"/>
            <p:cNvGraphicFramePr>
              <a:graphicFrameLocks/>
            </p:cNvGraphicFramePr>
            <p:nvPr/>
          </p:nvGraphicFramePr>
          <p:xfrm>
            <a:off x="1474" y="2649"/>
            <a:ext cx="4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290" r:id="rId5" imgW="697665" imgH="556866" progId="MS_ClipArt_Gallery.2">
                    <p:embed/>
                  </p:oleObj>
                </mc:Choice>
                <mc:Fallback>
                  <p:oleObj r:id="rId5" imgW="697665" imgH="556866" progId="MS_ClipArt_Gallery.2">
                    <p:embed/>
                    <p:pic>
                      <p:nvPicPr>
                        <p:cNvPr id="0" name="对象 16589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2649"/>
                          <a:ext cx="440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136" name="对象 165891"/>
            <p:cNvGraphicFramePr>
              <a:graphicFrameLocks/>
            </p:cNvGraphicFramePr>
            <p:nvPr/>
          </p:nvGraphicFramePr>
          <p:xfrm>
            <a:off x="2866" y="3801"/>
            <a:ext cx="4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291" r:id="rId7" imgW="697665" imgH="556866" progId="MS_ClipArt_Gallery.2">
                    <p:embed/>
                  </p:oleObj>
                </mc:Choice>
                <mc:Fallback>
                  <p:oleObj r:id="rId7" imgW="697665" imgH="556866" progId="MS_ClipArt_Gallery.2">
                    <p:embed/>
                    <p:pic>
                      <p:nvPicPr>
                        <p:cNvPr id="0" name="对象 16589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6" y="3801"/>
                          <a:ext cx="440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137" name="对象 165892"/>
            <p:cNvGraphicFramePr>
              <a:graphicFrameLocks/>
            </p:cNvGraphicFramePr>
            <p:nvPr/>
          </p:nvGraphicFramePr>
          <p:xfrm>
            <a:off x="2866" y="2649"/>
            <a:ext cx="4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292" r:id="rId9" imgW="697665" imgH="556866" progId="MS_ClipArt_Gallery.2">
                    <p:embed/>
                  </p:oleObj>
                </mc:Choice>
                <mc:Fallback>
                  <p:oleObj r:id="rId9" imgW="697665" imgH="556866" progId="MS_ClipArt_Gallery.2">
                    <p:embed/>
                    <p:pic>
                      <p:nvPicPr>
                        <p:cNvPr id="0" name="对象 16589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6" y="2649"/>
                          <a:ext cx="440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138" name="对象 165893"/>
            <p:cNvGraphicFramePr>
              <a:graphicFrameLocks/>
            </p:cNvGraphicFramePr>
            <p:nvPr/>
          </p:nvGraphicFramePr>
          <p:xfrm>
            <a:off x="2866" y="1449"/>
            <a:ext cx="4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293" r:id="rId11" imgW="697665" imgH="556866" progId="MS_ClipArt_Gallery.2">
                    <p:embed/>
                  </p:oleObj>
                </mc:Choice>
                <mc:Fallback>
                  <p:oleObj r:id="rId11" imgW="697665" imgH="556866" progId="MS_ClipArt_Gallery.2">
                    <p:embed/>
                    <p:pic>
                      <p:nvPicPr>
                        <p:cNvPr id="0" name="对象 16589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6" y="1449"/>
                          <a:ext cx="440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139" name="对象 165894"/>
            <p:cNvGraphicFramePr>
              <a:graphicFrameLocks/>
            </p:cNvGraphicFramePr>
            <p:nvPr/>
          </p:nvGraphicFramePr>
          <p:xfrm>
            <a:off x="4978" y="2601"/>
            <a:ext cx="4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294" r:id="rId13" imgW="697665" imgH="556866" progId="MS_ClipArt_Gallery.2">
                    <p:embed/>
                  </p:oleObj>
                </mc:Choice>
                <mc:Fallback>
                  <p:oleObj r:id="rId13" imgW="697665" imgH="556866" progId="MS_ClipArt_Gallery.2">
                    <p:embed/>
                    <p:pic>
                      <p:nvPicPr>
                        <p:cNvPr id="0" name="对象 16589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8" y="2601"/>
                          <a:ext cx="440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140" name="对象 165895"/>
            <p:cNvGraphicFramePr>
              <a:graphicFrameLocks/>
            </p:cNvGraphicFramePr>
            <p:nvPr/>
          </p:nvGraphicFramePr>
          <p:xfrm>
            <a:off x="4978" y="1401"/>
            <a:ext cx="4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295" r:id="rId15" imgW="697665" imgH="556866" progId="MS_ClipArt_Gallery.2">
                    <p:embed/>
                  </p:oleObj>
                </mc:Choice>
                <mc:Fallback>
                  <p:oleObj r:id="rId15" imgW="697665" imgH="556866" progId="MS_ClipArt_Gallery.2">
                    <p:embed/>
                    <p:pic>
                      <p:nvPicPr>
                        <p:cNvPr id="0" name="对象 16589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8" y="1401"/>
                          <a:ext cx="440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6141" name="直接连接符 165896"/>
            <p:cNvSpPr>
              <a:spLocks noChangeShapeType="1"/>
            </p:cNvSpPr>
            <p:nvPr/>
          </p:nvSpPr>
          <p:spPr bwMode="auto">
            <a:xfrm flipV="1">
              <a:off x="1810" y="1737"/>
              <a:ext cx="1104" cy="9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42" name="直接连接符 165897"/>
            <p:cNvSpPr>
              <a:spLocks noChangeShapeType="1"/>
            </p:cNvSpPr>
            <p:nvPr/>
          </p:nvSpPr>
          <p:spPr bwMode="auto">
            <a:xfrm>
              <a:off x="3250" y="1545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43" name="直接连接符 165898"/>
            <p:cNvSpPr>
              <a:spLocks noChangeShapeType="1"/>
            </p:cNvSpPr>
            <p:nvPr/>
          </p:nvSpPr>
          <p:spPr bwMode="auto">
            <a:xfrm>
              <a:off x="3298" y="1689"/>
              <a:ext cx="1728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44" name="直接连接符 165899"/>
            <p:cNvSpPr>
              <a:spLocks noChangeShapeType="1"/>
            </p:cNvSpPr>
            <p:nvPr/>
          </p:nvSpPr>
          <p:spPr bwMode="auto">
            <a:xfrm>
              <a:off x="1858" y="2889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45" name="直接连接符 165900"/>
            <p:cNvSpPr>
              <a:spLocks noChangeShapeType="1"/>
            </p:cNvSpPr>
            <p:nvPr/>
          </p:nvSpPr>
          <p:spPr bwMode="auto">
            <a:xfrm flipH="1">
              <a:off x="1906" y="2793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46" name="直接连接符 165901"/>
            <p:cNvSpPr>
              <a:spLocks noChangeShapeType="1"/>
            </p:cNvSpPr>
            <p:nvPr/>
          </p:nvSpPr>
          <p:spPr bwMode="auto">
            <a:xfrm>
              <a:off x="1858" y="2937"/>
              <a:ext cx="1152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47" name="矩形 165902"/>
            <p:cNvSpPr>
              <a:spLocks noChangeArrowheads="1"/>
            </p:cNvSpPr>
            <p:nvPr/>
          </p:nvSpPr>
          <p:spPr bwMode="auto">
            <a:xfrm>
              <a:off x="2242" y="2601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Query</a:t>
              </a:r>
            </a:p>
          </p:txBody>
        </p:sp>
        <p:sp>
          <p:nvSpPr>
            <p:cNvPr id="176148" name="矩形 165903"/>
            <p:cNvSpPr>
              <a:spLocks noChangeArrowheads="1"/>
            </p:cNvSpPr>
            <p:nvPr/>
          </p:nvSpPr>
          <p:spPr bwMode="auto">
            <a:xfrm>
              <a:off x="2098" y="2841"/>
              <a:ext cx="7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QueryHit</a:t>
              </a:r>
            </a:p>
          </p:txBody>
        </p:sp>
        <p:sp>
          <p:nvSpPr>
            <p:cNvPr id="176149" name="矩形 165904"/>
            <p:cNvSpPr>
              <a:spLocks noChangeArrowheads="1"/>
            </p:cNvSpPr>
            <p:nvPr/>
          </p:nvSpPr>
          <p:spPr bwMode="auto">
            <a:xfrm>
              <a:off x="3922" y="1353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Query</a:t>
              </a:r>
            </a:p>
          </p:txBody>
        </p:sp>
        <p:sp>
          <p:nvSpPr>
            <p:cNvPr id="176150" name="矩形 165905"/>
            <p:cNvSpPr>
              <a:spLocks noChangeArrowheads="1"/>
            </p:cNvSpPr>
            <p:nvPr/>
          </p:nvSpPr>
          <p:spPr bwMode="auto">
            <a:xfrm rot="1800000">
              <a:off x="3993" y="2018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Query</a:t>
              </a:r>
            </a:p>
          </p:txBody>
        </p:sp>
        <p:sp>
          <p:nvSpPr>
            <p:cNvPr id="176151" name="矩形 165906"/>
            <p:cNvSpPr>
              <a:spLocks noChangeArrowheads="1"/>
            </p:cNvSpPr>
            <p:nvPr/>
          </p:nvSpPr>
          <p:spPr bwMode="auto">
            <a:xfrm>
              <a:off x="3922" y="1593"/>
              <a:ext cx="7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QueryHit</a:t>
              </a:r>
            </a:p>
          </p:txBody>
        </p:sp>
        <p:sp>
          <p:nvSpPr>
            <p:cNvPr id="176152" name="矩形 165907"/>
            <p:cNvSpPr>
              <a:spLocks noChangeArrowheads="1"/>
            </p:cNvSpPr>
            <p:nvPr/>
          </p:nvSpPr>
          <p:spPr bwMode="auto">
            <a:xfrm rot="-2340000">
              <a:off x="2047" y="1970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ea typeface="宋体" panose="02010600030101010101" pitchFamily="2" charset="-122"/>
                </a:rPr>
                <a:t>Query</a:t>
              </a:r>
            </a:p>
          </p:txBody>
        </p:sp>
        <p:sp>
          <p:nvSpPr>
            <p:cNvPr id="176153" name="矩形 165908"/>
            <p:cNvSpPr>
              <a:spLocks noChangeArrowheads="1"/>
            </p:cNvSpPr>
            <p:nvPr/>
          </p:nvSpPr>
          <p:spPr bwMode="auto">
            <a:xfrm rot="2160000">
              <a:off x="2194" y="3369"/>
              <a:ext cx="5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Query</a:t>
              </a:r>
            </a:p>
          </p:txBody>
        </p:sp>
        <p:sp>
          <p:nvSpPr>
            <p:cNvPr id="176154" name="直接连接符 165909"/>
            <p:cNvSpPr>
              <a:spLocks noChangeShapeType="1"/>
            </p:cNvSpPr>
            <p:nvPr/>
          </p:nvSpPr>
          <p:spPr bwMode="auto">
            <a:xfrm flipH="1">
              <a:off x="1858" y="1737"/>
              <a:ext cx="1152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55" name="矩形 165910"/>
            <p:cNvSpPr>
              <a:spLocks noChangeArrowheads="1"/>
            </p:cNvSpPr>
            <p:nvPr/>
          </p:nvSpPr>
          <p:spPr bwMode="auto">
            <a:xfrm rot="-2220000">
              <a:off x="2192" y="2216"/>
              <a:ext cx="6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1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QueryHit</a:t>
              </a:r>
            </a:p>
          </p:txBody>
        </p:sp>
        <p:sp>
          <p:nvSpPr>
            <p:cNvPr id="176156" name="任意多边形 165911"/>
            <p:cNvSpPr>
              <a:spLocks noChangeArrowheads="1"/>
            </p:cNvSpPr>
            <p:nvPr/>
          </p:nvSpPr>
          <p:spPr bwMode="auto">
            <a:xfrm>
              <a:off x="1619" y="1008"/>
              <a:ext cx="3505" cy="1643"/>
            </a:xfrm>
            <a:custGeom>
              <a:avLst/>
              <a:gdLst>
                <a:gd name="T0" fmla="*/ 3504 w 3505"/>
                <a:gd name="T1" fmla="*/ 441 h 1643"/>
                <a:gd name="T2" fmla="*/ 3370 w 3505"/>
                <a:gd name="T3" fmla="*/ 358 h 1643"/>
                <a:gd name="T4" fmla="*/ 3221 w 3505"/>
                <a:gd name="T5" fmla="*/ 280 h 1643"/>
                <a:gd name="T6" fmla="*/ 3138 w 3505"/>
                <a:gd name="T7" fmla="*/ 244 h 1643"/>
                <a:gd name="T8" fmla="*/ 3048 w 3505"/>
                <a:gd name="T9" fmla="*/ 210 h 1643"/>
                <a:gd name="T10" fmla="*/ 2946 w 3505"/>
                <a:gd name="T11" fmla="*/ 180 h 1643"/>
                <a:gd name="T12" fmla="*/ 2832 w 3505"/>
                <a:gd name="T13" fmla="*/ 153 h 1643"/>
                <a:gd name="T14" fmla="*/ 2704 w 3505"/>
                <a:gd name="T15" fmla="*/ 125 h 1643"/>
                <a:gd name="T16" fmla="*/ 2562 w 3505"/>
                <a:gd name="T17" fmla="*/ 90 h 1643"/>
                <a:gd name="T18" fmla="*/ 2410 w 3505"/>
                <a:gd name="T19" fmla="*/ 55 h 1643"/>
                <a:gd name="T20" fmla="*/ 2251 w 3505"/>
                <a:gd name="T21" fmla="*/ 25 h 1643"/>
                <a:gd name="T22" fmla="*/ 2084 w 3505"/>
                <a:gd name="T23" fmla="*/ 4 h 1643"/>
                <a:gd name="T24" fmla="*/ 1916 w 3505"/>
                <a:gd name="T25" fmla="*/ 0 h 1643"/>
                <a:gd name="T26" fmla="*/ 1748 w 3505"/>
                <a:gd name="T27" fmla="*/ 15 h 1643"/>
                <a:gd name="T28" fmla="*/ 1583 w 3505"/>
                <a:gd name="T29" fmla="*/ 57 h 1643"/>
                <a:gd name="T30" fmla="*/ 1500 w 3505"/>
                <a:gd name="T31" fmla="*/ 91 h 1643"/>
                <a:gd name="T32" fmla="*/ 1412 w 3505"/>
                <a:gd name="T33" fmla="*/ 134 h 1643"/>
                <a:gd name="T34" fmla="*/ 1227 w 3505"/>
                <a:gd name="T35" fmla="*/ 242 h 1643"/>
                <a:gd name="T36" fmla="*/ 1038 w 3505"/>
                <a:gd name="T37" fmla="*/ 374 h 1643"/>
                <a:gd name="T38" fmla="*/ 848 w 3505"/>
                <a:gd name="T39" fmla="*/ 519 h 1643"/>
                <a:gd name="T40" fmla="*/ 667 w 3505"/>
                <a:gd name="T41" fmla="*/ 670 h 1643"/>
                <a:gd name="T42" fmla="*/ 501 w 3505"/>
                <a:gd name="T43" fmla="*/ 818 h 1643"/>
                <a:gd name="T44" fmla="*/ 355 w 3505"/>
                <a:gd name="T45" fmla="*/ 952 h 1643"/>
                <a:gd name="T46" fmla="*/ 293 w 3505"/>
                <a:gd name="T47" fmla="*/ 1011 h 1643"/>
                <a:gd name="T48" fmla="*/ 240 w 3505"/>
                <a:gd name="T49" fmla="*/ 1065 h 1643"/>
                <a:gd name="T50" fmla="*/ 155 w 3505"/>
                <a:gd name="T51" fmla="*/ 1162 h 1643"/>
                <a:gd name="T52" fmla="*/ 96 w 3505"/>
                <a:gd name="T53" fmla="*/ 1254 h 1643"/>
                <a:gd name="T54" fmla="*/ 58 w 3505"/>
                <a:gd name="T55" fmla="*/ 1339 h 1643"/>
                <a:gd name="T56" fmla="*/ 35 w 3505"/>
                <a:gd name="T57" fmla="*/ 1418 h 1643"/>
                <a:gd name="T58" fmla="*/ 24 w 3505"/>
                <a:gd name="T59" fmla="*/ 1487 h 1643"/>
                <a:gd name="T60" fmla="*/ 17 w 3505"/>
                <a:gd name="T61" fmla="*/ 1549 h 1643"/>
                <a:gd name="T62" fmla="*/ 11 w 3505"/>
                <a:gd name="T63" fmla="*/ 1601 h 1643"/>
                <a:gd name="T64" fmla="*/ 0 w 3505"/>
                <a:gd name="T65" fmla="*/ 1642 h 164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3505" h="1643">
                  <a:moveTo>
                    <a:pt x="3504" y="441"/>
                  </a:moveTo>
                  <a:lnTo>
                    <a:pt x="3370" y="358"/>
                  </a:lnTo>
                  <a:lnTo>
                    <a:pt x="3221" y="280"/>
                  </a:lnTo>
                  <a:lnTo>
                    <a:pt x="3138" y="244"/>
                  </a:lnTo>
                  <a:lnTo>
                    <a:pt x="3048" y="210"/>
                  </a:lnTo>
                  <a:lnTo>
                    <a:pt x="2946" y="180"/>
                  </a:lnTo>
                  <a:lnTo>
                    <a:pt x="2832" y="153"/>
                  </a:lnTo>
                  <a:lnTo>
                    <a:pt x="2704" y="125"/>
                  </a:lnTo>
                  <a:lnTo>
                    <a:pt x="2562" y="90"/>
                  </a:lnTo>
                  <a:lnTo>
                    <a:pt x="2410" y="55"/>
                  </a:lnTo>
                  <a:lnTo>
                    <a:pt x="2251" y="25"/>
                  </a:lnTo>
                  <a:lnTo>
                    <a:pt x="2084" y="4"/>
                  </a:lnTo>
                  <a:lnTo>
                    <a:pt x="1916" y="0"/>
                  </a:lnTo>
                  <a:lnTo>
                    <a:pt x="1748" y="15"/>
                  </a:lnTo>
                  <a:lnTo>
                    <a:pt x="1583" y="57"/>
                  </a:lnTo>
                  <a:lnTo>
                    <a:pt x="1500" y="91"/>
                  </a:lnTo>
                  <a:lnTo>
                    <a:pt x="1412" y="134"/>
                  </a:lnTo>
                  <a:lnTo>
                    <a:pt x="1227" y="242"/>
                  </a:lnTo>
                  <a:lnTo>
                    <a:pt x="1038" y="374"/>
                  </a:lnTo>
                  <a:lnTo>
                    <a:pt x="848" y="519"/>
                  </a:lnTo>
                  <a:lnTo>
                    <a:pt x="667" y="670"/>
                  </a:lnTo>
                  <a:lnTo>
                    <a:pt x="501" y="818"/>
                  </a:lnTo>
                  <a:lnTo>
                    <a:pt x="355" y="952"/>
                  </a:lnTo>
                  <a:lnTo>
                    <a:pt x="293" y="1011"/>
                  </a:lnTo>
                  <a:lnTo>
                    <a:pt x="240" y="1065"/>
                  </a:lnTo>
                  <a:lnTo>
                    <a:pt x="155" y="1162"/>
                  </a:lnTo>
                  <a:lnTo>
                    <a:pt x="96" y="1254"/>
                  </a:lnTo>
                  <a:lnTo>
                    <a:pt x="58" y="1339"/>
                  </a:lnTo>
                  <a:lnTo>
                    <a:pt x="35" y="1418"/>
                  </a:lnTo>
                  <a:lnTo>
                    <a:pt x="24" y="1487"/>
                  </a:lnTo>
                  <a:lnTo>
                    <a:pt x="17" y="1549"/>
                  </a:lnTo>
                  <a:lnTo>
                    <a:pt x="11" y="1601"/>
                  </a:lnTo>
                  <a:lnTo>
                    <a:pt x="0" y="1642"/>
                  </a:lnTo>
                </a:path>
              </a:pathLst>
            </a:custGeom>
            <a:noFill/>
            <a:ln w="12700" cap="rnd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57" name="直接连接符 165912"/>
            <p:cNvSpPr>
              <a:spLocks noChangeShapeType="1"/>
            </p:cNvSpPr>
            <p:nvPr/>
          </p:nvSpPr>
          <p:spPr bwMode="auto">
            <a:xfrm flipH="1">
              <a:off x="3298" y="1641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6132" name="矩形 165914"/>
          <p:cNvSpPr>
            <a:spLocks noChangeArrowheads="1"/>
          </p:cNvSpPr>
          <p:nvPr/>
        </p:nvSpPr>
        <p:spPr bwMode="auto">
          <a:xfrm>
            <a:off x="6270625" y="1014413"/>
            <a:ext cx="1982788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1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  <a:ea typeface="宋体" panose="02010600030101010101" pitchFamily="2" charset="-122"/>
              </a:rPr>
              <a:t>File transfer:</a:t>
            </a:r>
          </a:p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</a:p>
        </p:txBody>
      </p:sp>
      <p:sp>
        <p:nvSpPr>
          <p:cNvPr id="176133" name="矩形 165915"/>
          <p:cNvSpPr>
            <a:spLocks noChangeArrowheads="1"/>
          </p:cNvSpPr>
          <p:nvPr/>
        </p:nvSpPr>
        <p:spPr bwMode="auto">
          <a:xfrm>
            <a:off x="501650" y="1146175"/>
            <a:ext cx="5078413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1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Char char="r"/>
            </a:pPr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查询报文在已有的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TCP</a:t>
            </a: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连接上发送</a:t>
            </a:r>
          </a:p>
          <a:p>
            <a:pPr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对等方转发报文</a:t>
            </a:r>
          </a:p>
          <a:p>
            <a:pPr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Char char="r"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QueryHit </a:t>
            </a:r>
            <a:b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报文按反向</a:t>
            </a:r>
          </a:p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路径传送</a:t>
            </a:r>
          </a:p>
        </p:txBody>
      </p:sp>
      <p:sp>
        <p:nvSpPr>
          <p:cNvPr id="176134" name="矩形 165916"/>
          <p:cNvSpPr>
            <a:spLocks noChangeArrowheads="1"/>
          </p:cNvSpPr>
          <p:nvPr/>
        </p:nvSpPr>
        <p:spPr bwMode="auto">
          <a:xfrm>
            <a:off x="474663" y="5189538"/>
            <a:ext cx="1728787" cy="90805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1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可扩展性</a:t>
            </a: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</a:p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限范围泛洪</a:t>
            </a:r>
          </a:p>
        </p:txBody>
      </p:sp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矩形 18433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纯</a:t>
            </a:r>
            <a:r>
              <a:rPr lang="en-US" altLang="zh-CN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2P</a:t>
            </a:r>
            <a:r>
              <a:rPr lang="zh-CN" altLang="en-US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体系结构</a:t>
            </a:r>
          </a:p>
        </p:txBody>
      </p:sp>
      <p:sp>
        <p:nvSpPr>
          <p:cNvPr id="31747" name="矩形 18662"/>
          <p:cNvSpPr>
            <a:spLocks noChangeArrowheads="1"/>
          </p:cNvSpPr>
          <p:nvPr/>
        </p:nvSpPr>
        <p:spPr bwMode="auto">
          <a:xfrm>
            <a:off x="539750" y="1412875"/>
            <a:ext cx="404971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没有总是打开的服务器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任意一对主机直接相互通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对等方向其他对等方提供服务，同时接受其他对等方的服务</a:t>
            </a:r>
            <a:endParaRPr lang="en-US" altLang="zh-CN" sz="2800" b="1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优点：高扩展性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缺点：难以管理</a:t>
            </a:r>
          </a:p>
        </p:txBody>
      </p:sp>
      <p:grpSp>
        <p:nvGrpSpPr>
          <p:cNvPr id="31748" name="Group 566"/>
          <p:cNvGrpSpPr>
            <a:grpSpLocks/>
          </p:cNvGrpSpPr>
          <p:nvPr/>
        </p:nvGrpSpPr>
        <p:grpSpPr bwMode="auto">
          <a:xfrm>
            <a:off x="4778375" y="1379538"/>
            <a:ext cx="3540125" cy="4545012"/>
            <a:chOff x="3277" y="974"/>
            <a:chExt cx="2230" cy="2863"/>
          </a:xfrm>
        </p:grpSpPr>
        <p:sp>
          <p:nvSpPr>
            <p:cNvPr id="31749" name="Freeform 567"/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635 w 1036"/>
                <a:gd name="T1" fmla="*/ 11 h 675"/>
                <a:gd name="T2" fmla="*/ 985 w 1036"/>
                <a:gd name="T3" fmla="*/ 53 h 675"/>
                <a:gd name="T4" fmla="*/ 521 w 1036"/>
                <a:gd name="T5" fmla="*/ 129 h 675"/>
                <a:gd name="T6" fmla="*/ 386 w 1036"/>
                <a:gd name="T7" fmla="*/ 229 h 675"/>
                <a:gd name="T8" fmla="*/ 54 w 1036"/>
                <a:gd name="T9" fmla="*/ 297 h 675"/>
                <a:gd name="T10" fmla="*/ 43 w 1036"/>
                <a:gd name="T11" fmla="*/ 459 h 675"/>
                <a:gd name="T12" fmla="*/ 333 w 1036"/>
                <a:gd name="T13" fmla="*/ 489 h 675"/>
                <a:gd name="T14" fmla="*/ 1158 w 1036"/>
                <a:gd name="T15" fmla="*/ 489 h 675"/>
                <a:gd name="T16" fmla="*/ 1509 w 1036"/>
                <a:gd name="T17" fmla="*/ 555 h 675"/>
                <a:gd name="T18" fmla="*/ 1898 w 1036"/>
                <a:gd name="T19" fmla="*/ 657 h 675"/>
                <a:gd name="T20" fmla="*/ 2195 w 1036"/>
                <a:gd name="T21" fmla="*/ 661 h 675"/>
                <a:gd name="T22" fmla="*/ 2401 w 1036"/>
                <a:gd name="T23" fmla="*/ 603 h 675"/>
                <a:gd name="T24" fmla="*/ 2506 w 1036"/>
                <a:gd name="T25" fmla="*/ 445 h 675"/>
                <a:gd name="T26" fmla="*/ 2570 w 1036"/>
                <a:gd name="T27" fmla="*/ 291 h 675"/>
                <a:gd name="T28" fmla="*/ 2578 w 1036"/>
                <a:gd name="T29" fmla="*/ 107 h 675"/>
                <a:gd name="T30" fmla="*/ 2356 w 1036"/>
                <a:gd name="T31" fmla="*/ 17 h 675"/>
                <a:gd name="T32" fmla="*/ 1957 w 1036"/>
                <a:gd name="T33" fmla="*/ 3 h 675"/>
                <a:gd name="T34" fmla="*/ 1635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50" name="Group 568"/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32124" name="Rectangle 569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2125" name="AutoShape 570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solidFill>
                    <a:srgbClr val="00CCFF"/>
                  </a:solidFill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1751" name="Freeform 571"/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2" name="Line 572"/>
            <p:cNvSpPr>
              <a:spLocks noChangeShapeType="1"/>
            </p:cNvSpPr>
            <p:nvPr/>
          </p:nvSpPr>
          <p:spPr bwMode="auto">
            <a:xfrm rot="-5400000">
              <a:off x="4923" y="3316"/>
              <a:ext cx="284" cy="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3" name="Line 573"/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4" name="Line 574"/>
            <p:cNvSpPr>
              <a:spLocks noChangeShapeType="1"/>
            </p:cNvSpPr>
            <p:nvPr/>
          </p:nvSpPr>
          <p:spPr bwMode="auto">
            <a:xfrm rot="16200000" flipH="1">
              <a:off x="5112" y="3192"/>
              <a:ext cx="90" cy="5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5" name="Line 576"/>
            <p:cNvSpPr>
              <a:spLocks noChangeShapeType="1"/>
            </p:cNvSpPr>
            <p:nvPr/>
          </p:nvSpPr>
          <p:spPr bwMode="auto">
            <a:xfrm>
              <a:off x="3843" y="3009"/>
              <a:ext cx="99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Line 577"/>
            <p:cNvSpPr>
              <a:spLocks noChangeShapeType="1"/>
            </p:cNvSpPr>
            <p:nvPr/>
          </p:nvSpPr>
          <p:spPr bwMode="auto">
            <a:xfrm flipV="1">
              <a:off x="3680" y="3159"/>
              <a:ext cx="256" cy="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7" name="Line 580"/>
            <p:cNvSpPr>
              <a:spLocks noChangeShapeType="1"/>
            </p:cNvSpPr>
            <p:nvPr/>
          </p:nvSpPr>
          <p:spPr bwMode="auto">
            <a:xfrm flipH="1">
              <a:off x="3948" y="3204"/>
              <a:ext cx="90" cy="1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Line 581"/>
            <p:cNvSpPr>
              <a:spLocks noChangeShapeType="1"/>
            </p:cNvSpPr>
            <p:nvPr/>
          </p:nvSpPr>
          <p:spPr bwMode="auto">
            <a:xfrm flipH="1" flipV="1">
              <a:off x="4146" y="3213"/>
              <a:ext cx="51" cy="10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9" name="Line 582"/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0" name="Line 584"/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1" name="Line 585"/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62" name="Group 586"/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32122" name="Picture 587" descr="access_point_stylized_small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123" name="Picture 588" descr="antenna_radiation_stylized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1763" name="Freeform 589"/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4" name="Freeform 590"/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174387 w 765"/>
                <a:gd name="T1" fmla="*/ 16015 h 459"/>
                <a:gd name="T2" fmla="*/ 118176 w 765"/>
                <a:gd name="T3" fmla="*/ 113721 h 459"/>
                <a:gd name="T4" fmla="*/ 39534 w 765"/>
                <a:gd name="T5" fmla="*/ 161853 h 459"/>
                <a:gd name="T6" fmla="*/ 5649 w 765"/>
                <a:gd name="T7" fmla="*/ 545406 h 459"/>
                <a:gd name="T8" fmla="*/ 73942 w 765"/>
                <a:gd name="T9" fmla="*/ 720633 h 459"/>
                <a:gd name="T10" fmla="*/ 142140 w 765"/>
                <a:gd name="T11" fmla="*/ 690733 h 459"/>
                <a:gd name="T12" fmla="*/ 239915 w 765"/>
                <a:gd name="T13" fmla="*/ 720633 h 459"/>
                <a:gd name="T14" fmla="*/ 287095 w 765"/>
                <a:gd name="T15" fmla="*/ 703906 h 459"/>
                <a:gd name="T16" fmla="*/ 309031 w 765"/>
                <a:gd name="T17" fmla="*/ 603944 h 459"/>
                <a:gd name="T18" fmla="*/ 308489 w 765"/>
                <a:gd name="T19" fmla="*/ 256352 h 459"/>
                <a:gd name="T20" fmla="*/ 272256 w 765"/>
                <a:gd name="T21" fmla="*/ 55920 h 459"/>
                <a:gd name="T22" fmla="*/ 174387 w 765"/>
                <a:gd name="T23" fmla="*/ 16015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5" name="Line 591"/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Line 592"/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Line 593"/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594"/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Line 595"/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Line 596"/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Line 597"/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598"/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Line 599"/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Line 600"/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Line 601"/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Line 602"/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Line 603"/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Line 604"/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9" name="Line 605"/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0" name="Line 606"/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1" name="Line 607"/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82" name="Group 608"/>
            <p:cNvGrpSpPr>
              <a:grpSpLocks/>
            </p:cNvGrpSpPr>
            <p:nvPr/>
          </p:nvGrpSpPr>
          <p:grpSpPr bwMode="auto">
            <a:xfrm>
              <a:off x="3810" y="1163"/>
              <a:ext cx="294" cy="391"/>
              <a:chOff x="1653" y="3023"/>
              <a:chExt cx="622" cy="911"/>
            </a:xfrm>
          </p:grpSpPr>
          <p:sp>
            <p:nvSpPr>
              <p:cNvPr id="32105" name="Line 270"/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06" name="Line 271"/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07" name="Line 272"/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08" name="Line 273"/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09" name="Line 274"/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0" name="Line 275"/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1" name="Line 276"/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2" name="Line 277"/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3" name="Line 278"/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4" name="Line 279"/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5" name="Line 280"/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6" name="Line 281"/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7" name="Line 282"/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8" name="Line 283"/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19" name="Line 284"/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20" name="Oval 624"/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pic>
            <p:nvPicPr>
              <p:cNvPr id="32121" name="Picture 625" descr="cell_tower_radiation_gray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31783" name="Group 626"/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32096" name="Line 627"/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97" name="Oval 407"/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98" name="Rectangle 410"/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99" name="Oval 411"/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100" name="Group 631"/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32103" name="Freeform 6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104" name="Freeform 6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101" name="Line 634"/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02" name="Line 635"/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84" name="Group 636"/>
            <p:cNvGrpSpPr>
              <a:grpSpLocks/>
            </p:cNvGrpSpPr>
            <p:nvPr/>
          </p:nvGrpSpPr>
          <p:grpSpPr bwMode="auto">
            <a:xfrm>
              <a:off x="4537" y="1570"/>
              <a:ext cx="246" cy="110"/>
              <a:chOff x="4334" y="1470"/>
              <a:chExt cx="246" cy="107"/>
            </a:xfrm>
          </p:grpSpPr>
          <p:sp>
            <p:nvSpPr>
              <p:cNvPr id="3208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8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9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91" name="Group 64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94" name="Freeform 64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95" name="Freeform 64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92" name="Line 64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93" name="Line 64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85" name="Group 645"/>
            <p:cNvGrpSpPr>
              <a:grpSpLocks/>
            </p:cNvGrpSpPr>
            <p:nvPr/>
          </p:nvGrpSpPr>
          <p:grpSpPr bwMode="auto">
            <a:xfrm>
              <a:off x="4544" y="1736"/>
              <a:ext cx="246" cy="110"/>
              <a:chOff x="4334" y="1470"/>
              <a:chExt cx="246" cy="107"/>
            </a:xfrm>
          </p:grpSpPr>
          <p:sp>
            <p:nvSpPr>
              <p:cNvPr id="3208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8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8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83" name="Group 64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86" name="Freeform 65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87" name="Freeform 65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84" name="Line 65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85" name="Line 65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86" name="Group 654"/>
            <p:cNvGrpSpPr>
              <a:grpSpLocks/>
            </p:cNvGrpSpPr>
            <p:nvPr/>
          </p:nvGrpSpPr>
          <p:grpSpPr bwMode="auto">
            <a:xfrm>
              <a:off x="4890" y="1737"/>
              <a:ext cx="246" cy="110"/>
              <a:chOff x="4334" y="1470"/>
              <a:chExt cx="246" cy="107"/>
            </a:xfrm>
          </p:grpSpPr>
          <p:sp>
            <p:nvSpPr>
              <p:cNvPr id="3207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7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7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75" name="Group 65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78" name="Freeform 65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79" name="Freeform 66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76" name="Line 66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77" name="Line 66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87" name="Group 663"/>
            <p:cNvGrpSpPr>
              <a:grpSpLocks/>
            </p:cNvGrpSpPr>
            <p:nvPr/>
          </p:nvGrpSpPr>
          <p:grpSpPr bwMode="auto">
            <a:xfrm>
              <a:off x="4844" y="1507"/>
              <a:ext cx="246" cy="110"/>
              <a:chOff x="4334" y="1470"/>
              <a:chExt cx="246" cy="107"/>
            </a:xfrm>
          </p:grpSpPr>
          <p:sp>
            <p:nvSpPr>
              <p:cNvPr id="3206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6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6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67" name="Group 667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70" name="Freeform 66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71" name="Freeform 66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68" name="Line 670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69" name="Line 671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88" name="Group 672"/>
            <p:cNvGrpSpPr>
              <a:grpSpLocks/>
            </p:cNvGrpSpPr>
            <p:nvPr/>
          </p:nvGrpSpPr>
          <p:grpSpPr bwMode="auto">
            <a:xfrm>
              <a:off x="4856" y="2296"/>
              <a:ext cx="309" cy="130"/>
              <a:chOff x="4334" y="1470"/>
              <a:chExt cx="246" cy="107"/>
            </a:xfrm>
          </p:grpSpPr>
          <p:sp>
            <p:nvSpPr>
              <p:cNvPr id="3205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5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5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59" name="Group 67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62" name="Freeform 67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3" name="Freeform 67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60" name="Line 67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61" name="Line 68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789" name="Line 681"/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90" name="Group 682"/>
            <p:cNvGrpSpPr>
              <a:grpSpLocks/>
            </p:cNvGrpSpPr>
            <p:nvPr/>
          </p:nvGrpSpPr>
          <p:grpSpPr bwMode="auto">
            <a:xfrm>
              <a:off x="4446" y="2288"/>
              <a:ext cx="309" cy="130"/>
              <a:chOff x="4334" y="1470"/>
              <a:chExt cx="246" cy="107"/>
            </a:xfrm>
          </p:grpSpPr>
          <p:sp>
            <p:nvSpPr>
              <p:cNvPr id="3204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4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5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51" name="Group 68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54" name="Freeform 68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" name="Freeform 68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52" name="Line 68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53" name="Line 69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91" name="Group 691"/>
            <p:cNvGrpSpPr>
              <a:grpSpLocks/>
            </p:cNvGrpSpPr>
            <p:nvPr/>
          </p:nvGrpSpPr>
          <p:grpSpPr bwMode="auto">
            <a:xfrm>
              <a:off x="4642" y="2464"/>
              <a:ext cx="309" cy="130"/>
              <a:chOff x="4334" y="1470"/>
              <a:chExt cx="246" cy="107"/>
            </a:xfrm>
          </p:grpSpPr>
          <p:sp>
            <p:nvSpPr>
              <p:cNvPr id="3204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4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4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43" name="Group 69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46" name="Freeform 69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47" name="Freeform 69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44" name="Line 69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45" name="Line 69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92" name="Group 700"/>
            <p:cNvGrpSpPr>
              <a:grpSpLocks/>
            </p:cNvGrpSpPr>
            <p:nvPr/>
          </p:nvGrpSpPr>
          <p:grpSpPr bwMode="auto">
            <a:xfrm>
              <a:off x="4800" y="3029"/>
              <a:ext cx="393" cy="154"/>
              <a:chOff x="4334" y="1470"/>
              <a:chExt cx="246" cy="107"/>
            </a:xfrm>
          </p:grpSpPr>
          <p:sp>
            <p:nvSpPr>
              <p:cNvPr id="3203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3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3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35" name="Group 70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38" name="Freeform 70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39" name="Freeform 70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36" name="Line 70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37" name="Line 70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93" name="Group 709"/>
            <p:cNvGrpSpPr>
              <a:grpSpLocks/>
            </p:cNvGrpSpPr>
            <p:nvPr/>
          </p:nvGrpSpPr>
          <p:grpSpPr bwMode="auto">
            <a:xfrm>
              <a:off x="4406" y="2841"/>
              <a:ext cx="393" cy="154"/>
              <a:chOff x="4334" y="1470"/>
              <a:chExt cx="246" cy="107"/>
            </a:xfrm>
          </p:grpSpPr>
          <p:sp>
            <p:nvSpPr>
              <p:cNvPr id="3202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2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2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27" name="Group 71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30" name="Freeform 71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31" name="Freeform 71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28" name="Line 71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29" name="Line 71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94" name="Group 718"/>
            <p:cNvGrpSpPr>
              <a:grpSpLocks/>
            </p:cNvGrpSpPr>
            <p:nvPr/>
          </p:nvGrpSpPr>
          <p:grpSpPr bwMode="auto">
            <a:xfrm>
              <a:off x="3950" y="3057"/>
              <a:ext cx="393" cy="154"/>
              <a:chOff x="4334" y="1470"/>
              <a:chExt cx="246" cy="107"/>
            </a:xfrm>
          </p:grpSpPr>
          <p:sp>
            <p:nvSpPr>
              <p:cNvPr id="3201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1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1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19" name="Group 72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22" name="Freeform 72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23" name="Freeform 72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20" name="Line 72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21" name="Line 72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95" name="Group 727"/>
            <p:cNvGrpSpPr>
              <a:grpSpLocks/>
            </p:cNvGrpSpPr>
            <p:nvPr/>
          </p:nvGrpSpPr>
          <p:grpSpPr bwMode="auto">
            <a:xfrm>
              <a:off x="3812" y="2311"/>
              <a:ext cx="246" cy="109"/>
              <a:chOff x="4334" y="1470"/>
              <a:chExt cx="246" cy="107"/>
            </a:xfrm>
          </p:grpSpPr>
          <p:sp>
            <p:nvSpPr>
              <p:cNvPr id="3200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0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01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2011" name="Group 73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2014" name="Freeform 7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15" name="Freeform 7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012" name="Line 73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13" name="Line 73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796" name="Group 736"/>
            <p:cNvGrpSpPr>
              <a:grpSpLocks/>
            </p:cNvGrpSpPr>
            <p:nvPr/>
          </p:nvGrpSpPr>
          <p:grpSpPr bwMode="auto">
            <a:xfrm>
              <a:off x="4511" y="3142"/>
              <a:ext cx="281" cy="265"/>
              <a:chOff x="5072" y="3611"/>
              <a:chExt cx="459" cy="380"/>
            </a:xfrm>
          </p:grpSpPr>
          <p:grpSp>
            <p:nvGrpSpPr>
              <p:cNvPr id="31994" name="Group 737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31996" name="Freeform 738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97" name="Freeform 739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98" name="Freeform 740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99" name="Freeform 741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0" name="Freeform 742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1" name="Freeform 743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2" name="Freeform 744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3" name="Freeform 745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4" name="Freeform 746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5" name="Freeform 747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6" name="Freeform 748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07" name="Freeform 749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31995" name="Picture 750" descr="access_point_stylized_gray_small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31797" name="Group 751"/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31980" name="Group 752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31982" name="Freeform 753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99"/>
                    <a:gd name="T148" fmla="*/ 0 h 232"/>
                    <a:gd name="T149" fmla="*/ 199 w 199"/>
                    <a:gd name="T150" fmla="*/ 232 h 23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83" name="Freeform 754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0"/>
                    <a:gd name="T125" fmla="*/ 128 w 128"/>
                    <a:gd name="T126" fmla="*/ 180 h 18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84" name="Freeform 755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2"/>
                    <a:gd name="T133" fmla="*/ 0 h 378"/>
                    <a:gd name="T134" fmla="*/ 322 w 322"/>
                    <a:gd name="T135" fmla="*/ 378 h 37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85" name="Freeform 756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3"/>
                    <a:gd name="T184" fmla="*/ 0 h 252"/>
                    <a:gd name="T185" fmla="*/ 283 w 283"/>
                    <a:gd name="T186" fmla="*/ 252 h 252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86" name="Freeform 757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4"/>
                    <a:gd name="T124" fmla="*/ 0 h 238"/>
                    <a:gd name="T125" fmla="*/ 114 w 114"/>
                    <a:gd name="T126" fmla="*/ 238 h 23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87" name="Freeform 758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6"/>
                    <a:gd name="T115" fmla="*/ 0 h 310"/>
                    <a:gd name="T116" fmla="*/ 246 w 246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88" name="Freeform 759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198"/>
                    <a:gd name="T184" fmla="*/ 0 h 236"/>
                    <a:gd name="T185" fmla="*/ 198 w 198"/>
                    <a:gd name="T186" fmla="*/ 236 h 2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89" name="Freeform 760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8"/>
                    <a:gd name="T124" fmla="*/ 0 h 183"/>
                    <a:gd name="T125" fmla="*/ 128 w 128"/>
                    <a:gd name="T126" fmla="*/ 183 h 18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90" name="Freeform 761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23"/>
                    <a:gd name="T133" fmla="*/ 0 h 379"/>
                    <a:gd name="T134" fmla="*/ 323 w 323"/>
                    <a:gd name="T135" fmla="*/ 379 h 37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91" name="Freeform 762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282"/>
                    <a:gd name="T184" fmla="*/ 0 h 253"/>
                    <a:gd name="T185" fmla="*/ 282 w 282"/>
                    <a:gd name="T186" fmla="*/ 253 h 25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92" name="Freeform 763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"/>
                    <a:gd name="T124" fmla="*/ 0 h 236"/>
                    <a:gd name="T125" fmla="*/ 115 w 115"/>
                    <a:gd name="T126" fmla="*/ 236 h 2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93" name="Freeform 764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45"/>
                    <a:gd name="T115" fmla="*/ 0 h 310"/>
                    <a:gd name="T116" fmla="*/ 245 w 245"/>
                    <a:gd name="T117" fmla="*/ 310 h 31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 cap="flat" cmpd="sng">
                  <a:solidFill>
                    <a:schemeClr val="bg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pic>
            <p:nvPicPr>
              <p:cNvPr id="31981" name="Picture 765" descr="access_point_stylized_gray_small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1798" name="Line 766"/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99" name="Group 767"/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31978" name="Picture 768" descr="desktop_computer_stylized_medium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979" name="Freeform 76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00" name="Group 770"/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31976" name="Picture 771" descr="desktop_computer_stylized_medium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977" name="Freeform 77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01" name="Group 773"/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31974" name="Picture 774" descr="desktop_computer_stylized_medium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975" name="Freeform 77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02" name="Group 776"/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31972" name="Picture 777" descr="desktop_computer_stylized_medium"/>
              <p:cNvPicPr>
                <a:picLocks noChangeAspect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973" name="Freeform 77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31803" name="Picture 779" descr="car_icon_small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1804" name="Group 780"/>
            <p:cNvGrpSpPr>
              <a:grpSpLocks/>
            </p:cNvGrpSpPr>
            <p:nvPr/>
          </p:nvGrpSpPr>
          <p:grpSpPr bwMode="auto">
            <a:xfrm>
              <a:off x="3531" y="974"/>
              <a:ext cx="261" cy="243"/>
              <a:chOff x="2751" y="1851"/>
              <a:chExt cx="462" cy="478"/>
            </a:xfrm>
          </p:grpSpPr>
          <p:pic>
            <p:nvPicPr>
              <p:cNvPr id="31970" name="Picture 781" descr="iphone_stylized_small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971" name="Picture 782" descr="antenna_radiation_stylized"/>
              <p:cNvPicPr>
                <a:picLocks noChangeAspect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31805" name="Group 783"/>
            <p:cNvGrpSpPr>
              <a:grpSpLocks/>
            </p:cNvGrpSpPr>
            <p:nvPr/>
          </p:nvGrpSpPr>
          <p:grpSpPr bwMode="auto">
            <a:xfrm>
              <a:off x="5188" y="3151"/>
              <a:ext cx="142" cy="303"/>
              <a:chOff x="4140" y="429"/>
              <a:chExt cx="1425" cy="2396"/>
            </a:xfrm>
          </p:grpSpPr>
          <p:sp>
            <p:nvSpPr>
              <p:cNvPr id="31938" name="Freeform 7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8 w 354"/>
                  <a:gd name="T3" fmla="*/ 16 h 2742"/>
                  <a:gd name="T4" fmla="*/ 8 w 354"/>
                  <a:gd name="T5" fmla="*/ 119 h 2742"/>
                  <a:gd name="T6" fmla="*/ 0 w 354"/>
                  <a:gd name="T7" fmla="*/ 12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39" name="Rectangle 7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40" name="Freeform 7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 w 211"/>
                  <a:gd name="T3" fmla="*/ 11 h 2537"/>
                  <a:gd name="T4" fmla="*/ 2 w 211"/>
                  <a:gd name="T5" fmla="*/ 1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41" name="Freeform 7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7 h 226"/>
                  <a:gd name="T4" fmla="*/ 7 w 328"/>
                  <a:gd name="T5" fmla="*/ 11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42" name="Rectangle 7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grpSp>
            <p:nvGrpSpPr>
              <p:cNvPr id="31943" name="Group 789"/>
              <p:cNvGrpSpPr>
                <a:grpSpLocks/>
              </p:cNvGrpSpPr>
              <p:nvPr/>
            </p:nvGrpSpPr>
            <p:grpSpPr bwMode="auto">
              <a:xfrm>
                <a:off x="4748" y="662"/>
                <a:ext cx="578" cy="150"/>
                <a:chOff x="613" y="2566"/>
                <a:chExt cx="721" cy="144"/>
              </a:xfrm>
            </p:grpSpPr>
            <p:sp>
              <p:nvSpPr>
                <p:cNvPr id="31968" name="AutoShape 7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69" name="AutoShape 7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44" name="Rectangle 7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grpSp>
            <p:nvGrpSpPr>
              <p:cNvPr id="31945" name="Group 793"/>
              <p:cNvGrpSpPr>
                <a:grpSpLocks/>
              </p:cNvGrpSpPr>
              <p:nvPr/>
            </p:nvGrpSpPr>
            <p:grpSpPr bwMode="auto">
              <a:xfrm>
                <a:off x="4748" y="990"/>
                <a:ext cx="578" cy="134"/>
                <a:chOff x="615" y="2564"/>
                <a:chExt cx="721" cy="139"/>
              </a:xfrm>
            </p:grpSpPr>
            <p:sp>
              <p:nvSpPr>
                <p:cNvPr id="31966" name="AutoShape 7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67" name="AutoShape 7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46" name="Rectangle 7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47" name="Rectangle 7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grpSp>
            <p:nvGrpSpPr>
              <p:cNvPr id="31948" name="Group 798"/>
              <p:cNvGrpSpPr>
                <a:grpSpLocks/>
              </p:cNvGrpSpPr>
              <p:nvPr/>
            </p:nvGrpSpPr>
            <p:grpSpPr bwMode="auto">
              <a:xfrm>
                <a:off x="4738" y="1653"/>
                <a:ext cx="578" cy="135"/>
                <a:chOff x="618" y="2586"/>
                <a:chExt cx="720" cy="124"/>
              </a:xfrm>
            </p:grpSpPr>
            <p:sp>
              <p:nvSpPr>
                <p:cNvPr id="31964" name="AutoShape 7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65" name="AutoShape 8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49" name="Freeform 8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6 h 226"/>
                  <a:gd name="T4" fmla="*/ 7 w 328"/>
                  <a:gd name="T5" fmla="*/ 10 h 226"/>
                  <a:gd name="T6" fmla="*/ 0 w 328"/>
                  <a:gd name="T7" fmla="*/ 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950" name="Group 802"/>
              <p:cNvGrpSpPr>
                <a:grpSpLocks/>
              </p:cNvGrpSpPr>
              <p:nvPr/>
            </p:nvGrpSpPr>
            <p:grpSpPr bwMode="auto">
              <a:xfrm>
                <a:off x="4739" y="1330"/>
                <a:ext cx="588" cy="134"/>
                <a:chOff x="613" y="2571"/>
                <a:chExt cx="732" cy="134"/>
              </a:xfrm>
            </p:grpSpPr>
            <p:sp>
              <p:nvSpPr>
                <p:cNvPr id="31962" name="AutoShape 8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63" name="AutoShape 8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51" name="Rectangle 8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52" name="Freeform 8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 w 296"/>
                  <a:gd name="T3" fmla="*/ 6 h 256"/>
                  <a:gd name="T4" fmla="*/ 7 w 296"/>
                  <a:gd name="T5" fmla="*/ 11 h 256"/>
                  <a:gd name="T6" fmla="*/ 0 w 296"/>
                  <a:gd name="T7" fmla="*/ 4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3" name="Freeform 8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7 w 304"/>
                  <a:gd name="T3" fmla="*/ 8 h 288"/>
                  <a:gd name="T4" fmla="*/ 6 w 304"/>
                  <a:gd name="T5" fmla="*/ 13 h 288"/>
                  <a:gd name="T6" fmla="*/ 2 w 304"/>
                  <a:gd name="T7" fmla="*/ 6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4" name="Oval 8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55" name="Freeform 8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6 h 240"/>
                  <a:gd name="T2" fmla="*/ 2 w 306"/>
                  <a:gd name="T3" fmla="*/ 11 h 240"/>
                  <a:gd name="T4" fmla="*/ 7 w 306"/>
                  <a:gd name="T5" fmla="*/ 6 h 240"/>
                  <a:gd name="T6" fmla="*/ 7 w 306"/>
                  <a:gd name="T7" fmla="*/ 0 h 240"/>
                  <a:gd name="T8" fmla="*/ 0 w 306"/>
                  <a:gd name="T9" fmla="*/ 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56" name="AutoShape 8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57" name="AutoShape 8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58" name="Oval 8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59" name="Oval 8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31960" name="Oval 8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61" name="Rectangle 8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</p:grpSp>
        <p:grpSp>
          <p:nvGrpSpPr>
            <p:cNvPr id="31806" name="Group 816"/>
            <p:cNvGrpSpPr>
              <a:grpSpLocks/>
            </p:cNvGrpSpPr>
            <p:nvPr/>
          </p:nvGrpSpPr>
          <p:grpSpPr bwMode="auto">
            <a:xfrm>
              <a:off x="4989" y="3341"/>
              <a:ext cx="142" cy="303"/>
              <a:chOff x="4140" y="429"/>
              <a:chExt cx="1425" cy="2396"/>
            </a:xfrm>
          </p:grpSpPr>
          <p:sp>
            <p:nvSpPr>
              <p:cNvPr id="31906" name="Freeform 81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8 w 354"/>
                  <a:gd name="T3" fmla="*/ 16 h 2742"/>
                  <a:gd name="T4" fmla="*/ 8 w 354"/>
                  <a:gd name="T5" fmla="*/ 119 h 2742"/>
                  <a:gd name="T6" fmla="*/ 0 w 354"/>
                  <a:gd name="T7" fmla="*/ 12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7" name="Rectangle 818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08" name="Freeform 81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 w 211"/>
                  <a:gd name="T3" fmla="*/ 11 h 2537"/>
                  <a:gd name="T4" fmla="*/ 2 w 211"/>
                  <a:gd name="T5" fmla="*/ 1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09" name="Freeform 82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7 h 226"/>
                  <a:gd name="T4" fmla="*/ 7 w 328"/>
                  <a:gd name="T5" fmla="*/ 11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10" name="Rectangle 821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grpSp>
            <p:nvGrpSpPr>
              <p:cNvPr id="31911" name="Group 822"/>
              <p:cNvGrpSpPr>
                <a:grpSpLocks/>
              </p:cNvGrpSpPr>
              <p:nvPr/>
            </p:nvGrpSpPr>
            <p:grpSpPr bwMode="auto">
              <a:xfrm>
                <a:off x="4748" y="662"/>
                <a:ext cx="578" cy="150"/>
                <a:chOff x="613" y="2566"/>
                <a:chExt cx="721" cy="144"/>
              </a:xfrm>
            </p:grpSpPr>
            <p:sp>
              <p:nvSpPr>
                <p:cNvPr id="31936" name="AutoShape 82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37" name="AutoShape 824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12" name="Rectangle 825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grpSp>
            <p:nvGrpSpPr>
              <p:cNvPr id="31913" name="Group 826"/>
              <p:cNvGrpSpPr>
                <a:grpSpLocks/>
              </p:cNvGrpSpPr>
              <p:nvPr/>
            </p:nvGrpSpPr>
            <p:grpSpPr bwMode="auto">
              <a:xfrm>
                <a:off x="4748" y="990"/>
                <a:ext cx="578" cy="134"/>
                <a:chOff x="615" y="2564"/>
                <a:chExt cx="721" cy="139"/>
              </a:xfrm>
            </p:grpSpPr>
            <p:sp>
              <p:nvSpPr>
                <p:cNvPr id="31934" name="AutoShape 827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35" name="AutoShape 828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14" name="Rectangle 829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15" name="Rectangle 830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grpSp>
            <p:nvGrpSpPr>
              <p:cNvPr id="31916" name="Group 831"/>
              <p:cNvGrpSpPr>
                <a:grpSpLocks/>
              </p:cNvGrpSpPr>
              <p:nvPr/>
            </p:nvGrpSpPr>
            <p:grpSpPr bwMode="auto">
              <a:xfrm>
                <a:off x="4738" y="1653"/>
                <a:ext cx="578" cy="135"/>
                <a:chOff x="618" y="2586"/>
                <a:chExt cx="720" cy="124"/>
              </a:xfrm>
            </p:grpSpPr>
            <p:sp>
              <p:nvSpPr>
                <p:cNvPr id="31932" name="AutoShape 832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33" name="AutoShape 833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17" name="Freeform 83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6 h 226"/>
                  <a:gd name="T4" fmla="*/ 7 w 328"/>
                  <a:gd name="T5" fmla="*/ 10 h 226"/>
                  <a:gd name="T6" fmla="*/ 0 w 328"/>
                  <a:gd name="T7" fmla="*/ 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918" name="Group 835"/>
              <p:cNvGrpSpPr>
                <a:grpSpLocks/>
              </p:cNvGrpSpPr>
              <p:nvPr/>
            </p:nvGrpSpPr>
            <p:grpSpPr bwMode="auto">
              <a:xfrm>
                <a:off x="4739" y="1330"/>
                <a:ext cx="588" cy="134"/>
                <a:chOff x="613" y="2571"/>
                <a:chExt cx="732" cy="134"/>
              </a:xfrm>
            </p:grpSpPr>
            <p:sp>
              <p:nvSpPr>
                <p:cNvPr id="31930" name="AutoShape 836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  <p:sp>
              <p:nvSpPr>
                <p:cNvPr id="31931" name="AutoShape 837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just">
                    <a:lnSpc>
                      <a:spcPct val="110000"/>
                    </a:lnSpc>
                    <a:spcBef>
                      <a:spcPts val="1800"/>
                    </a:spcBef>
                    <a:buClr>
                      <a:srgbClr val="963B22"/>
                    </a:buClr>
                    <a:buSzPct val="80000"/>
                    <a:buBlip>
                      <a:blip r:embed="rId4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1pPr>
                  <a:lvl2pPr marL="715963" indent="-271463" algn="just">
                    <a:lnSpc>
                      <a:spcPct val="110000"/>
                    </a:lnSpc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 sz="2000">
                      <a:solidFill>
                        <a:schemeClr val="tx1"/>
                      </a:solidFill>
                      <a:latin typeface="幼圆" panose="020105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tabLst>
                      <a:tab pos="542925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l" eaLnBrk="1" hangingPunct="1">
                    <a:lnSpc>
                      <a:spcPct val="100000"/>
                    </a:lnSpc>
                    <a:spcBef>
                      <a:spcPct val="20000"/>
                    </a:spcBef>
                    <a:buClrTx/>
                    <a:buSzTx/>
                    <a:buFontTx/>
                    <a:buNone/>
                  </a:pPr>
                  <a:endParaRPr lang="zh-CN" altLang="zh-CN" sz="1800">
                    <a:ea typeface="MS PGothic" panose="020B0600070205080204" pitchFamily="34" charset="-128"/>
                  </a:endParaRPr>
                </a:p>
              </p:txBody>
            </p:sp>
          </p:grpSp>
          <p:sp>
            <p:nvSpPr>
              <p:cNvPr id="31919" name="Rectangle 838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20" name="Freeform 83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 w 296"/>
                  <a:gd name="T3" fmla="*/ 6 h 256"/>
                  <a:gd name="T4" fmla="*/ 7 w 296"/>
                  <a:gd name="T5" fmla="*/ 11 h 256"/>
                  <a:gd name="T6" fmla="*/ 0 w 296"/>
                  <a:gd name="T7" fmla="*/ 4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21" name="Freeform 84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7 w 304"/>
                  <a:gd name="T3" fmla="*/ 8 h 288"/>
                  <a:gd name="T4" fmla="*/ 6 w 304"/>
                  <a:gd name="T5" fmla="*/ 13 h 288"/>
                  <a:gd name="T6" fmla="*/ 2 w 304"/>
                  <a:gd name="T7" fmla="*/ 6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22" name="Oval 841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23" name="Freeform 84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6 h 240"/>
                  <a:gd name="T2" fmla="*/ 2 w 306"/>
                  <a:gd name="T3" fmla="*/ 11 h 240"/>
                  <a:gd name="T4" fmla="*/ 7 w 306"/>
                  <a:gd name="T5" fmla="*/ 6 h 240"/>
                  <a:gd name="T6" fmla="*/ 7 w 306"/>
                  <a:gd name="T7" fmla="*/ 0 h 240"/>
                  <a:gd name="T8" fmla="*/ 0 w 306"/>
                  <a:gd name="T9" fmla="*/ 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24" name="AutoShape 843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25" name="AutoShape 844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26" name="Oval 845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27" name="Oval 846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31928" name="Oval 847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  <p:sp>
            <p:nvSpPr>
              <p:cNvPr id="31929" name="Rectangle 848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15963" indent="-271463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zh-CN" sz="1800">
                  <a:ea typeface="MS PGothic" panose="020B0600070205080204" pitchFamily="34" charset="-128"/>
                </a:endParaRPr>
              </a:p>
            </p:txBody>
          </p:sp>
        </p:grpSp>
        <p:grpSp>
          <p:nvGrpSpPr>
            <p:cNvPr id="31807" name="Group 849"/>
            <p:cNvGrpSpPr>
              <a:grpSpLocks/>
            </p:cNvGrpSpPr>
            <p:nvPr/>
          </p:nvGrpSpPr>
          <p:grpSpPr bwMode="auto">
            <a:xfrm>
              <a:off x="3340" y="1287"/>
              <a:ext cx="336" cy="257"/>
              <a:chOff x="877" y="1008"/>
              <a:chExt cx="2747" cy="2591"/>
            </a:xfrm>
          </p:grpSpPr>
          <p:pic>
            <p:nvPicPr>
              <p:cNvPr id="31883" name="Picture 850" descr="antenna_stylized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884" name="Picture 851" descr="laptop_keyboard"/>
              <p:cNvPicPr>
                <a:picLocks noChangeAspect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85" name="Freeform 852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31886" name="Picture 853" descr="screen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87" name="Freeform 854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8" name="Freeform 855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89" name="Freeform 856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0" name="Freeform 857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1" name="Freeform 858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2" name="Freeform 859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93" name="Group 860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1900" name="Freeform 861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01" name="Freeform 862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02" name="Freeform 863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03" name="Freeform 864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04" name="Freeform 865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05" name="Freeform 866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894" name="Freeform 867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5" name="Freeform 868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6" name="Freeform 869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7" name="Freeform 870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8" name="Freeform 871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99" name="Freeform 872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08" name="Group 873"/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31860" name="Picture 874" descr="antenna_stylized"/>
              <p:cNvPicPr>
                <a:picLocks noChangeAspect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861" name="Picture 875" descr="laptop_keyboard"/>
              <p:cNvPicPr>
                <a:picLocks noChangeAspect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62" name="Freeform 876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31863" name="Picture 877" descr="screen"/>
              <p:cNvPicPr>
                <a:picLocks noChangeAspect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64" name="Freeform 878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5" name="Freeform 879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6" name="Freeform 880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7" name="Freeform 881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8" name="Freeform 882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69" name="Freeform 883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70" name="Group 884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1877" name="Freeform 885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78" name="Freeform 886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79" name="Freeform 887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80" name="Freeform 888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81" name="Freeform 889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82" name="Freeform 890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871" name="Freeform 891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2" name="Freeform 892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3" name="Freeform 893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4" name="Freeform 894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5" name="Freeform 895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6" name="Freeform 896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09" name="Group 897"/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31837" name="Picture 898" descr="antenna_stylized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838" name="Picture 899" descr="laptop_keyboard"/>
              <p:cNvPicPr>
                <a:picLocks noChangeAspect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39" name="Freeform 900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31840" name="Picture 901" descr="screen"/>
              <p:cNvPicPr>
                <a:picLocks noChangeAspect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41" name="Freeform 902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2" name="Freeform 903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3" name="Freeform 904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4" name="Freeform 905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5" name="Freeform 906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6" name="Freeform 907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47" name="Group 908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1854" name="Freeform 909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5" name="Freeform 910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6" name="Freeform 911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7" name="Freeform 912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8" name="Freeform 913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9" name="Freeform 914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848" name="Freeform 915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49" name="Freeform 916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0" name="Freeform 917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1" name="Freeform 918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2" name="Freeform 919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53" name="Freeform 920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10" name="Group 921"/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31835" name="Picture 922" descr="desktop_computer_stylized_medium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36" name="Freeform 923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811" name="Group 924"/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31812" name="Picture 925" descr="antenna_stylized"/>
              <p:cNvPicPr>
                <a:picLocks noChangeAspect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813" name="Picture 926" descr="laptop_keyboard"/>
              <p:cNvPicPr>
                <a:picLocks noChangeAspect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14" name="Freeform 92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31815" name="Picture 928" descr="screen"/>
              <p:cNvPicPr>
                <a:picLocks noChangeAspect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16" name="Freeform 92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17" name="Freeform 93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18" name="Freeform 93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19" name="Freeform 93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0" name="Freeform 93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1" name="Freeform 93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22" name="Group 93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1829" name="Freeform 93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0" name="Freeform 93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1" name="Freeform 93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2" name="Freeform 93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3" name="Freeform 94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4" name="Freeform 94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823" name="Freeform 94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4" name="Freeform 94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5" name="Freeform 94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6" name="Freeform 94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7" name="Freeform 94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28" name="Freeform 94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custDataLst>
      <p:tags r:id="rId1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en-US" altLang="zh-CN"/>
              <a:t>Gnutella: </a:t>
            </a:r>
            <a:r>
              <a:rPr lang="zh-CN" altLang="en-US"/>
              <a:t>加入对等方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046538"/>
          </a:xfrm>
        </p:spPr>
        <p:txBody>
          <a:bodyPr>
            <a:normAutofit fontScale="95000" lnSpcReduction="10000"/>
          </a:bodyPr>
          <a:lstStyle/>
          <a:p>
            <a:pPr marL="533400" indent="-533400" eaLnBrk="1" fontAlgn="auto" hangingPunct="1">
              <a:lnSpc>
                <a:spcPct val="150000"/>
              </a:lnSpc>
              <a:buFont typeface="ZapfDingbats" charset="2"/>
              <a:buChar char="r"/>
              <a:defRPr/>
            </a:pPr>
            <a:r>
              <a:rPr lang="zh-CN" altLang="en-US" noProof="1">
                <a:latin typeface="+mn-lt"/>
                <a:ea typeface="+mn-ea"/>
              </a:rPr>
              <a:t>加入对等方</a:t>
            </a:r>
            <a:r>
              <a:rPr lang="en-US" altLang="zh-CN" noProof="1">
                <a:latin typeface="+mn-lt"/>
                <a:ea typeface="+mn-ea"/>
              </a:rPr>
              <a:t>X</a:t>
            </a:r>
            <a:r>
              <a:rPr lang="zh-CN" altLang="en-US" noProof="1">
                <a:latin typeface="+mn-lt"/>
                <a:ea typeface="+mn-ea"/>
              </a:rPr>
              <a:t>必须发现在</a:t>
            </a:r>
            <a:r>
              <a:rPr lang="en-US" altLang="zh-CN" noProof="1">
                <a:latin typeface="+mn-lt"/>
                <a:ea typeface="+mn-ea"/>
              </a:rPr>
              <a:t>Gnutella</a:t>
            </a:r>
            <a:r>
              <a:rPr lang="zh-CN" altLang="en-US" noProof="1">
                <a:latin typeface="+mn-lt"/>
                <a:ea typeface="+mn-ea"/>
              </a:rPr>
              <a:t>网络中的其他对等方：使用对等方列表 。</a:t>
            </a:r>
          </a:p>
          <a:p>
            <a:pPr marL="533400" indent="-533400" eaLnBrk="1" fontAlgn="auto" hangingPunct="1">
              <a:lnSpc>
                <a:spcPct val="150000"/>
              </a:lnSpc>
              <a:buFont typeface="ZapfDingbats" charset="2"/>
              <a:buChar char="r"/>
              <a:defRPr/>
            </a:pPr>
            <a:r>
              <a:rPr lang="en-US" altLang="zh-CN" noProof="1">
                <a:latin typeface="+mn-lt"/>
                <a:ea typeface="+mn-ea"/>
              </a:rPr>
              <a:t>X</a:t>
            </a:r>
            <a:r>
              <a:rPr lang="zh-CN" altLang="en-US" noProof="1">
                <a:latin typeface="+mn-lt"/>
                <a:ea typeface="+mn-ea"/>
              </a:rPr>
              <a:t>视图与该列表上的对等方建立一条</a:t>
            </a:r>
            <a:r>
              <a:rPr lang="en-US" altLang="zh-CN" noProof="1">
                <a:latin typeface="+mn-lt"/>
                <a:ea typeface="+mn-ea"/>
              </a:rPr>
              <a:t>TCP</a:t>
            </a:r>
            <a:r>
              <a:rPr lang="zh-CN" altLang="en-US" noProof="1">
                <a:latin typeface="+mn-lt"/>
                <a:ea typeface="+mn-ea"/>
              </a:rPr>
              <a:t>连接，直到与</a:t>
            </a:r>
            <a:r>
              <a:rPr lang="en-US" altLang="zh-CN" noProof="1">
                <a:latin typeface="+mn-lt"/>
                <a:ea typeface="+mn-ea"/>
              </a:rPr>
              <a:t>Y</a:t>
            </a:r>
            <a:r>
              <a:rPr lang="zh-CN" altLang="en-US" noProof="1">
                <a:latin typeface="+mn-lt"/>
                <a:ea typeface="+mn-ea"/>
              </a:rPr>
              <a:t>创建一条连接。</a:t>
            </a:r>
          </a:p>
          <a:p>
            <a:pPr marL="533400" indent="-533400" eaLnBrk="1" fontAlgn="auto" hangingPunct="1">
              <a:lnSpc>
                <a:spcPct val="150000"/>
              </a:lnSpc>
              <a:buFont typeface="ZapfDingbats" charset="2"/>
              <a:buChar char="r"/>
              <a:defRPr/>
            </a:pPr>
            <a:r>
              <a:rPr lang="en-US" altLang="zh-CN" noProof="1">
                <a:latin typeface="+mn-lt"/>
                <a:ea typeface="+mn-ea"/>
              </a:rPr>
              <a:t>X</a:t>
            </a:r>
            <a:r>
              <a:rPr lang="zh-CN" altLang="en-US" noProof="1">
                <a:latin typeface="+mn-lt"/>
                <a:ea typeface="+mn-ea"/>
              </a:rPr>
              <a:t>向</a:t>
            </a:r>
            <a:r>
              <a:rPr lang="en-US" altLang="zh-CN" noProof="1">
                <a:latin typeface="+mn-lt"/>
                <a:ea typeface="+mn-ea"/>
              </a:rPr>
              <a:t>Y</a:t>
            </a:r>
            <a:r>
              <a:rPr lang="zh-CN" altLang="en-US" noProof="1">
                <a:latin typeface="+mn-lt"/>
                <a:ea typeface="+mn-ea"/>
              </a:rPr>
              <a:t>发送一个</a:t>
            </a:r>
            <a:r>
              <a:rPr lang="en-US" altLang="zh-CN" noProof="1">
                <a:latin typeface="+mn-lt"/>
                <a:ea typeface="+mn-ea"/>
              </a:rPr>
              <a:t>Ping</a:t>
            </a:r>
            <a:r>
              <a:rPr lang="zh-CN" altLang="en-US" noProof="1">
                <a:latin typeface="+mn-lt"/>
                <a:ea typeface="+mn-ea"/>
              </a:rPr>
              <a:t>报文；</a:t>
            </a:r>
            <a:r>
              <a:rPr lang="en-US" altLang="zh-CN" noProof="1">
                <a:latin typeface="+mn-lt"/>
                <a:ea typeface="+mn-ea"/>
              </a:rPr>
              <a:t>Y</a:t>
            </a:r>
            <a:r>
              <a:rPr lang="zh-CN" altLang="en-US" noProof="1">
                <a:latin typeface="+mn-lt"/>
                <a:ea typeface="+mn-ea"/>
              </a:rPr>
              <a:t>转发该</a:t>
            </a:r>
            <a:r>
              <a:rPr lang="en-US" altLang="zh-CN" noProof="1">
                <a:latin typeface="+mn-lt"/>
                <a:ea typeface="+mn-ea"/>
              </a:rPr>
              <a:t>Ping</a:t>
            </a:r>
            <a:r>
              <a:rPr lang="zh-CN" altLang="en-US" noProof="1">
                <a:latin typeface="+mn-lt"/>
                <a:ea typeface="+mn-ea"/>
              </a:rPr>
              <a:t>报文。</a:t>
            </a:r>
          </a:p>
          <a:p>
            <a:pPr marL="533400" indent="-533400" eaLnBrk="1" fontAlgn="auto" hangingPunct="1">
              <a:lnSpc>
                <a:spcPct val="150000"/>
              </a:lnSpc>
              <a:buFont typeface="ZapfDingbats" charset="2"/>
              <a:buChar char="r"/>
              <a:defRPr/>
            </a:pPr>
            <a:r>
              <a:rPr lang="zh-CN" altLang="en-US" noProof="1">
                <a:latin typeface="+mn-lt"/>
                <a:ea typeface="+mn-ea"/>
              </a:rPr>
              <a:t>所有的对等方接收</a:t>
            </a:r>
            <a:r>
              <a:rPr lang="en-US" altLang="zh-CN" noProof="1">
                <a:latin typeface="+mn-lt"/>
                <a:ea typeface="+mn-ea"/>
              </a:rPr>
              <a:t>Ping</a:t>
            </a:r>
            <a:r>
              <a:rPr lang="zh-CN" altLang="en-US" noProof="1">
                <a:latin typeface="+mn-lt"/>
                <a:ea typeface="+mn-ea"/>
              </a:rPr>
              <a:t>报文并响应一个</a:t>
            </a:r>
            <a:r>
              <a:rPr lang="en-US" altLang="zh-CN" noProof="1">
                <a:latin typeface="+mn-lt"/>
                <a:ea typeface="+mn-ea"/>
              </a:rPr>
              <a:t>Pong</a:t>
            </a:r>
            <a:r>
              <a:rPr lang="zh-CN" altLang="en-US" noProof="1">
                <a:latin typeface="+mn-lt"/>
                <a:ea typeface="+mn-ea"/>
              </a:rPr>
              <a:t>报文。</a:t>
            </a:r>
          </a:p>
          <a:p>
            <a:pPr marL="533400" indent="-533400" eaLnBrk="1" fontAlgn="auto" hangingPunct="1">
              <a:lnSpc>
                <a:spcPct val="150000"/>
              </a:lnSpc>
              <a:buFont typeface="ZapfDingbats" charset="2"/>
              <a:buChar char="r"/>
              <a:defRPr/>
            </a:pPr>
            <a:r>
              <a:rPr lang="en-US" altLang="zh-CN" noProof="1">
                <a:latin typeface="+mn-lt"/>
                <a:ea typeface="+mn-ea"/>
              </a:rPr>
              <a:t>X</a:t>
            </a:r>
            <a:r>
              <a:rPr lang="zh-CN" altLang="en-US" noProof="1">
                <a:latin typeface="+mn-lt"/>
                <a:ea typeface="+mn-ea"/>
              </a:rPr>
              <a:t>接收到许多</a:t>
            </a:r>
            <a:r>
              <a:rPr lang="en-US" altLang="zh-CN" noProof="1">
                <a:latin typeface="+mn-lt"/>
                <a:ea typeface="+mn-ea"/>
              </a:rPr>
              <a:t>Pong</a:t>
            </a:r>
            <a:r>
              <a:rPr lang="zh-CN" altLang="en-US" noProof="1">
                <a:latin typeface="+mn-lt"/>
                <a:ea typeface="+mn-ea"/>
              </a:rPr>
              <a:t>报文。然后能同某些其他对等方建立</a:t>
            </a:r>
            <a:r>
              <a:rPr lang="en-US" altLang="zh-CN" noProof="1">
                <a:latin typeface="+mn-lt"/>
                <a:ea typeface="+mn-ea"/>
              </a:rPr>
              <a:t>TCP</a:t>
            </a:r>
            <a:r>
              <a:rPr lang="zh-CN" altLang="en-US" noProof="1">
                <a:latin typeface="+mn-lt"/>
                <a:ea typeface="+mn-ea"/>
              </a:rPr>
              <a:t>连接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标题 169985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eaLnBrk="1" hangingPunct="1"/>
            <a:r>
              <a:rPr lang="en-US" altLang="zh-CN"/>
              <a:t>KaZaA</a:t>
            </a:r>
          </a:p>
        </p:txBody>
      </p:sp>
      <p:sp>
        <p:nvSpPr>
          <p:cNvPr id="180227" name="文本占位符 169986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57338"/>
            <a:ext cx="4238625" cy="4525962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 sz="2800"/>
              <a:t>每个对等方要不被指派为组长，要不被指派给一个组长</a:t>
            </a:r>
          </a:p>
          <a:p>
            <a:pPr lvl="1" eaLnBrk="1" hangingPunct="1"/>
            <a:r>
              <a:rPr lang="zh-CN" altLang="en-US" sz="2400"/>
              <a:t>对等方和组长之间建立</a:t>
            </a:r>
            <a:r>
              <a:rPr lang="en-US" altLang="zh-CN" sz="2400"/>
              <a:t>TCP</a:t>
            </a:r>
            <a:r>
              <a:rPr lang="zh-CN" altLang="en-US" sz="2400"/>
              <a:t>连接</a:t>
            </a:r>
          </a:p>
          <a:p>
            <a:pPr lvl="1" eaLnBrk="1" hangingPunct="1"/>
            <a:r>
              <a:rPr lang="zh-CN" altLang="en-US" sz="2400"/>
              <a:t>组长之间建立</a:t>
            </a:r>
            <a:r>
              <a:rPr lang="en-US" altLang="zh-CN" sz="2400"/>
              <a:t>TCP</a:t>
            </a:r>
            <a:r>
              <a:rPr lang="zh-CN" altLang="en-US" sz="2400"/>
              <a:t>连接</a:t>
            </a:r>
          </a:p>
          <a:p>
            <a:pPr eaLnBrk="1" hangingPunct="1"/>
            <a:r>
              <a:rPr lang="zh-CN" altLang="en-US" sz="2800"/>
              <a:t>组长维护它的子对等方共享的内容</a:t>
            </a:r>
          </a:p>
          <a:p>
            <a:pPr eaLnBrk="1" hangingPunct="1">
              <a:buFontTx/>
              <a:buNone/>
            </a:pPr>
            <a:endParaRPr lang="zh-CN" altLang="en-US" sz="2800"/>
          </a:p>
          <a:p>
            <a:pPr eaLnBrk="1" hangingPunct="1">
              <a:buFontTx/>
              <a:buNone/>
            </a:pPr>
            <a:endParaRPr lang="zh-CN" altLang="en-US" sz="2800"/>
          </a:p>
        </p:txBody>
      </p:sp>
      <p:graphicFrame>
        <p:nvGraphicFramePr>
          <p:cNvPr id="180228" name="对象 169987"/>
          <p:cNvGraphicFramePr>
            <a:graphicFrameLocks/>
          </p:cNvGraphicFramePr>
          <p:nvPr/>
        </p:nvGraphicFramePr>
        <p:xfrm>
          <a:off x="4918075" y="1173163"/>
          <a:ext cx="3506788" cy="492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1" r:id="rId5" imgW="3508375" imgH="4930775" progId="Visio.Drawing.5">
                  <p:embed/>
                </p:oleObj>
              </mc:Choice>
              <mc:Fallback>
                <p:oleObj r:id="rId5" imgW="3508375" imgH="4930775" progId="Visio.Drawing.5">
                  <p:embed/>
                  <p:pic>
                    <p:nvPicPr>
                      <p:cNvPr id="0" name="对象 16998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1173163"/>
                        <a:ext cx="3506788" cy="492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en-US" altLang="zh-CN"/>
              <a:t>KaZaA</a:t>
            </a:r>
          </a:p>
        </p:txBody>
      </p:sp>
      <p:sp>
        <p:nvSpPr>
          <p:cNvPr id="11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046538"/>
          </a:xfrm>
        </p:spPr>
        <p:txBody>
          <a:bodyPr/>
          <a:lstStyle/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900"/>
              <a:t>每个文件有文件的散列码标识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900"/>
              <a:t>客户机送向组长发送关键词的查询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900"/>
              <a:t>组长响应匹配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zh-CN" altLang="en-US" sz="1600">
                <a:latin typeface="Arial" panose="020B0604020202020204" pitchFamily="34" charset="0"/>
              </a:rPr>
              <a:t>逐项匹配：元数据，散列值，</a:t>
            </a:r>
            <a:r>
              <a:rPr lang="en-US" altLang="zh-CN" sz="1600">
                <a:latin typeface="Arial" panose="020B0604020202020204" pitchFamily="34" charset="0"/>
              </a:rPr>
              <a:t>IP</a:t>
            </a:r>
            <a:r>
              <a:rPr lang="zh-CN" altLang="en-US" sz="1600">
                <a:latin typeface="Arial" panose="020B0604020202020204" pitchFamily="34" charset="0"/>
              </a:rPr>
              <a:t>地址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900"/>
              <a:t>如果组长转发查询给其他组长则其他组长响应匹配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  <a:defRPr/>
            </a:pPr>
            <a:r>
              <a:rPr lang="zh-CN" altLang="en-US" sz="1900"/>
              <a:t>客户端选择要下载的文件</a:t>
            </a:r>
          </a:p>
          <a:p>
            <a:pPr marL="742950" lvl="1" indent="-285750" defTabSz="914400" eaLnBrk="1" hangingPunct="1">
              <a:lnSpc>
                <a:spcPct val="15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  <a:tabLst>
                <a:tab pos="542925" algn="l"/>
              </a:tabLst>
              <a:defRPr/>
            </a:pPr>
            <a:r>
              <a:rPr lang="en-US" altLang="zh-CN" sz="1600">
                <a:latin typeface="Arial" panose="020B0604020202020204" pitchFamily="34" charset="0"/>
              </a:rPr>
              <a:t>HTTP requests using hash as identifier sent to peers holding desired file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Blip>
                <a:blip r:embed="rId6"/>
              </a:buBlip>
              <a:defRPr/>
            </a:pPr>
            <a:endParaRPr lang="en-US" altLang="zh-CN" sz="1900"/>
          </a:p>
        </p:txBody>
      </p:sp>
    </p:spTree>
    <p:custDataLst>
      <p:tags r:id="rId1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en-US" altLang="zh-CN"/>
              <a:t>KaZaA</a:t>
            </a:r>
          </a:p>
        </p:txBody>
      </p:sp>
      <p:sp>
        <p:nvSpPr>
          <p:cNvPr id="184323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046538"/>
          </a:xfrm>
        </p:spPr>
        <p:txBody>
          <a:bodyPr/>
          <a:lstStyle/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请求排队：限制对等方并行上载数量，新的请求进行排队。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激励优先权：根据不同的上载下载比例优先服务贡献大者。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并行下载：将一个文件分层若干段，从多个对等方并行下载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矩形 176129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186371" name="矩形 176130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86372" name="矩形 176131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标题 178177"/>
          <p:cNvSpPr>
            <a:spLocks noGrp="1" noChangeArrowheads="1"/>
          </p:cNvSpPr>
          <p:nvPr>
            <p:ph type="title"/>
          </p:nvPr>
        </p:nvSpPr>
        <p:spPr>
          <a:xfrm>
            <a:off x="457200" y="293688"/>
            <a:ext cx="8229600" cy="8572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000"/>
              <a:t>Socket</a:t>
            </a:r>
            <a:r>
              <a:rPr lang="zh-CN" altLang="en-US" sz="4000"/>
              <a:t>套接字编程</a:t>
            </a:r>
          </a:p>
        </p:txBody>
      </p:sp>
      <p:sp>
        <p:nvSpPr>
          <p:cNvPr id="182274" name="文本占位符 178178"/>
          <p:cNvSpPr>
            <a:spLocks noGrp="1" noChangeArrowheads="1"/>
          </p:cNvSpPr>
          <p:nvPr>
            <p:ph idx="1"/>
          </p:nvPr>
        </p:nvSpPr>
        <p:spPr>
          <a:xfrm>
            <a:off x="684213" y="2205038"/>
            <a:ext cx="4424362" cy="3722687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800">
                <a:solidFill>
                  <a:srgbClr val="FF0000"/>
                </a:solidFill>
              </a:rPr>
              <a:t>Socket API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/>
              <a:t>1981</a:t>
            </a:r>
            <a:r>
              <a:rPr lang="zh-CN" altLang="en-US"/>
              <a:t>提出于</a:t>
            </a:r>
            <a:r>
              <a:rPr lang="en-US" altLang="zh-CN"/>
              <a:t>BSD4.1 UNIX,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网络应用程序明确的创建</a:t>
            </a:r>
            <a:r>
              <a:rPr lang="en-US" altLang="zh-CN"/>
              <a:t>,</a:t>
            </a:r>
            <a:r>
              <a:rPr lang="zh-CN" altLang="en-US"/>
              <a:t>使用及释放套接字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/>
              <a:t>client/server</a:t>
            </a:r>
            <a:r>
              <a:rPr lang="zh-CN" altLang="en-US"/>
              <a:t>模式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通过</a:t>
            </a:r>
            <a:r>
              <a:rPr lang="en-US" altLang="zh-CN"/>
              <a:t>Socket API,</a:t>
            </a:r>
            <a:r>
              <a:rPr lang="zh-CN" altLang="en-US"/>
              <a:t>提供传输层的</a:t>
            </a:r>
            <a:r>
              <a:rPr lang="en-US" altLang="zh-CN"/>
              <a:t>2</a:t>
            </a:r>
            <a:r>
              <a:rPr lang="zh-CN" altLang="en-US"/>
              <a:t>类传输服务</a:t>
            </a:r>
            <a:r>
              <a:rPr lang="en-US" altLang="zh-CN"/>
              <a:t>: </a:t>
            </a:r>
          </a:p>
          <a:p>
            <a:pPr lvl="1" defTabSz="914400" eaLnBrk="1" hangingPunct="1">
              <a:spcAft>
                <a:spcPct val="0"/>
              </a:spcAft>
              <a:buClr>
                <a:srgbClr val="1F2021"/>
              </a:buClr>
              <a:tabLst>
                <a:tab pos="542925" algn="l"/>
              </a:tabLst>
              <a:defRPr/>
            </a:pPr>
            <a:r>
              <a:rPr lang="zh-CN" altLang="en-US" sz="2400">
                <a:latin typeface="幼圆" panose="02010509060101010101" pitchFamily="49" charset="-122"/>
              </a:rPr>
              <a:t>不可靠的数据报传输</a:t>
            </a:r>
          </a:p>
          <a:p>
            <a:pPr lvl="1" defTabSz="914400" eaLnBrk="1" hangingPunct="1">
              <a:spcAft>
                <a:spcPct val="0"/>
              </a:spcAft>
              <a:buClr>
                <a:srgbClr val="1F2021"/>
              </a:buClr>
              <a:tabLst>
                <a:tab pos="542925" algn="l"/>
              </a:tabLst>
              <a:defRPr/>
            </a:pPr>
            <a:r>
              <a:rPr lang="zh-CN" altLang="en-US" sz="2400">
                <a:latin typeface="幼圆" panose="02010509060101010101" pitchFamily="49" charset="-122"/>
              </a:rPr>
              <a:t>可靠的字节流传输</a:t>
            </a:r>
          </a:p>
        </p:txBody>
      </p:sp>
      <p:grpSp>
        <p:nvGrpSpPr>
          <p:cNvPr id="188420" name="组合 178184"/>
          <p:cNvGrpSpPr>
            <a:grpSpLocks/>
          </p:cNvGrpSpPr>
          <p:nvPr/>
        </p:nvGrpSpPr>
        <p:grpSpPr bwMode="auto">
          <a:xfrm>
            <a:off x="5246688" y="2319338"/>
            <a:ext cx="3340100" cy="3271837"/>
            <a:chOff x="3305" y="1461"/>
            <a:chExt cx="2104" cy="2061"/>
          </a:xfrm>
        </p:grpSpPr>
        <p:sp>
          <p:nvSpPr>
            <p:cNvPr id="188422" name="矩形 178179"/>
            <p:cNvSpPr>
              <a:spLocks noChangeArrowheads="1"/>
            </p:cNvSpPr>
            <p:nvPr/>
          </p:nvSpPr>
          <p:spPr bwMode="auto">
            <a:xfrm>
              <a:off x="3331" y="1943"/>
              <a:ext cx="2078" cy="1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1. 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套接字是一个主机本地应用程序所创建的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, 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为操作系统所控制的接口 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(“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门”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) .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2. 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应用进程通过这个接口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,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使用传输层提供的服务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, 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跨网络发送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(/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接收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)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消息到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(/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从</a:t>
              </a:r>
              <a:r>
                <a:rPr lang="en-US" altLang="zh-CN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)</a:t>
              </a:r>
              <a:r>
                <a:rPr lang="zh-CN" altLang="en-US" sz="2000" b="1" i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其他应用进程。</a:t>
              </a:r>
            </a:p>
          </p:txBody>
        </p:sp>
        <p:sp>
          <p:nvSpPr>
            <p:cNvPr id="188423" name="矩形 178180"/>
            <p:cNvSpPr>
              <a:spLocks noChangeArrowheads="1"/>
            </p:cNvSpPr>
            <p:nvPr/>
          </p:nvSpPr>
          <p:spPr bwMode="auto">
            <a:xfrm>
              <a:off x="3305" y="1604"/>
              <a:ext cx="2078" cy="1918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grpSp>
          <p:nvGrpSpPr>
            <p:cNvPr id="188424" name="组合 178183"/>
            <p:cNvGrpSpPr>
              <a:grpSpLocks/>
            </p:cNvGrpSpPr>
            <p:nvPr/>
          </p:nvGrpSpPr>
          <p:grpSpPr bwMode="auto">
            <a:xfrm>
              <a:off x="3410" y="1461"/>
              <a:ext cx="708" cy="288"/>
              <a:chOff x="3410" y="1461"/>
              <a:chExt cx="708" cy="288"/>
            </a:xfrm>
          </p:grpSpPr>
          <p:sp>
            <p:nvSpPr>
              <p:cNvPr id="188425" name="矩形 178181"/>
              <p:cNvSpPr>
                <a:spLocks noChangeArrowheads="1"/>
              </p:cNvSpPr>
              <p:nvPr/>
            </p:nvSpPr>
            <p:spPr bwMode="auto">
              <a:xfrm>
                <a:off x="3414" y="1495"/>
                <a:ext cx="678" cy="2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88426" name="矩形 178182"/>
              <p:cNvSpPr>
                <a:spLocks noChangeArrowheads="1"/>
              </p:cNvSpPr>
              <p:nvPr/>
            </p:nvSpPr>
            <p:spPr bwMode="auto">
              <a:xfrm>
                <a:off x="3410" y="1461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>
                    <a:solidFill>
                      <a:schemeClr val="accent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ocket</a:t>
                </a:r>
              </a:p>
            </p:txBody>
          </p:sp>
        </p:grpSp>
      </p:grpSp>
      <p:sp>
        <p:nvSpPr>
          <p:cNvPr id="188421" name="矩形 178185"/>
          <p:cNvSpPr>
            <a:spLocks noChangeArrowheads="1"/>
          </p:cNvSpPr>
          <p:nvPr/>
        </p:nvSpPr>
        <p:spPr bwMode="auto">
          <a:xfrm>
            <a:off x="339725" y="1276350"/>
            <a:ext cx="8543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目的</a:t>
            </a:r>
            <a:r>
              <a:rPr lang="en-US" altLang="zh-CN" sz="2800" b="1" u="sng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学会如何开发采用套接字通信的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C/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网络应用程序。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        </a:t>
            </a:r>
          </a:p>
        </p:txBody>
      </p:sp>
    </p:spTree>
    <p:custDataLst>
      <p:tags r:id="rId1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标题 180225"/>
          <p:cNvSpPr>
            <a:spLocks noGrp="1" noChangeArrowheads="1"/>
          </p:cNvSpPr>
          <p:nvPr>
            <p:ph type="title"/>
          </p:nvPr>
        </p:nvSpPr>
        <p:spPr>
          <a:xfrm>
            <a:off x="1176338" y="768350"/>
            <a:ext cx="6680200" cy="70008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/>
              <a:t>用</a:t>
            </a:r>
            <a:r>
              <a:rPr lang="en-US" altLang="zh-CN" sz="4000"/>
              <a:t>TCP</a:t>
            </a:r>
            <a:r>
              <a:rPr lang="zh-CN" altLang="en-US" sz="4000"/>
              <a:t>进行套接字编程</a:t>
            </a:r>
          </a:p>
        </p:txBody>
      </p:sp>
      <p:sp>
        <p:nvSpPr>
          <p:cNvPr id="184322" name="文本占位符 180226"/>
          <p:cNvSpPr>
            <a:spLocks noGrp="1" noChangeArrowheads="1"/>
          </p:cNvSpPr>
          <p:nvPr>
            <p:ph idx="1"/>
          </p:nvPr>
        </p:nvSpPr>
        <p:spPr>
          <a:xfrm>
            <a:off x="396875" y="1419225"/>
            <a:ext cx="8242300" cy="126682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en-US" altLang="zh-CN" u="sng">
                <a:solidFill>
                  <a:srgbClr val="FF0000"/>
                </a:solidFill>
              </a:rPr>
              <a:t>Socket:</a:t>
            </a:r>
            <a:r>
              <a:rPr lang="en-US" altLang="zh-CN"/>
              <a:t> </a:t>
            </a:r>
            <a:r>
              <a:rPr lang="zh-CN" altLang="en-US"/>
              <a:t>应用进程和传输层协议</a:t>
            </a:r>
            <a:r>
              <a:rPr lang="en-US" altLang="zh-CN"/>
              <a:t>(UCP or TCP)</a:t>
            </a:r>
            <a:r>
              <a:rPr lang="zh-CN" altLang="en-US"/>
              <a:t>之间的门。</a:t>
            </a:r>
          </a:p>
          <a:p>
            <a:pPr eaLnBrk="1" hangingPunct="1">
              <a:defRPr/>
            </a:pPr>
            <a:r>
              <a:rPr lang="en-US" altLang="zh-CN" u="sng">
                <a:solidFill>
                  <a:srgbClr val="FF0000"/>
                </a:solidFill>
              </a:rPr>
              <a:t>TCP</a:t>
            </a:r>
            <a:r>
              <a:rPr lang="zh-CN" altLang="en-US" u="sng">
                <a:solidFill>
                  <a:srgbClr val="FF0000"/>
                </a:solidFill>
              </a:rPr>
              <a:t>服务</a:t>
            </a:r>
            <a:r>
              <a:rPr lang="en-US" altLang="zh-CN" u="sng">
                <a:solidFill>
                  <a:srgbClr val="FF0000"/>
                </a:solidFill>
              </a:rPr>
              <a:t>:</a:t>
            </a:r>
            <a:r>
              <a:rPr lang="en-US" altLang="zh-CN"/>
              <a:t> </a:t>
            </a:r>
            <a:r>
              <a:rPr lang="zh-CN" altLang="en-US"/>
              <a:t>从</a:t>
            </a:r>
            <a:r>
              <a:rPr lang="en-US" altLang="zh-CN"/>
              <a:t>1</a:t>
            </a:r>
            <a:r>
              <a:rPr lang="zh-CN" altLang="en-US"/>
              <a:t>个进程到另</a:t>
            </a:r>
            <a:r>
              <a:rPr lang="en-US" altLang="zh-CN"/>
              <a:t>1</a:t>
            </a:r>
            <a:r>
              <a:rPr lang="zh-CN" altLang="en-US"/>
              <a:t>个进程的字节流的可靠传输。</a:t>
            </a:r>
          </a:p>
        </p:txBody>
      </p:sp>
      <p:graphicFrame>
        <p:nvGraphicFramePr>
          <p:cNvPr id="190468" name="对象 180227"/>
          <p:cNvGraphicFramePr>
            <a:graphicFrameLocks/>
          </p:cNvGraphicFramePr>
          <p:nvPr/>
        </p:nvGraphicFramePr>
        <p:xfrm>
          <a:off x="2073275" y="2941638"/>
          <a:ext cx="113665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45" r:id="rId5" imgW="1136265" imgH="904892" progId="MS_ClipArt_Gallery.2">
                  <p:embed/>
                </p:oleObj>
              </mc:Choice>
              <mc:Fallback>
                <p:oleObj r:id="rId5" imgW="1136265" imgH="904892" progId="MS_ClipArt_Gallery.2">
                  <p:embed/>
                  <p:pic>
                    <p:nvPicPr>
                      <p:cNvPr id="0" name="对象 18022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275" y="2941638"/>
                        <a:ext cx="113665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0469" name="组合 180236"/>
          <p:cNvGrpSpPr>
            <a:grpSpLocks/>
          </p:cNvGrpSpPr>
          <p:nvPr/>
        </p:nvGrpSpPr>
        <p:grpSpPr bwMode="auto">
          <a:xfrm>
            <a:off x="2116138" y="3282950"/>
            <a:ext cx="1136650" cy="1585913"/>
            <a:chOff x="1333" y="2068"/>
            <a:chExt cx="716" cy="999"/>
          </a:xfrm>
        </p:grpSpPr>
        <p:sp>
          <p:nvSpPr>
            <p:cNvPr id="190493" name="矩形 180228"/>
            <p:cNvSpPr>
              <a:spLocks noChangeArrowheads="1"/>
            </p:cNvSpPr>
            <p:nvPr/>
          </p:nvSpPr>
          <p:spPr bwMode="auto">
            <a:xfrm>
              <a:off x="1361" y="2087"/>
              <a:ext cx="644" cy="29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90494" name="矩形 180229"/>
            <p:cNvSpPr>
              <a:spLocks noChangeArrowheads="1"/>
            </p:cNvSpPr>
            <p:nvPr/>
          </p:nvSpPr>
          <p:spPr bwMode="auto">
            <a:xfrm>
              <a:off x="1378" y="2068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process</a:t>
              </a:r>
            </a:p>
          </p:txBody>
        </p:sp>
        <p:grpSp>
          <p:nvGrpSpPr>
            <p:cNvPr id="190495" name="组合 180232"/>
            <p:cNvGrpSpPr>
              <a:grpSpLocks/>
            </p:cNvGrpSpPr>
            <p:nvPr/>
          </p:nvGrpSpPr>
          <p:grpSpPr bwMode="auto">
            <a:xfrm>
              <a:off x="1333" y="2435"/>
              <a:ext cx="716" cy="632"/>
              <a:chOff x="1333" y="2435"/>
              <a:chExt cx="716" cy="632"/>
            </a:xfrm>
          </p:grpSpPr>
          <p:sp>
            <p:nvSpPr>
              <p:cNvPr id="190499" name="矩形 180230"/>
              <p:cNvSpPr>
                <a:spLocks noChangeArrowheads="1"/>
              </p:cNvSpPr>
              <p:nvPr/>
            </p:nvSpPr>
            <p:spPr bwMode="auto">
              <a:xfrm>
                <a:off x="1333" y="2484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TCP with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buffers,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variables</a:t>
                </a:r>
              </a:p>
            </p:txBody>
          </p:sp>
          <p:sp>
            <p:nvSpPr>
              <p:cNvPr id="190500" name="矩形 180231"/>
              <p:cNvSpPr>
                <a:spLocks noChangeArrowheads="1"/>
              </p:cNvSpPr>
              <p:nvPr/>
            </p:nvSpPr>
            <p:spPr bwMode="auto">
              <a:xfrm>
                <a:off x="1367" y="2435"/>
                <a:ext cx="644" cy="63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0496" name="组合 180235"/>
            <p:cNvGrpSpPr>
              <a:grpSpLocks/>
            </p:cNvGrpSpPr>
            <p:nvPr/>
          </p:nvGrpSpPr>
          <p:grpSpPr bwMode="auto">
            <a:xfrm>
              <a:off x="1425" y="2308"/>
              <a:ext cx="561" cy="231"/>
              <a:chOff x="1425" y="2308"/>
              <a:chExt cx="561" cy="231"/>
            </a:xfrm>
          </p:grpSpPr>
          <p:sp>
            <p:nvSpPr>
              <p:cNvPr id="190497" name="矩形 180233"/>
              <p:cNvSpPr>
                <a:spLocks noChangeArrowheads="1"/>
              </p:cNvSpPr>
              <p:nvPr/>
            </p:nvSpPr>
            <p:spPr bwMode="auto">
              <a:xfrm>
                <a:off x="1452" y="2346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90498" name="矩形 180234"/>
              <p:cNvSpPr>
                <a:spLocks noChangeArrowheads="1"/>
              </p:cNvSpPr>
              <p:nvPr/>
            </p:nvSpPr>
            <p:spPr bwMode="auto">
              <a:xfrm>
                <a:off x="1425" y="2308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chemeClr val="bg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ocket</a:t>
                </a:r>
              </a:p>
            </p:txBody>
          </p:sp>
        </p:grpSp>
      </p:grpSp>
      <p:sp>
        <p:nvSpPr>
          <p:cNvPr id="190470" name="矩形 180237"/>
          <p:cNvSpPr>
            <a:spLocks noChangeArrowheads="1"/>
          </p:cNvSpPr>
          <p:nvPr/>
        </p:nvSpPr>
        <p:spPr bwMode="auto">
          <a:xfrm>
            <a:off x="517525" y="3109913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controlled by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application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developer</a:t>
            </a:r>
          </a:p>
        </p:txBody>
      </p:sp>
      <p:sp>
        <p:nvSpPr>
          <p:cNvPr id="190471" name="矩形 180238"/>
          <p:cNvSpPr>
            <a:spLocks noChangeArrowheads="1"/>
          </p:cNvSpPr>
          <p:nvPr/>
        </p:nvSpPr>
        <p:spPr bwMode="auto">
          <a:xfrm>
            <a:off x="488950" y="3976688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controlled by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operating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system</a:t>
            </a:r>
          </a:p>
        </p:txBody>
      </p:sp>
      <p:sp>
        <p:nvSpPr>
          <p:cNvPr id="190472" name="直接连接符 180239"/>
          <p:cNvSpPr>
            <a:spLocks noChangeShapeType="1"/>
          </p:cNvSpPr>
          <p:nvPr/>
        </p:nvSpPr>
        <p:spPr bwMode="auto">
          <a:xfrm flipV="1">
            <a:off x="1943100" y="3324225"/>
            <a:ext cx="0" cy="485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73" name="直接连接符 180240"/>
          <p:cNvSpPr>
            <a:spLocks noChangeShapeType="1"/>
          </p:cNvSpPr>
          <p:nvPr/>
        </p:nvSpPr>
        <p:spPr bwMode="auto">
          <a:xfrm flipV="1">
            <a:off x="1933575" y="3905250"/>
            <a:ext cx="0" cy="1000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74" name="矩形 180241"/>
          <p:cNvSpPr>
            <a:spLocks noChangeArrowheads="1"/>
          </p:cNvSpPr>
          <p:nvPr/>
        </p:nvSpPr>
        <p:spPr bwMode="auto">
          <a:xfrm>
            <a:off x="2157413" y="5029200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  <a:ea typeface="宋体" panose="02010600030101010101" pitchFamily="2" charset="-122"/>
              </a:rPr>
              <a:t>host 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  <a:ea typeface="宋体" panose="02010600030101010101" pitchFamily="2" charset="-122"/>
              </a:rPr>
              <a:t>server</a:t>
            </a:r>
          </a:p>
        </p:txBody>
      </p:sp>
      <p:graphicFrame>
        <p:nvGraphicFramePr>
          <p:cNvPr id="190475" name="对象 180242"/>
          <p:cNvGraphicFramePr>
            <a:graphicFrameLocks/>
          </p:cNvGraphicFramePr>
          <p:nvPr/>
        </p:nvGraphicFramePr>
        <p:xfrm>
          <a:off x="5730875" y="2836863"/>
          <a:ext cx="113665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46" r:id="rId8" imgW="1136265" imgH="904892" progId="MS_ClipArt_Gallery.2">
                  <p:embed/>
                </p:oleObj>
              </mc:Choice>
              <mc:Fallback>
                <p:oleObj r:id="rId8" imgW="1136265" imgH="904892" progId="MS_ClipArt_Gallery.2">
                  <p:embed/>
                  <p:pic>
                    <p:nvPicPr>
                      <p:cNvPr id="0" name="对象 180242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2836863"/>
                        <a:ext cx="113665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0476" name="组合 180251"/>
          <p:cNvGrpSpPr>
            <a:grpSpLocks/>
          </p:cNvGrpSpPr>
          <p:nvPr/>
        </p:nvGrpSpPr>
        <p:grpSpPr bwMode="auto">
          <a:xfrm>
            <a:off x="5773738" y="3178175"/>
            <a:ext cx="1136650" cy="1585913"/>
            <a:chOff x="3637" y="2002"/>
            <a:chExt cx="716" cy="999"/>
          </a:xfrm>
        </p:grpSpPr>
        <p:sp>
          <p:nvSpPr>
            <p:cNvPr id="190485" name="矩形 180243"/>
            <p:cNvSpPr>
              <a:spLocks noChangeArrowheads="1"/>
            </p:cNvSpPr>
            <p:nvPr/>
          </p:nvSpPr>
          <p:spPr bwMode="auto">
            <a:xfrm>
              <a:off x="3665" y="2021"/>
              <a:ext cx="644" cy="29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90486" name="矩形 180244"/>
            <p:cNvSpPr>
              <a:spLocks noChangeArrowheads="1"/>
            </p:cNvSpPr>
            <p:nvPr/>
          </p:nvSpPr>
          <p:spPr bwMode="auto">
            <a:xfrm>
              <a:off x="3682" y="2002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  <a:ea typeface="宋体" panose="02010600030101010101" pitchFamily="2" charset="-122"/>
                </a:rPr>
                <a:t>process</a:t>
              </a:r>
            </a:p>
          </p:txBody>
        </p:sp>
        <p:grpSp>
          <p:nvGrpSpPr>
            <p:cNvPr id="190487" name="组合 180247"/>
            <p:cNvGrpSpPr>
              <a:grpSpLocks/>
            </p:cNvGrpSpPr>
            <p:nvPr/>
          </p:nvGrpSpPr>
          <p:grpSpPr bwMode="auto">
            <a:xfrm>
              <a:off x="3637" y="2369"/>
              <a:ext cx="716" cy="632"/>
              <a:chOff x="3637" y="2369"/>
              <a:chExt cx="716" cy="632"/>
            </a:xfrm>
          </p:grpSpPr>
          <p:sp>
            <p:nvSpPr>
              <p:cNvPr id="190491" name="矩形 180245"/>
              <p:cNvSpPr>
                <a:spLocks noChangeArrowheads="1"/>
              </p:cNvSpPr>
              <p:nvPr/>
            </p:nvSpPr>
            <p:spPr bwMode="auto">
              <a:xfrm>
                <a:off x="3637" y="241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TCP with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buffers,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  <a:ea typeface="宋体" panose="02010600030101010101" pitchFamily="2" charset="-122"/>
                  </a:rPr>
                  <a:t>variables</a:t>
                </a:r>
              </a:p>
            </p:txBody>
          </p:sp>
          <p:sp>
            <p:nvSpPr>
              <p:cNvPr id="190492" name="矩形 180246"/>
              <p:cNvSpPr>
                <a:spLocks noChangeArrowheads="1"/>
              </p:cNvSpPr>
              <p:nvPr/>
            </p:nvSpPr>
            <p:spPr bwMode="auto">
              <a:xfrm>
                <a:off x="3671" y="2369"/>
                <a:ext cx="644" cy="63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0488" name="组合 180250"/>
            <p:cNvGrpSpPr>
              <a:grpSpLocks/>
            </p:cNvGrpSpPr>
            <p:nvPr/>
          </p:nvGrpSpPr>
          <p:grpSpPr bwMode="auto">
            <a:xfrm>
              <a:off x="3729" y="2242"/>
              <a:ext cx="561" cy="231"/>
              <a:chOff x="3729" y="2242"/>
              <a:chExt cx="561" cy="231"/>
            </a:xfrm>
          </p:grpSpPr>
          <p:sp>
            <p:nvSpPr>
              <p:cNvPr id="190489" name="矩形 180248"/>
              <p:cNvSpPr>
                <a:spLocks noChangeArrowheads="1"/>
              </p:cNvSpPr>
              <p:nvPr/>
            </p:nvSpPr>
            <p:spPr bwMode="auto">
              <a:xfrm>
                <a:off x="3756" y="2280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 eaLnBrk="1" hangingPunct="1">
                  <a:lnSpc>
                    <a:spcPct val="100000"/>
                  </a:lnSpc>
                  <a:spcBef>
                    <a:spcPct val="20000"/>
                  </a:spcBef>
                  <a:buClrTx/>
                  <a:buSzTx/>
                  <a:buFontTx/>
                  <a:buNone/>
                </a:pPr>
                <a:endParaRPr lang="zh-CN" altLang="en-US" sz="2800">
                  <a:ea typeface="宋体" panose="02010600030101010101" pitchFamily="2" charset="-122"/>
                </a:endParaRPr>
              </a:p>
            </p:txBody>
          </p:sp>
          <p:sp>
            <p:nvSpPr>
              <p:cNvPr id="190490" name="矩形 180249"/>
              <p:cNvSpPr>
                <a:spLocks noChangeArrowheads="1"/>
              </p:cNvSpPr>
              <p:nvPr/>
            </p:nvSpPr>
            <p:spPr bwMode="auto">
              <a:xfrm>
                <a:off x="3729" y="2242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7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solidFill>
                      <a:schemeClr val="bg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rPr>
                  <a:t>socket</a:t>
                </a:r>
              </a:p>
            </p:txBody>
          </p:sp>
        </p:grpSp>
      </p:grpSp>
      <p:sp>
        <p:nvSpPr>
          <p:cNvPr id="190477" name="矩形 180252"/>
          <p:cNvSpPr>
            <a:spLocks noChangeArrowheads="1"/>
          </p:cNvSpPr>
          <p:nvPr/>
        </p:nvSpPr>
        <p:spPr bwMode="auto">
          <a:xfrm>
            <a:off x="7118350" y="2947988"/>
            <a:ext cx="14303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controlled by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application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developer</a:t>
            </a:r>
          </a:p>
        </p:txBody>
      </p:sp>
      <p:sp>
        <p:nvSpPr>
          <p:cNvPr id="190478" name="矩形 180253"/>
          <p:cNvSpPr>
            <a:spLocks noChangeArrowheads="1"/>
          </p:cNvSpPr>
          <p:nvPr/>
        </p:nvSpPr>
        <p:spPr bwMode="auto">
          <a:xfrm>
            <a:off x="7123113" y="3862388"/>
            <a:ext cx="14303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controlled by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operating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  <a:ea typeface="宋体" panose="02010600030101010101" pitchFamily="2" charset="-122"/>
              </a:rPr>
              <a:t>system</a:t>
            </a:r>
          </a:p>
        </p:txBody>
      </p:sp>
      <p:sp>
        <p:nvSpPr>
          <p:cNvPr id="190479" name="直接连接符 180254"/>
          <p:cNvSpPr>
            <a:spLocks noChangeShapeType="1"/>
          </p:cNvSpPr>
          <p:nvPr/>
        </p:nvSpPr>
        <p:spPr bwMode="auto">
          <a:xfrm flipV="1">
            <a:off x="7029450" y="3190875"/>
            <a:ext cx="0" cy="485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80" name="直接连接符 180255"/>
          <p:cNvSpPr>
            <a:spLocks noChangeShapeType="1"/>
          </p:cNvSpPr>
          <p:nvPr/>
        </p:nvSpPr>
        <p:spPr bwMode="auto">
          <a:xfrm flipV="1">
            <a:off x="7019925" y="3771900"/>
            <a:ext cx="0" cy="1000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81" name="矩形 180256"/>
          <p:cNvSpPr>
            <a:spLocks noChangeArrowheads="1"/>
          </p:cNvSpPr>
          <p:nvPr/>
        </p:nvSpPr>
        <p:spPr bwMode="auto">
          <a:xfrm>
            <a:off x="5815013" y="4924425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  <a:ea typeface="宋体" panose="02010600030101010101" pitchFamily="2" charset="-122"/>
              </a:rPr>
              <a:t>host 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  <a:ea typeface="宋体" panose="02010600030101010101" pitchFamily="2" charset="-122"/>
              </a:rPr>
              <a:t>server</a:t>
            </a:r>
          </a:p>
        </p:txBody>
      </p:sp>
      <p:sp>
        <p:nvSpPr>
          <p:cNvPr id="190482" name="任意多边形 180257"/>
          <p:cNvSpPr>
            <a:spLocks noChangeArrowheads="1"/>
          </p:cNvSpPr>
          <p:nvPr/>
        </p:nvSpPr>
        <p:spPr bwMode="auto">
          <a:xfrm>
            <a:off x="3621088" y="3667125"/>
            <a:ext cx="1751012" cy="1647825"/>
          </a:xfrm>
          <a:custGeom>
            <a:avLst/>
            <a:gdLst>
              <a:gd name="T0" fmla="*/ 2147483646 w 1103"/>
              <a:gd name="T1" fmla="*/ 2147483646 h 1038"/>
              <a:gd name="T2" fmla="*/ 2147483646 w 1103"/>
              <a:gd name="T3" fmla="*/ 2147483646 h 1038"/>
              <a:gd name="T4" fmla="*/ 2147483646 w 1103"/>
              <a:gd name="T5" fmla="*/ 2147483646 h 1038"/>
              <a:gd name="T6" fmla="*/ 2147483646 w 1103"/>
              <a:gd name="T7" fmla="*/ 2147483646 h 1038"/>
              <a:gd name="T8" fmla="*/ 2147483646 w 1103"/>
              <a:gd name="T9" fmla="*/ 2147483646 h 1038"/>
              <a:gd name="T10" fmla="*/ 2147483646 w 1103"/>
              <a:gd name="T11" fmla="*/ 2147483646 h 1038"/>
              <a:gd name="T12" fmla="*/ 2147483646 w 1103"/>
              <a:gd name="T13" fmla="*/ 2147483646 h 1038"/>
              <a:gd name="T14" fmla="*/ 2147483646 w 1103"/>
              <a:gd name="T15" fmla="*/ 2147483646 h 1038"/>
              <a:gd name="T16" fmla="*/ 2147483646 w 1103"/>
              <a:gd name="T17" fmla="*/ 2147483646 h 1038"/>
              <a:gd name="T18" fmla="*/ 2147483646 w 1103"/>
              <a:gd name="T19" fmla="*/ 2147483646 h 1038"/>
              <a:gd name="T20" fmla="*/ 2147483646 w 1103"/>
              <a:gd name="T21" fmla="*/ 2147483646 h 1038"/>
              <a:gd name="T22" fmla="*/ 2147483646 w 1103"/>
              <a:gd name="T23" fmla="*/ 2147483646 h 1038"/>
              <a:gd name="T24" fmla="*/ 2147483646 w 1103"/>
              <a:gd name="T25" fmla="*/ 2147483646 h 1038"/>
              <a:gd name="T26" fmla="*/ 2147483646 w 1103"/>
              <a:gd name="T27" fmla="*/ 2147483646 h 1038"/>
              <a:gd name="T28" fmla="*/ 2147483646 w 1103"/>
              <a:gd name="T29" fmla="*/ 2147483646 h 1038"/>
              <a:gd name="T30" fmla="*/ 2147483646 w 1103"/>
              <a:gd name="T31" fmla="*/ 2147483646 h 1038"/>
              <a:gd name="T32" fmla="*/ 2147483646 w 1103"/>
              <a:gd name="T33" fmla="*/ 2147483646 h 1038"/>
              <a:gd name="T34" fmla="*/ 2147483646 w 1103"/>
              <a:gd name="T35" fmla="*/ 2147483646 h 1038"/>
              <a:gd name="T36" fmla="*/ 2147483646 w 1103"/>
              <a:gd name="T37" fmla="*/ 2147483646 h 1038"/>
              <a:gd name="T38" fmla="*/ 2147483646 w 1103"/>
              <a:gd name="T39" fmla="*/ 2147483646 h 1038"/>
              <a:gd name="T40" fmla="*/ 2147483646 w 1103"/>
              <a:gd name="T41" fmla="*/ 2147483646 h 1038"/>
              <a:gd name="T42" fmla="*/ 2147483646 w 1103"/>
              <a:gd name="T43" fmla="*/ 2147483646 h 1038"/>
              <a:gd name="T44" fmla="*/ 2147483646 w 1103"/>
              <a:gd name="T45" fmla="*/ 2147483646 h 1038"/>
              <a:gd name="T46" fmla="*/ 2147483646 w 1103"/>
              <a:gd name="T47" fmla="*/ 2147483646 h 1038"/>
              <a:gd name="T48" fmla="*/ 2147483646 w 1103"/>
              <a:gd name="T49" fmla="*/ 2147483646 h 1038"/>
              <a:gd name="T50" fmla="*/ 2147483646 w 1103"/>
              <a:gd name="T51" fmla="*/ 2147483646 h 1038"/>
              <a:gd name="T52" fmla="*/ 2147483646 w 1103"/>
              <a:gd name="T53" fmla="*/ 2147483646 h 1038"/>
              <a:gd name="T54" fmla="*/ 2147483646 w 1103"/>
              <a:gd name="T55" fmla="*/ 2147483646 h 1038"/>
              <a:gd name="T56" fmla="*/ 2147483646 w 1103"/>
              <a:gd name="T57" fmla="*/ 2147483646 h 1038"/>
              <a:gd name="T58" fmla="*/ 2147483646 w 1103"/>
              <a:gd name="T59" fmla="*/ 2147483646 h 1038"/>
              <a:gd name="T60" fmla="*/ 2147483646 w 1103"/>
              <a:gd name="T61" fmla="*/ 2147483646 h 1038"/>
              <a:gd name="T62" fmla="*/ 2147483646 w 1103"/>
              <a:gd name="T63" fmla="*/ 2147483646 h 1038"/>
              <a:gd name="T64" fmla="*/ 2147483646 w 1103"/>
              <a:gd name="T65" fmla="*/ 2147483646 h 1038"/>
              <a:gd name="T66" fmla="*/ 2147483646 w 1103"/>
              <a:gd name="T67" fmla="*/ 2147483646 h 1038"/>
              <a:gd name="T68" fmla="*/ 2147483646 w 1103"/>
              <a:gd name="T69" fmla="*/ 2147483646 h 1038"/>
              <a:gd name="T70" fmla="*/ 2147483646 w 1103"/>
              <a:gd name="T71" fmla="*/ 2147483646 h 1038"/>
              <a:gd name="T72" fmla="*/ 2147483646 w 1103"/>
              <a:gd name="T73" fmla="*/ 2147483646 h 1038"/>
              <a:gd name="T74" fmla="*/ 2147483646 w 1103"/>
              <a:gd name="T75" fmla="*/ 2147483646 h 1038"/>
              <a:gd name="T76" fmla="*/ 2147483646 w 1103"/>
              <a:gd name="T77" fmla="*/ 2147483646 h 1038"/>
              <a:gd name="T78" fmla="*/ 2147483646 w 1103"/>
              <a:gd name="T79" fmla="*/ 2147483646 h 1038"/>
              <a:gd name="T80" fmla="*/ 2147483646 w 1103"/>
              <a:gd name="T81" fmla="*/ 2147483646 h 1038"/>
              <a:gd name="T82" fmla="*/ 2147483646 w 1103"/>
              <a:gd name="T83" fmla="*/ 2147483646 h 1038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1103" h="1038">
                <a:moveTo>
                  <a:pt x="195" y="0"/>
                </a:moveTo>
                <a:lnTo>
                  <a:pt x="159" y="4"/>
                </a:lnTo>
                <a:lnTo>
                  <a:pt x="127" y="12"/>
                </a:lnTo>
                <a:lnTo>
                  <a:pt x="101" y="24"/>
                </a:lnTo>
                <a:lnTo>
                  <a:pt x="78" y="38"/>
                </a:lnTo>
                <a:lnTo>
                  <a:pt x="58" y="56"/>
                </a:lnTo>
                <a:lnTo>
                  <a:pt x="42" y="77"/>
                </a:lnTo>
                <a:lnTo>
                  <a:pt x="16" y="126"/>
                </a:lnTo>
                <a:lnTo>
                  <a:pt x="7" y="156"/>
                </a:lnTo>
                <a:lnTo>
                  <a:pt x="2" y="192"/>
                </a:lnTo>
                <a:lnTo>
                  <a:pt x="0" y="231"/>
                </a:lnTo>
                <a:lnTo>
                  <a:pt x="1" y="272"/>
                </a:lnTo>
                <a:lnTo>
                  <a:pt x="6" y="356"/>
                </a:lnTo>
                <a:lnTo>
                  <a:pt x="9" y="397"/>
                </a:lnTo>
                <a:lnTo>
                  <a:pt x="11" y="434"/>
                </a:lnTo>
                <a:lnTo>
                  <a:pt x="10" y="507"/>
                </a:lnTo>
                <a:lnTo>
                  <a:pt x="10" y="580"/>
                </a:lnTo>
                <a:lnTo>
                  <a:pt x="12" y="613"/>
                </a:lnTo>
                <a:lnTo>
                  <a:pt x="15" y="644"/>
                </a:lnTo>
                <a:lnTo>
                  <a:pt x="22" y="670"/>
                </a:lnTo>
                <a:lnTo>
                  <a:pt x="32" y="691"/>
                </a:lnTo>
                <a:lnTo>
                  <a:pt x="44" y="705"/>
                </a:lnTo>
                <a:lnTo>
                  <a:pt x="59" y="711"/>
                </a:lnTo>
                <a:lnTo>
                  <a:pt x="76" y="713"/>
                </a:lnTo>
                <a:lnTo>
                  <a:pt x="95" y="711"/>
                </a:lnTo>
                <a:lnTo>
                  <a:pt x="117" y="710"/>
                </a:lnTo>
                <a:lnTo>
                  <a:pt x="142" y="710"/>
                </a:lnTo>
                <a:lnTo>
                  <a:pt x="169" y="715"/>
                </a:lnTo>
                <a:lnTo>
                  <a:pt x="200" y="726"/>
                </a:lnTo>
                <a:lnTo>
                  <a:pt x="236" y="746"/>
                </a:lnTo>
                <a:lnTo>
                  <a:pt x="276" y="771"/>
                </a:lnTo>
                <a:lnTo>
                  <a:pt x="321" y="800"/>
                </a:lnTo>
                <a:lnTo>
                  <a:pt x="368" y="832"/>
                </a:lnTo>
                <a:lnTo>
                  <a:pt x="416" y="863"/>
                </a:lnTo>
                <a:lnTo>
                  <a:pt x="464" y="894"/>
                </a:lnTo>
                <a:lnTo>
                  <a:pt x="509" y="921"/>
                </a:lnTo>
                <a:lnTo>
                  <a:pt x="552" y="943"/>
                </a:lnTo>
                <a:lnTo>
                  <a:pt x="635" y="981"/>
                </a:lnTo>
                <a:lnTo>
                  <a:pt x="676" y="998"/>
                </a:lnTo>
                <a:lnTo>
                  <a:pt x="716" y="1014"/>
                </a:lnTo>
                <a:lnTo>
                  <a:pt x="755" y="1026"/>
                </a:lnTo>
                <a:lnTo>
                  <a:pt x="792" y="1034"/>
                </a:lnTo>
                <a:lnTo>
                  <a:pt x="826" y="1037"/>
                </a:lnTo>
                <a:lnTo>
                  <a:pt x="858" y="1034"/>
                </a:lnTo>
                <a:lnTo>
                  <a:pt x="887" y="1026"/>
                </a:lnTo>
                <a:lnTo>
                  <a:pt x="914" y="1015"/>
                </a:lnTo>
                <a:lnTo>
                  <a:pt x="939" y="999"/>
                </a:lnTo>
                <a:lnTo>
                  <a:pt x="963" y="979"/>
                </a:lnTo>
                <a:lnTo>
                  <a:pt x="984" y="955"/>
                </a:lnTo>
                <a:lnTo>
                  <a:pt x="1003" y="925"/>
                </a:lnTo>
                <a:lnTo>
                  <a:pt x="1021" y="891"/>
                </a:lnTo>
                <a:lnTo>
                  <a:pt x="1037" y="852"/>
                </a:lnTo>
                <a:lnTo>
                  <a:pt x="1044" y="830"/>
                </a:lnTo>
                <a:lnTo>
                  <a:pt x="1051" y="804"/>
                </a:lnTo>
                <a:lnTo>
                  <a:pt x="1064" y="746"/>
                </a:lnTo>
                <a:lnTo>
                  <a:pt x="1074" y="680"/>
                </a:lnTo>
                <a:lnTo>
                  <a:pt x="1083" y="611"/>
                </a:lnTo>
                <a:lnTo>
                  <a:pt x="1090" y="542"/>
                </a:lnTo>
                <a:lnTo>
                  <a:pt x="1095" y="476"/>
                </a:lnTo>
                <a:lnTo>
                  <a:pt x="1099" y="417"/>
                </a:lnTo>
                <a:lnTo>
                  <a:pt x="1099" y="392"/>
                </a:lnTo>
                <a:lnTo>
                  <a:pt x="1100" y="368"/>
                </a:lnTo>
                <a:lnTo>
                  <a:pt x="1101" y="329"/>
                </a:lnTo>
                <a:lnTo>
                  <a:pt x="1102" y="296"/>
                </a:lnTo>
                <a:lnTo>
                  <a:pt x="1102" y="268"/>
                </a:lnTo>
                <a:lnTo>
                  <a:pt x="1100" y="245"/>
                </a:lnTo>
                <a:lnTo>
                  <a:pt x="1094" y="224"/>
                </a:lnTo>
                <a:lnTo>
                  <a:pt x="1083" y="206"/>
                </a:lnTo>
                <a:lnTo>
                  <a:pt x="1066" y="189"/>
                </a:lnTo>
                <a:lnTo>
                  <a:pt x="1042" y="172"/>
                </a:lnTo>
                <a:lnTo>
                  <a:pt x="1008" y="156"/>
                </a:lnTo>
                <a:lnTo>
                  <a:pt x="967" y="144"/>
                </a:lnTo>
                <a:lnTo>
                  <a:pt x="919" y="134"/>
                </a:lnTo>
                <a:lnTo>
                  <a:pt x="866" y="125"/>
                </a:lnTo>
                <a:lnTo>
                  <a:pt x="810" y="117"/>
                </a:lnTo>
                <a:lnTo>
                  <a:pt x="753" y="110"/>
                </a:lnTo>
                <a:lnTo>
                  <a:pt x="696" y="101"/>
                </a:lnTo>
                <a:lnTo>
                  <a:pt x="642" y="91"/>
                </a:lnTo>
                <a:lnTo>
                  <a:pt x="587" y="78"/>
                </a:lnTo>
                <a:lnTo>
                  <a:pt x="528" y="63"/>
                </a:lnTo>
                <a:lnTo>
                  <a:pt x="405" y="32"/>
                </a:lnTo>
                <a:lnTo>
                  <a:pt x="345" y="19"/>
                </a:lnTo>
                <a:lnTo>
                  <a:pt x="289" y="8"/>
                </a:lnTo>
                <a:lnTo>
                  <a:pt x="238" y="1"/>
                </a:lnTo>
                <a:lnTo>
                  <a:pt x="195" y="0"/>
                </a:lnTo>
              </a:path>
            </a:pathLst>
          </a:cu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0483" name="矩形 180258"/>
          <p:cNvSpPr>
            <a:spLocks noChangeArrowheads="1"/>
          </p:cNvSpPr>
          <p:nvPr/>
        </p:nvSpPr>
        <p:spPr bwMode="auto">
          <a:xfrm>
            <a:off x="3935413" y="4267200"/>
            <a:ext cx="1162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  <a:ea typeface="宋体" panose="02010600030101010101" pitchFamily="2" charset="-122"/>
              </a:rPr>
              <a:t>internet</a:t>
            </a:r>
          </a:p>
        </p:txBody>
      </p:sp>
      <p:sp>
        <p:nvSpPr>
          <p:cNvPr id="190484" name="直接连接符 180259"/>
          <p:cNvSpPr>
            <a:spLocks noChangeShapeType="1"/>
          </p:cNvSpPr>
          <p:nvPr/>
        </p:nvSpPr>
        <p:spPr bwMode="auto">
          <a:xfrm flipH="1">
            <a:off x="3228975" y="4162425"/>
            <a:ext cx="2533650" cy="95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9" name="标题 182280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eaLnBrk="1" hangingPunct="1"/>
            <a:r>
              <a:rPr lang="zh-CN" altLang="en-US" sz="3600"/>
              <a:t>用</a:t>
            </a:r>
            <a:r>
              <a:rPr lang="en-US" altLang="zh-CN" sz="3600"/>
              <a:t>TCP</a:t>
            </a:r>
            <a:r>
              <a:rPr lang="zh-CN" altLang="en-US" sz="3600"/>
              <a:t>进行套接字编程</a:t>
            </a:r>
            <a:r>
              <a:rPr lang="en-US" altLang="zh-CN" sz="3600"/>
              <a:t>(</a:t>
            </a:r>
            <a:r>
              <a:rPr lang="zh-CN" altLang="en-US" sz="3600"/>
              <a:t>续</a:t>
            </a:r>
            <a:r>
              <a:rPr lang="en-US" altLang="zh-CN" sz="3600"/>
              <a:t>)</a:t>
            </a:r>
          </a:p>
        </p:txBody>
      </p:sp>
      <p:sp>
        <p:nvSpPr>
          <p:cNvPr id="186369" name="文本占位符 182273"/>
          <p:cNvSpPr>
            <a:spLocks noGrp="1" noChangeArrowheads="1"/>
          </p:cNvSpPr>
          <p:nvPr>
            <p:ph sz="half" idx="1"/>
          </p:nvPr>
        </p:nvSpPr>
        <p:spPr>
          <a:xfrm>
            <a:off x="336550" y="1196975"/>
            <a:ext cx="4241800" cy="505460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zh-CN" altLang="en-US">
                <a:solidFill>
                  <a:srgbClr val="FF0000"/>
                </a:solidFill>
              </a:rPr>
              <a:t>客户必须初始联系服务器</a:t>
            </a:r>
            <a:endParaRPr lang="zh-CN" altLang="en-US"/>
          </a:p>
          <a:p>
            <a:pPr eaLnBrk="1" hangingPunct="1">
              <a:defRPr/>
            </a:pPr>
            <a:r>
              <a:rPr lang="zh-CN" altLang="en-US"/>
              <a:t>服务器进程必须先运行</a:t>
            </a:r>
          </a:p>
          <a:p>
            <a:pPr eaLnBrk="1" hangingPunct="1">
              <a:defRPr/>
            </a:pPr>
            <a:r>
              <a:rPr lang="zh-CN" altLang="en-US"/>
              <a:t>服务器进程必须创建套接字 </a:t>
            </a:r>
            <a:r>
              <a:rPr lang="en-US" altLang="zh-CN"/>
              <a:t>(</a:t>
            </a:r>
            <a:r>
              <a:rPr lang="zh-CN" altLang="en-US"/>
              <a:t>门</a:t>
            </a:r>
            <a:r>
              <a:rPr lang="en-US" altLang="zh-CN"/>
              <a:t>) </a:t>
            </a:r>
            <a:r>
              <a:rPr lang="zh-CN" altLang="en-US"/>
              <a:t>来迎候客户的初始联系</a:t>
            </a: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zh-CN" altLang="en-US">
                <a:solidFill>
                  <a:srgbClr val="FF0000"/>
                </a:solidFill>
              </a:rPr>
              <a:t>客户如何初始联系服务器</a:t>
            </a:r>
            <a:endParaRPr lang="zh-CN" altLang="en-US"/>
          </a:p>
          <a:p>
            <a:pPr eaLnBrk="1" hangingPunct="1">
              <a:defRPr/>
            </a:pPr>
            <a:r>
              <a:rPr lang="zh-CN" altLang="en-US"/>
              <a:t>创建客户本地</a:t>
            </a:r>
            <a:r>
              <a:rPr lang="en-US" altLang="zh-CN"/>
              <a:t>TCP socket</a:t>
            </a:r>
          </a:p>
          <a:p>
            <a:pPr eaLnBrk="1" hangingPunct="1">
              <a:defRPr/>
            </a:pPr>
            <a:r>
              <a:rPr lang="zh-CN" altLang="en-US"/>
              <a:t>指定服务器进程的</a:t>
            </a:r>
            <a:r>
              <a:rPr lang="en-US" altLang="zh-CN"/>
              <a:t>IP</a:t>
            </a:r>
            <a:r>
              <a:rPr lang="zh-CN" altLang="en-US"/>
              <a:t>地址</a:t>
            </a:r>
            <a:r>
              <a:rPr lang="en-US" altLang="zh-CN"/>
              <a:t>, </a:t>
            </a:r>
            <a:r>
              <a:rPr lang="zh-CN" altLang="en-US"/>
              <a:t>端口号</a:t>
            </a:r>
          </a:p>
          <a:p>
            <a:pPr eaLnBrk="1" hangingPunct="1">
              <a:defRPr/>
            </a:pPr>
            <a:r>
              <a:rPr lang="zh-CN" altLang="en-US"/>
              <a:t>一旦客户创建套接字</a:t>
            </a:r>
            <a:r>
              <a:rPr lang="en-US" altLang="zh-CN"/>
              <a:t>, </a:t>
            </a:r>
            <a:r>
              <a:rPr lang="zh-CN" altLang="en-US"/>
              <a:t>客户</a:t>
            </a:r>
            <a:r>
              <a:rPr lang="en-US" altLang="zh-CN"/>
              <a:t>TCP </a:t>
            </a:r>
            <a:r>
              <a:rPr lang="zh-CN" altLang="en-US"/>
              <a:t>就发起</a:t>
            </a:r>
            <a:r>
              <a:rPr lang="en-US" altLang="zh-CN"/>
              <a:t>3</a:t>
            </a:r>
            <a:r>
              <a:rPr lang="zh-CN" altLang="en-US"/>
              <a:t>次握手并建立与服务器 </a:t>
            </a:r>
            <a:r>
              <a:rPr lang="en-US" altLang="zh-CN"/>
              <a:t>TCP</a:t>
            </a:r>
            <a:r>
              <a:rPr lang="zh-CN" altLang="en-US"/>
              <a:t>的连接</a:t>
            </a:r>
          </a:p>
          <a:p>
            <a:pPr eaLnBrk="1" hangingPunct="1">
              <a:defRPr/>
            </a:pPr>
            <a:endParaRPr lang="zh-CN" altLang="en-US"/>
          </a:p>
        </p:txBody>
      </p:sp>
      <p:sp>
        <p:nvSpPr>
          <p:cNvPr id="186370" name="文本占位符 182274"/>
          <p:cNvSpPr>
            <a:spLocks noGrp="1" noChangeArrowheads="1"/>
          </p:cNvSpPr>
          <p:nvPr>
            <p:ph sz="half" idx="2"/>
          </p:nvPr>
        </p:nvSpPr>
        <p:spPr>
          <a:xfrm>
            <a:off x="4495800" y="1390650"/>
            <a:ext cx="4241800" cy="300037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zh-CN" altLang="en-US"/>
              <a:t>一旦客户初始联系</a:t>
            </a:r>
            <a:r>
              <a:rPr lang="en-US" altLang="zh-CN"/>
              <a:t>(</a:t>
            </a:r>
            <a:r>
              <a:rPr lang="zh-CN" altLang="en-US"/>
              <a:t>敲门</a:t>
            </a:r>
            <a:r>
              <a:rPr lang="en-US" altLang="zh-CN"/>
              <a:t>)</a:t>
            </a:r>
            <a:r>
              <a:rPr lang="zh-CN" altLang="en-US"/>
              <a:t>服务器</a:t>
            </a:r>
            <a:r>
              <a:rPr lang="en-US" altLang="zh-CN"/>
              <a:t>, </a:t>
            </a:r>
            <a:r>
              <a:rPr lang="zh-CN" altLang="en-US"/>
              <a:t>服务器</a:t>
            </a:r>
            <a:r>
              <a:rPr lang="en-US" altLang="zh-CN"/>
              <a:t>TCP</a:t>
            </a:r>
            <a:r>
              <a:rPr lang="zh-CN" altLang="en-US"/>
              <a:t>为服务器进程创建</a:t>
            </a:r>
            <a:r>
              <a:rPr lang="en-US" altLang="zh-CN"/>
              <a:t>1</a:t>
            </a:r>
            <a:r>
              <a:rPr lang="zh-CN" altLang="en-US"/>
              <a:t>个新的</a:t>
            </a:r>
            <a:r>
              <a:rPr lang="en-US" altLang="zh-CN"/>
              <a:t>socket </a:t>
            </a:r>
            <a:r>
              <a:rPr lang="zh-CN" altLang="en-US"/>
              <a:t>与客户进程通信</a:t>
            </a:r>
          </a:p>
          <a:p>
            <a:pPr marL="715963" lvl="1" indent="-255588" defTabSz="914400" eaLnBrk="1" hangingPunct="1">
              <a:spcAft>
                <a:spcPct val="0"/>
              </a:spcAft>
              <a:buClr>
                <a:srgbClr val="1F2021"/>
              </a:buClr>
              <a:tabLst>
                <a:tab pos="542925" algn="l"/>
              </a:tabLst>
              <a:defRPr/>
            </a:pPr>
            <a:r>
              <a:rPr lang="zh-CN" altLang="en-US">
                <a:latin typeface="幼圆" panose="02010509060101010101" pitchFamily="49" charset="-122"/>
              </a:rPr>
              <a:t>允许服务器与多个客户通信</a:t>
            </a:r>
          </a:p>
          <a:p>
            <a:pPr marL="715963" lvl="1" indent="-255588" defTabSz="914400" eaLnBrk="1" hangingPunct="1">
              <a:spcAft>
                <a:spcPct val="0"/>
              </a:spcAft>
              <a:buClr>
                <a:srgbClr val="1F2021"/>
              </a:buClr>
              <a:tabLst>
                <a:tab pos="542925" algn="l"/>
              </a:tabLst>
              <a:defRPr/>
            </a:pPr>
            <a:r>
              <a:rPr lang="zh-CN" altLang="en-US">
                <a:latin typeface="幼圆" panose="02010509060101010101" pitchFamily="49" charset="-122"/>
              </a:rPr>
              <a:t>源端口号被用来区分客户</a:t>
            </a:r>
          </a:p>
          <a:p>
            <a:pPr marL="715963" lvl="1" indent="-255588" defTabSz="914400" eaLnBrk="1" hangingPunct="1">
              <a:spcAft>
                <a:spcPct val="0"/>
              </a:spcAft>
              <a:buClr>
                <a:srgbClr val="1F2021"/>
              </a:buClr>
              <a:buFont typeface="Arial" panose="020B0604020202020204" pitchFamily="34" charset="0"/>
              <a:buNone/>
              <a:tabLst>
                <a:tab pos="542925" algn="l"/>
              </a:tabLst>
              <a:defRPr/>
            </a:pPr>
            <a:r>
              <a:rPr lang="zh-CN" altLang="en-US">
                <a:latin typeface="幼圆" panose="02010509060101010101" pitchFamily="49" charset="-122"/>
              </a:rPr>
              <a:t>    </a:t>
            </a:r>
            <a:r>
              <a:rPr lang="en-US" altLang="zh-CN">
                <a:solidFill>
                  <a:schemeClr val="accent2"/>
                </a:solidFill>
              </a:rPr>
              <a:t>(</a:t>
            </a:r>
            <a:r>
              <a:rPr lang="zh-CN" altLang="en-US">
                <a:solidFill>
                  <a:schemeClr val="accent2"/>
                </a:solidFill>
                <a:latin typeface="幼圆" panose="02010509060101010101" pitchFamily="49" charset="-122"/>
              </a:rPr>
              <a:t>详见第三章</a:t>
            </a:r>
            <a:r>
              <a:rPr lang="en-US" altLang="zh-CN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192516" name="矩形 182275"/>
          <p:cNvSpPr>
            <a:spLocks noChangeArrowheads="1"/>
          </p:cNvSpPr>
          <p:nvPr/>
        </p:nvSpPr>
        <p:spPr bwMode="auto">
          <a:xfrm>
            <a:off x="4706938" y="4875213"/>
            <a:ext cx="40259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CP </a:t>
            </a: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为客户和服务器提供了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可靠的</a:t>
            </a:r>
            <a:r>
              <a:rPr lang="en-US" altLang="zh-CN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 </a:t>
            </a: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顺序的</a:t>
            </a:r>
            <a:r>
              <a:rPr lang="en-US" altLang="zh-CN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字节流的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传输 </a:t>
            </a:r>
            <a:r>
              <a:rPr lang="en-US" altLang="zh-CN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“</a:t>
            </a: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管道”</a:t>
            </a:r>
            <a:r>
              <a:rPr lang="en-US" altLang="zh-CN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) </a:t>
            </a: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92517" name="矩形 182276"/>
          <p:cNvSpPr>
            <a:spLocks noChangeArrowheads="1"/>
          </p:cNvSpPr>
          <p:nvPr/>
        </p:nvSpPr>
        <p:spPr bwMode="auto">
          <a:xfrm>
            <a:off x="4665663" y="4651375"/>
            <a:ext cx="4137025" cy="1422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grpSp>
        <p:nvGrpSpPr>
          <p:cNvPr id="192518" name="组合 182279"/>
          <p:cNvGrpSpPr>
            <a:grpSpLocks/>
          </p:cNvGrpSpPr>
          <p:nvPr/>
        </p:nvGrpSpPr>
        <p:grpSpPr bwMode="auto">
          <a:xfrm>
            <a:off x="4932363" y="4437063"/>
            <a:ext cx="2740025" cy="396875"/>
            <a:chOff x="3107" y="2795"/>
            <a:chExt cx="1726" cy="250"/>
          </a:xfrm>
        </p:grpSpPr>
        <p:sp>
          <p:nvSpPr>
            <p:cNvPr id="192520" name="矩形 182277"/>
            <p:cNvSpPr>
              <a:spLocks noChangeArrowheads="1"/>
            </p:cNvSpPr>
            <p:nvPr/>
          </p:nvSpPr>
          <p:spPr bwMode="auto">
            <a:xfrm>
              <a:off x="3174" y="2841"/>
              <a:ext cx="1584" cy="1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192521" name="矩形 182278"/>
            <p:cNvSpPr>
              <a:spLocks noChangeArrowheads="1"/>
            </p:cNvSpPr>
            <p:nvPr/>
          </p:nvSpPr>
          <p:spPr bwMode="auto">
            <a:xfrm>
              <a:off x="3107" y="2795"/>
              <a:ext cx="17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从应用程序的角度来看</a:t>
              </a:r>
            </a:p>
          </p:txBody>
        </p:sp>
      </p:grpSp>
    </p:spTree>
    <p:custDataLst>
      <p:tags r:id="rId1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标题 9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900113" y="401638"/>
            <a:ext cx="6678612" cy="700087"/>
          </a:xfrm>
        </p:spPr>
        <p:txBody>
          <a:bodyPr/>
          <a:lstStyle/>
          <a:p>
            <a:pPr eaLnBrk="1" hangingPunct="1"/>
            <a:r>
              <a:rPr lang="zh-CN" altLang="en-US"/>
              <a:t>流</a:t>
            </a:r>
            <a:r>
              <a:rPr lang="en-US" altLang="zh-CN"/>
              <a:t>(Stream)</a:t>
            </a:r>
            <a:r>
              <a:rPr lang="zh-CN" altLang="en-US"/>
              <a:t>的概念</a:t>
            </a:r>
          </a:p>
        </p:txBody>
      </p:sp>
      <p:sp>
        <p:nvSpPr>
          <p:cNvPr id="194563" name="内容占位符 10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41363" y="1377950"/>
            <a:ext cx="7661275" cy="4046538"/>
          </a:xfrm>
        </p:spPr>
        <p:txBody>
          <a:bodyPr/>
          <a:lstStyle/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流是流入或流出一个进程的一串字符</a:t>
            </a:r>
            <a:r>
              <a:rPr lang="en-US" altLang="zh-CN"/>
              <a:t>.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输入流被加在进程的某个输入源上</a:t>
            </a:r>
            <a:r>
              <a:rPr lang="en-US" altLang="zh-CN"/>
              <a:t>, </a:t>
            </a:r>
          </a:p>
          <a:p>
            <a:pPr marL="342900" indent="-342900" eaLnBrk="1" hangingPunct="1">
              <a:lnSpc>
                <a:spcPct val="150000"/>
              </a:lnSpc>
              <a:buFontTx/>
              <a:buNone/>
            </a:pPr>
            <a:r>
              <a:rPr lang="en-US" altLang="zh-CN"/>
              <a:t>   eg, </a:t>
            </a:r>
            <a:r>
              <a:rPr lang="zh-CN" altLang="en-US"/>
              <a:t>标准输入</a:t>
            </a:r>
            <a:r>
              <a:rPr lang="en-US" altLang="zh-CN"/>
              <a:t>(</a:t>
            </a:r>
            <a:r>
              <a:rPr lang="zh-CN" altLang="en-US"/>
              <a:t>键盘</a:t>
            </a:r>
            <a:r>
              <a:rPr lang="en-US" altLang="zh-CN"/>
              <a:t>)</a:t>
            </a:r>
            <a:r>
              <a:rPr lang="zh-CN" altLang="en-US"/>
              <a:t>或套接字</a:t>
            </a:r>
            <a:r>
              <a:rPr lang="en-US" altLang="zh-CN"/>
              <a:t>.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3333CC"/>
              </a:buClr>
              <a:buSzPct val="85000"/>
              <a:buFont typeface="Wingdings" panose="05000000000000000000" pitchFamily="2" charset="2"/>
              <a:buBlip>
                <a:blip r:embed="rId6"/>
              </a:buBlip>
            </a:pPr>
            <a:r>
              <a:rPr lang="zh-CN" altLang="en-US"/>
              <a:t>输出流被加在进程的某个输出源上</a:t>
            </a:r>
            <a:r>
              <a:rPr lang="en-US" altLang="zh-CN"/>
              <a:t>, </a:t>
            </a:r>
          </a:p>
          <a:p>
            <a:pPr marL="342900" indent="-342900" eaLnBrk="1" hangingPunct="1">
              <a:lnSpc>
                <a:spcPct val="150000"/>
              </a:lnSpc>
              <a:buFontTx/>
              <a:buNone/>
            </a:pPr>
            <a:r>
              <a:rPr lang="en-US" altLang="zh-CN"/>
              <a:t>   eg, </a:t>
            </a:r>
            <a:r>
              <a:rPr lang="zh-CN" altLang="en-US"/>
              <a:t>标准输出</a:t>
            </a:r>
            <a:r>
              <a:rPr lang="en-US" altLang="zh-CN"/>
              <a:t>(</a:t>
            </a:r>
            <a:r>
              <a:rPr lang="zh-CN" altLang="en-US"/>
              <a:t>显示器</a:t>
            </a:r>
            <a:r>
              <a:rPr lang="en-US" altLang="zh-CN"/>
              <a:t>)</a:t>
            </a:r>
            <a:r>
              <a:rPr lang="zh-CN" altLang="en-US"/>
              <a:t>或套接字</a:t>
            </a:r>
            <a:r>
              <a:rPr lang="en-US" altLang="zh-CN"/>
              <a:t>.</a:t>
            </a:r>
          </a:p>
        </p:txBody>
      </p:sp>
    </p:spTree>
    <p:custDataLst>
      <p:tags r:id="rId1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7" name="标题 18637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103981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000"/>
              <a:t>TCP</a:t>
            </a:r>
            <a:r>
              <a:rPr lang="zh-CN" altLang="en-US" sz="4000"/>
              <a:t>套接字编程</a:t>
            </a:r>
          </a:p>
        </p:txBody>
      </p:sp>
      <p:sp>
        <p:nvSpPr>
          <p:cNvPr id="190465" name="文本占位符 186369"/>
          <p:cNvSpPr>
            <a:spLocks noGrp="1" noChangeArrowheads="1"/>
          </p:cNvSpPr>
          <p:nvPr>
            <p:ph sz="half" idx="1"/>
          </p:nvPr>
        </p:nvSpPr>
        <p:spPr>
          <a:xfrm>
            <a:off x="492125" y="1474788"/>
            <a:ext cx="4559300" cy="4648200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zh-CN" altLang="en-US" sz="2800">
                <a:solidFill>
                  <a:srgbClr val="FF0000"/>
                </a:solidFill>
              </a:rPr>
              <a:t>客户机</a:t>
            </a:r>
            <a:r>
              <a:rPr lang="en-US" altLang="zh-CN" sz="2800">
                <a:solidFill>
                  <a:srgbClr val="FF0000"/>
                </a:solidFill>
              </a:rPr>
              <a:t>/</a:t>
            </a:r>
            <a:r>
              <a:rPr lang="zh-CN" altLang="en-US" sz="2800">
                <a:solidFill>
                  <a:srgbClr val="FF0000"/>
                </a:solidFill>
              </a:rPr>
              <a:t>服务器应用程序示例</a:t>
            </a:r>
            <a:r>
              <a:rPr lang="en-US" altLang="zh-CN" sz="2800">
                <a:solidFill>
                  <a:srgbClr val="FF0000"/>
                </a:solidFill>
              </a:rPr>
              <a:t>:</a:t>
            </a:r>
            <a:endParaRPr lang="en-US" altLang="zh-CN" sz="2800"/>
          </a:p>
          <a:p>
            <a:pPr eaLnBrk="1" hangingPunct="1">
              <a:buFontTx/>
              <a:buNone/>
              <a:defRPr/>
            </a:pPr>
            <a:r>
              <a:rPr lang="en-US" altLang="zh-CN" sz="2000"/>
              <a:t>1)</a:t>
            </a:r>
            <a:r>
              <a:rPr lang="zh-CN" altLang="en-US" sz="2000"/>
              <a:t>客户从它的标准输入读入一行 </a:t>
            </a:r>
            <a:r>
              <a:rPr lang="en-US" altLang="zh-CN" sz="2000">
                <a:solidFill>
                  <a:schemeClr val="accent2"/>
                </a:solidFill>
              </a:rPr>
              <a:t>(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</a:rPr>
              <a:t>inFromUser</a:t>
            </a:r>
            <a:r>
              <a:rPr lang="en-US" altLang="zh-CN" sz="2000">
                <a:solidFill>
                  <a:schemeClr val="accent2"/>
                </a:solidFill>
              </a:rPr>
              <a:t> stream)</a:t>
            </a:r>
            <a:r>
              <a:rPr lang="en-US" altLang="zh-CN" sz="2000"/>
              <a:t> , </a:t>
            </a:r>
            <a:r>
              <a:rPr lang="zh-CN" altLang="en-US" sz="2000"/>
              <a:t>将该行发送到通往服务器的套接字 </a:t>
            </a:r>
            <a:r>
              <a:rPr lang="en-US" altLang="zh-CN" sz="2000">
                <a:solidFill>
                  <a:schemeClr val="accent2"/>
                </a:solidFill>
              </a:rPr>
              <a:t>(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</a:rPr>
              <a:t>outToServer</a:t>
            </a:r>
            <a:r>
              <a:rPr lang="en-US" altLang="zh-CN" sz="2000">
                <a:solidFill>
                  <a:schemeClr val="accent2"/>
                </a:solidFill>
              </a:rPr>
              <a:t> stream)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000"/>
              <a:t>2) </a:t>
            </a:r>
            <a:r>
              <a:rPr lang="zh-CN" altLang="en-US" sz="2000"/>
              <a:t>服务器从它的连接套接字读入一行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000"/>
              <a:t>3) </a:t>
            </a:r>
            <a:r>
              <a:rPr lang="zh-CN" altLang="en-US" sz="2000"/>
              <a:t>服务器将该行转换成大写，然后送回客户机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000"/>
              <a:t>4) </a:t>
            </a:r>
            <a:r>
              <a:rPr lang="zh-CN" altLang="en-US" sz="2000"/>
              <a:t>服务器将修改后的行通过其连接套接字再发回给客户机</a:t>
            </a:r>
            <a:endParaRPr lang="zh-CN" altLang="en-US" sz="2000">
              <a:solidFill>
                <a:schemeClr val="accent1"/>
              </a:solidFill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sz="2000"/>
              <a:t>5) </a:t>
            </a:r>
            <a:r>
              <a:rPr lang="zh-CN" altLang="en-US" sz="2000"/>
              <a:t>客户从它的套接字中读取、输出修改后的行 </a:t>
            </a:r>
            <a:r>
              <a:rPr lang="en-US" altLang="zh-CN" sz="2000">
                <a:solidFill>
                  <a:schemeClr val="accent2"/>
                </a:solidFill>
              </a:rPr>
              <a:t>(</a:t>
            </a:r>
            <a:r>
              <a:rPr lang="en-US" altLang="zh-CN" sz="2000">
                <a:solidFill>
                  <a:schemeClr val="accent2"/>
                </a:solidFill>
                <a:latin typeface="Courier New" panose="02070309020205020404" pitchFamily="49" charset="0"/>
              </a:rPr>
              <a:t>inFromServer</a:t>
            </a:r>
            <a:r>
              <a:rPr lang="en-US" altLang="zh-CN" sz="2000">
                <a:solidFill>
                  <a:schemeClr val="accent2"/>
                </a:solidFill>
              </a:rPr>
              <a:t> stream)</a:t>
            </a:r>
          </a:p>
        </p:txBody>
      </p:sp>
      <p:sp>
        <p:nvSpPr>
          <p:cNvPr id="196611" name="矩形 186370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196612" name="对象 186371"/>
          <p:cNvGraphicFramePr>
            <a:graphicFrameLocks/>
          </p:cNvGraphicFramePr>
          <p:nvPr/>
        </p:nvGraphicFramePr>
        <p:xfrm>
          <a:off x="5059363" y="1397000"/>
          <a:ext cx="3683000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0" r:id="rId6" imgW="3684588" imgH="4805363" progId="Visio.Drawing.5">
                  <p:embed/>
                </p:oleObj>
              </mc:Choice>
              <mc:Fallback>
                <p:oleObj r:id="rId6" imgW="3684588" imgH="4805363" progId="Visio.Drawing.5">
                  <p:embed/>
                  <p:pic>
                    <p:nvPicPr>
                      <p:cNvPr id="0" name="对象 186371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83000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3" name="矩形 186372"/>
          <p:cNvSpPr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lient</a:t>
            </a:r>
          </a:p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ocess</a:t>
            </a:r>
          </a:p>
        </p:txBody>
      </p:sp>
      <p:sp>
        <p:nvSpPr>
          <p:cNvPr id="196614" name="矩形 186373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196615" name="矩形 186374"/>
          <p:cNvSpPr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lient TCP socket</a:t>
            </a:r>
          </a:p>
        </p:txBody>
      </p:sp>
      <p:sp>
        <p:nvSpPr>
          <p:cNvPr id="196616" name="直接连接符 186375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20481"/>
          <p:cNvSpPr>
            <a:spLocks noChangeArrowheads="1"/>
          </p:cNvSpPr>
          <p:nvPr/>
        </p:nvSpPr>
        <p:spPr bwMode="auto">
          <a:xfrm>
            <a:off x="611188" y="404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  <a:r>
              <a:rPr lang="en-US" altLang="zh-CN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/</a:t>
            </a:r>
            <a:r>
              <a:rPr lang="zh-CN" altLang="en-US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服务器和</a:t>
            </a:r>
            <a:r>
              <a:rPr lang="en-US" altLang="zh-CN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2P</a:t>
            </a:r>
            <a:r>
              <a:rPr lang="zh-CN" altLang="en-US" sz="36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混合的体系结构</a:t>
            </a:r>
          </a:p>
        </p:txBody>
      </p:sp>
      <p:sp>
        <p:nvSpPr>
          <p:cNvPr id="33795" name="矩形 20482"/>
          <p:cNvSpPr>
            <a:spLocks noChangeArrowheads="1"/>
          </p:cNvSpPr>
          <p:nvPr/>
        </p:nvSpPr>
        <p:spPr bwMode="auto">
          <a:xfrm>
            <a:off x="539750" y="1557338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32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Napster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直接在对等方之间交换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搜索通过服务器</a:t>
            </a:r>
          </a:p>
          <a:p>
            <a:pPr lvl="2" eaLnBrk="1" hangingPunct="1">
              <a:spcBef>
                <a:spcPct val="20000"/>
              </a:spcBef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中心服务器记录对等方内容</a:t>
            </a:r>
          </a:p>
          <a:p>
            <a:pPr lvl="2" eaLnBrk="1" hangingPunct="1">
              <a:spcBef>
                <a:spcPct val="20000"/>
              </a:spcBef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对等方查询中心服务器来决定要求的文件位置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zh-CN" altLang="en-US" sz="32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即时讯息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两个聊天用户之间是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P2P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注册、查询通过服务器</a:t>
            </a:r>
          </a:p>
          <a:p>
            <a:pPr lvl="2" eaLnBrk="1" hangingPunct="1">
              <a:spcBef>
                <a:spcPct val="20000"/>
              </a:spcBef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用户上线时要在中心服务器上进行注册</a:t>
            </a:r>
          </a:p>
          <a:p>
            <a:pPr lvl="2" eaLnBrk="1" hangingPunct="1">
              <a:spcBef>
                <a:spcPct val="20000"/>
              </a:spcBef>
            </a:pPr>
            <a:r>
              <a:rPr lang="zh-CN" altLang="en-US" sz="2400" b="1">
                <a:latin typeface="Comic Sans MS" panose="030F0702030302020204" pitchFamily="66" charset="0"/>
                <a:ea typeface="宋体" panose="02010600030101010101" pitchFamily="2" charset="-122"/>
              </a:rPr>
              <a:t>用户与中心服务器联系以找出在线伙伴</a:t>
            </a:r>
          </a:p>
        </p:txBody>
      </p:sp>
    </p:spTree>
    <p:custDataLst>
      <p:tags r:id="rId1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标题 188417"/>
          <p:cNvSpPr>
            <a:spLocks noGrp="1" noChangeArrowheads="1"/>
          </p:cNvSpPr>
          <p:nvPr>
            <p:ph type="title"/>
          </p:nvPr>
        </p:nvSpPr>
        <p:spPr>
          <a:xfrm>
            <a:off x="714375" y="285750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4000" dirty="0"/>
              <a:t>TCP</a:t>
            </a:r>
            <a:r>
              <a:rPr lang="zh-CN" altLang="en-US" sz="4000" dirty="0"/>
              <a:t>客户</a:t>
            </a:r>
            <a:r>
              <a:rPr lang="en-US" altLang="zh-CN" sz="4000" dirty="0"/>
              <a:t>/</a:t>
            </a:r>
            <a:r>
              <a:rPr lang="zh-CN" altLang="en-US" sz="4000" dirty="0"/>
              <a:t>服务器套接字交互流程</a:t>
            </a:r>
            <a:r>
              <a:rPr lang="en-US" altLang="zh-CN" sz="4000" dirty="0"/>
              <a:t>:</a:t>
            </a:r>
          </a:p>
        </p:txBody>
      </p:sp>
      <p:grpSp>
        <p:nvGrpSpPr>
          <p:cNvPr id="188421" name="组合 188420"/>
          <p:cNvGrpSpPr>
            <a:grpSpLocks/>
          </p:cNvGrpSpPr>
          <p:nvPr/>
        </p:nvGrpSpPr>
        <p:grpSpPr bwMode="auto">
          <a:xfrm>
            <a:off x="1312863" y="3324225"/>
            <a:ext cx="2243137" cy="820738"/>
            <a:chOff x="827" y="2094"/>
            <a:chExt cx="1413" cy="517"/>
          </a:xfrm>
        </p:grpSpPr>
        <p:sp>
          <p:nvSpPr>
            <p:cNvPr id="198693" name="矩形 188418"/>
            <p:cNvSpPr>
              <a:spLocks noChangeArrowheads="1"/>
            </p:cNvSpPr>
            <p:nvPr/>
          </p:nvSpPr>
          <p:spPr bwMode="auto">
            <a:xfrm>
              <a:off x="827" y="2094"/>
              <a:ext cx="9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等待入连接请求</a:t>
              </a:r>
            </a:p>
          </p:txBody>
        </p:sp>
        <p:sp>
          <p:nvSpPr>
            <p:cNvPr id="198694" name="矩形 188419"/>
            <p:cNvSpPr>
              <a:spLocks noChangeArrowheads="1"/>
            </p:cNvSpPr>
            <p:nvPr/>
          </p:nvSpPr>
          <p:spPr bwMode="auto">
            <a:xfrm>
              <a:off x="828" y="2285"/>
              <a:ext cx="141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onnectionSocket =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welcomeSocket.accept()</a:t>
              </a:r>
            </a:p>
          </p:txBody>
        </p:sp>
      </p:grpSp>
      <p:grpSp>
        <p:nvGrpSpPr>
          <p:cNvPr id="188426" name="组合 188425"/>
          <p:cNvGrpSpPr>
            <a:grpSpLocks/>
          </p:cNvGrpSpPr>
          <p:nvPr/>
        </p:nvGrpSpPr>
        <p:grpSpPr bwMode="auto">
          <a:xfrm>
            <a:off x="1222375" y="1987550"/>
            <a:ext cx="1914525" cy="1308100"/>
            <a:chOff x="770" y="1252"/>
            <a:chExt cx="1206" cy="824"/>
          </a:xfrm>
        </p:grpSpPr>
        <p:grpSp>
          <p:nvGrpSpPr>
            <p:cNvPr id="198689" name="组合 188423"/>
            <p:cNvGrpSpPr>
              <a:grpSpLocks/>
            </p:cNvGrpSpPr>
            <p:nvPr/>
          </p:nvGrpSpPr>
          <p:grpSpPr bwMode="auto">
            <a:xfrm>
              <a:off x="770" y="1252"/>
              <a:ext cx="1206" cy="645"/>
              <a:chOff x="770" y="1252"/>
              <a:chExt cx="1206" cy="645"/>
            </a:xfrm>
          </p:grpSpPr>
          <p:sp>
            <p:nvSpPr>
              <p:cNvPr id="198691" name="矩形 188421"/>
              <p:cNvSpPr>
                <a:spLocks noChangeArrowheads="1"/>
              </p:cNvSpPr>
              <p:nvPr/>
            </p:nvSpPr>
            <p:spPr bwMode="auto">
              <a:xfrm>
                <a:off x="821" y="1252"/>
                <a:ext cx="115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 b="1">
                    <a:ea typeface="宋体" panose="02010600030101010101" pitchFamily="2" charset="-122"/>
                  </a:rPr>
                  <a:t>对入请求创建套接字</a:t>
                </a:r>
                <a:r>
                  <a:rPr lang="en-US" altLang="zh-CN" sz="1400" b="1">
                    <a:ea typeface="宋体" panose="02010600030101010101" pitchFamily="2" charset="-122"/>
                  </a:rPr>
                  <a:t>,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ea typeface="宋体" panose="02010600030101010101" pitchFamily="2" charset="-122"/>
                  </a:rPr>
                  <a:t>port=</a:t>
                </a:r>
                <a:r>
                  <a:rPr lang="en-US" altLang="zh-CN" sz="1400" b="1">
                    <a:latin typeface="Courier New" panose="02070309020205020404" pitchFamily="49" charset="0"/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198692" name="矩形 188422"/>
              <p:cNvSpPr>
                <a:spLocks noChangeArrowheads="1"/>
              </p:cNvSpPr>
              <p:nvPr/>
            </p:nvSpPr>
            <p:spPr bwMode="auto">
              <a:xfrm>
                <a:off x="770" y="1571"/>
                <a:ext cx="1081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welcomeSocket = </a:t>
                </a:r>
              </a:p>
              <a:p>
                <a:pPr algn="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ServerSocket()</a:t>
                </a:r>
              </a:p>
            </p:txBody>
          </p:sp>
        </p:grpSp>
        <p:sp>
          <p:nvSpPr>
            <p:cNvPr id="198690" name="直接连接符 188424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8429" name="组合 188428"/>
          <p:cNvGrpSpPr>
            <a:grpSpLocks/>
          </p:cNvGrpSpPr>
          <p:nvPr/>
        </p:nvGrpSpPr>
        <p:grpSpPr bwMode="auto">
          <a:xfrm>
            <a:off x="5005388" y="3255963"/>
            <a:ext cx="3213100" cy="803275"/>
            <a:chOff x="3153" y="2051"/>
            <a:chExt cx="2024" cy="506"/>
          </a:xfrm>
        </p:grpSpPr>
        <p:sp>
          <p:nvSpPr>
            <p:cNvPr id="198687" name="矩形 188426"/>
            <p:cNvSpPr>
              <a:spLocks noChangeArrowheads="1"/>
            </p:cNvSpPr>
            <p:nvPr/>
          </p:nvSpPr>
          <p:spPr bwMode="auto">
            <a:xfrm>
              <a:off x="3209" y="2051"/>
              <a:ext cx="19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创建与 </a:t>
              </a:r>
              <a:r>
                <a:rPr lang="en-US" altLang="zh-CN" sz="1400" b="1">
                  <a:latin typeface="Courier New" panose="02070309020205020404" pitchFamily="49" charset="0"/>
                  <a:ea typeface="宋体" panose="02010600030101010101" pitchFamily="2" charset="-122"/>
                </a:rPr>
                <a:t>hostid</a:t>
              </a:r>
              <a:r>
                <a:rPr lang="en-US" altLang="zh-CN" sz="1400" b="1">
                  <a:ea typeface="宋体" panose="02010600030101010101" pitchFamily="2" charset="-122"/>
                </a:rPr>
                <a:t>, port=</a:t>
              </a:r>
              <a:r>
                <a:rPr lang="en-US" altLang="zh-CN" sz="1400" b="1">
                  <a:latin typeface="Courier New" panose="02070309020205020404" pitchFamily="49" charset="0"/>
                  <a:ea typeface="宋体" panose="02010600030101010101" pitchFamily="2" charset="-122"/>
                </a:rPr>
                <a:t>x</a:t>
              </a:r>
              <a:r>
                <a:rPr lang="zh-CN" altLang="en-US" sz="1400" b="1">
                  <a:latin typeface="Courier New" panose="02070309020205020404" pitchFamily="49" charset="0"/>
                  <a:ea typeface="宋体" panose="02010600030101010101" pitchFamily="2" charset="-122"/>
                </a:rPr>
                <a:t>连接的套接字</a:t>
              </a:r>
            </a:p>
          </p:txBody>
        </p:sp>
        <p:sp>
          <p:nvSpPr>
            <p:cNvPr id="198688" name="矩形 188427"/>
            <p:cNvSpPr>
              <a:spLocks noChangeArrowheads="1"/>
            </p:cNvSpPr>
            <p:nvPr/>
          </p:nvSpPr>
          <p:spPr bwMode="auto">
            <a:xfrm>
              <a:off x="3153" y="2231"/>
              <a:ext cx="90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lientSocket = 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Socket()</a:t>
              </a:r>
            </a:p>
          </p:txBody>
        </p:sp>
      </p:grpSp>
      <p:grpSp>
        <p:nvGrpSpPr>
          <p:cNvPr id="188437" name="组合 188436"/>
          <p:cNvGrpSpPr>
            <a:grpSpLocks/>
          </p:cNvGrpSpPr>
          <p:nvPr/>
        </p:nvGrpSpPr>
        <p:grpSpPr bwMode="auto">
          <a:xfrm>
            <a:off x="1276350" y="3124200"/>
            <a:ext cx="6003925" cy="3354388"/>
            <a:chOff x="804" y="1968"/>
            <a:chExt cx="3782" cy="2113"/>
          </a:xfrm>
        </p:grpSpPr>
        <p:sp>
          <p:nvSpPr>
            <p:cNvPr id="198680" name="矩形 188429"/>
            <p:cNvSpPr>
              <a:spLocks noChangeArrowheads="1"/>
            </p:cNvSpPr>
            <p:nvPr/>
          </p:nvSpPr>
          <p:spPr bwMode="auto">
            <a:xfrm>
              <a:off x="839" y="3641"/>
              <a:ext cx="107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关闭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onnectionSocket</a:t>
              </a:r>
            </a:p>
          </p:txBody>
        </p:sp>
        <p:sp>
          <p:nvSpPr>
            <p:cNvPr id="198681" name="直接连接符 188430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82" name="任意多边形 188431"/>
            <p:cNvSpPr>
              <a:spLocks noChangeArrowheads="1"/>
            </p:cNvSpPr>
            <p:nvPr/>
          </p:nvSpPr>
          <p:spPr bwMode="auto">
            <a:xfrm>
              <a:off x="804" y="1968"/>
              <a:ext cx="493" cy="2113"/>
            </a:xfrm>
            <a:custGeom>
              <a:avLst/>
              <a:gdLst>
                <a:gd name="T0" fmla="*/ 492 w 493"/>
                <a:gd name="T1" fmla="*/ 1968 h 2113"/>
                <a:gd name="T2" fmla="*/ 492 w 493"/>
                <a:gd name="T3" fmla="*/ 2112 h 2113"/>
                <a:gd name="T4" fmla="*/ 0 w 493"/>
                <a:gd name="T5" fmla="*/ 2112 h 2113"/>
                <a:gd name="T6" fmla="*/ 0 w 493"/>
                <a:gd name="T7" fmla="*/ 0 h 2113"/>
                <a:gd name="T8" fmla="*/ 402 w 493"/>
                <a:gd name="T9" fmla="*/ 0 h 2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3" h="2113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5400" cap="rnd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8683" name="组合 188435"/>
            <p:cNvGrpSpPr>
              <a:grpSpLocks/>
            </p:cNvGrpSpPr>
            <p:nvPr/>
          </p:nvGrpSpPr>
          <p:grpSpPr bwMode="auto">
            <a:xfrm>
              <a:off x="3365" y="3444"/>
              <a:ext cx="1221" cy="625"/>
              <a:chOff x="3365" y="3444"/>
              <a:chExt cx="1221" cy="625"/>
            </a:xfrm>
          </p:grpSpPr>
          <p:sp>
            <p:nvSpPr>
              <p:cNvPr id="198684" name="矩形 188432"/>
              <p:cNvSpPr>
                <a:spLocks noChangeArrowheads="1"/>
              </p:cNvSpPr>
              <p:nvPr/>
            </p:nvSpPr>
            <p:spPr bwMode="auto">
              <a:xfrm>
                <a:off x="3365" y="3444"/>
                <a:ext cx="122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 b="1">
                    <a:ea typeface="宋体" panose="02010600030101010101" pitchFamily="2" charset="-122"/>
                  </a:rPr>
                  <a:t>从</a:t>
                </a: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clientSocket</a:t>
                </a:r>
                <a:r>
                  <a:rPr lang="zh-CN" altLang="en-US" sz="1400" b="1">
                    <a:ea typeface="宋体" panose="02010600030101010101" pitchFamily="2" charset="-122"/>
                  </a:rPr>
                  <a:t>读应答</a:t>
                </a:r>
              </a:p>
            </p:txBody>
          </p:sp>
          <p:sp>
            <p:nvSpPr>
              <p:cNvPr id="198685" name="矩形 188433"/>
              <p:cNvSpPr>
                <a:spLocks noChangeArrowheads="1"/>
              </p:cNvSpPr>
              <p:nvPr/>
            </p:nvSpPr>
            <p:spPr bwMode="auto">
              <a:xfrm>
                <a:off x="3389" y="3743"/>
                <a:ext cx="773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 b="1">
                    <a:ea typeface="宋体" panose="02010600030101010101" pitchFamily="2" charset="-122"/>
                  </a:rPr>
                  <a:t>关闭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clientSocket</a:t>
                </a:r>
              </a:p>
            </p:txBody>
          </p:sp>
          <p:sp>
            <p:nvSpPr>
              <p:cNvPr id="198686" name="直接连接符 188434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98663" name="矩形 188437"/>
          <p:cNvSpPr>
            <a:spLocks noChangeArrowheads="1"/>
          </p:cNvSpPr>
          <p:nvPr/>
        </p:nvSpPr>
        <p:spPr bwMode="auto">
          <a:xfrm>
            <a:off x="661988" y="1314450"/>
            <a:ext cx="3241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服务器 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在 </a:t>
            </a: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hostid</a:t>
            </a:r>
            <a:r>
              <a:rPr lang="zh-CN" altLang="en-US" sz="1800" b="1">
                <a:latin typeface="Courier New" panose="02070309020205020404" pitchFamily="49" charset="0"/>
                <a:ea typeface="宋体" panose="02010600030101010101" pitchFamily="2" charset="-122"/>
              </a:rPr>
              <a:t>上运行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98664" name="矩形 188438"/>
          <p:cNvSpPr>
            <a:spLocks noChangeArrowheads="1"/>
          </p:cNvSpPr>
          <p:nvPr/>
        </p:nvSpPr>
        <p:spPr bwMode="auto">
          <a:xfrm>
            <a:off x="5208588" y="133350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>
                <a:latin typeface="Comic Sans MS" panose="030F0702030302020204" pitchFamily="66" charset="0"/>
                <a:ea typeface="宋体" panose="02010600030101010101" pitchFamily="2" charset="-122"/>
              </a:rPr>
              <a:t>客户机</a:t>
            </a:r>
          </a:p>
        </p:txBody>
      </p:sp>
      <p:grpSp>
        <p:nvGrpSpPr>
          <p:cNvPr id="188445" name="组合 188444"/>
          <p:cNvGrpSpPr>
            <a:grpSpLocks/>
          </p:cNvGrpSpPr>
          <p:nvPr/>
        </p:nvGrpSpPr>
        <p:grpSpPr bwMode="auto">
          <a:xfrm>
            <a:off x="2933700" y="4010025"/>
            <a:ext cx="3943350" cy="1371600"/>
            <a:chOff x="1848" y="2526"/>
            <a:chExt cx="2484" cy="864"/>
          </a:xfrm>
        </p:grpSpPr>
        <p:sp>
          <p:nvSpPr>
            <p:cNvPr id="198675" name="直接连接符 188439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8676" name="组合 188443"/>
            <p:cNvGrpSpPr>
              <a:grpSpLocks/>
            </p:cNvGrpSpPr>
            <p:nvPr/>
          </p:nvGrpSpPr>
          <p:grpSpPr bwMode="auto">
            <a:xfrm>
              <a:off x="1848" y="2526"/>
              <a:ext cx="2484" cy="516"/>
              <a:chOff x="1848" y="2526"/>
              <a:chExt cx="2484" cy="516"/>
            </a:xfrm>
          </p:grpSpPr>
          <p:sp>
            <p:nvSpPr>
              <p:cNvPr id="198677" name="矩形 188440"/>
              <p:cNvSpPr>
                <a:spLocks noChangeArrowheads="1"/>
              </p:cNvSpPr>
              <p:nvPr/>
            </p:nvSpPr>
            <p:spPr bwMode="auto">
              <a:xfrm>
                <a:off x="3335" y="2675"/>
                <a:ext cx="997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 b="1">
                    <a:ea typeface="宋体" panose="02010600030101010101" pitchFamily="2" charset="-122"/>
                  </a:rPr>
                  <a:t>使用</a:t>
                </a: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clientSocket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 b="1">
                    <a:ea typeface="宋体" panose="02010600030101010101" pitchFamily="2" charset="-122"/>
                  </a:rPr>
                  <a:t>发送请求</a:t>
                </a:r>
              </a:p>
            </p:txBody>
          </p:sp>
          <p:sp>
            <p:nvSpPr>
              <p:cNvPr id="198678" name="直接连接符 188441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679" name="直接连接符 188442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88451" name="组合 188450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198670" name="矩形 188445"/>
            <p:cNvSpPr>
              <a:spLocks noChangeArrowheads="1"/>
            </p:cNvSpPr>
            <p:nvPr/>
          </p:nvSpPr>
          <p:spPr bwMode="auto">
            <a:xfrm>
              <a:off x="821" y="2789"/>
              <a:ext cx="107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读请求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onnectionSocket</a:t>
              </a:r>
            </a:p>
          </p:txBody>
        </p:sp>
        <p:sp>
          <p:nvSpPr>
            <p:cNvPr id="198671" name="矩形 188446"/>
            <p:cNvSpPr>
              <a:spLocks noChangeArrowheads="1"/>
            </p:cNvSpPr>
            <p:nvPr/>
          </p:nvSpPr>
          <p:spPr bwMode="auto">
            <a:xfrm>
              <a:off x="851" y="3197"/>
              <a:ext cx="107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写应答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onnectionSocket</a:t>
              </a:r>
            </a:p>
          </p:txBody>
        </p:sp>
        <p:sp>
          <p:nvSpPr>
            <p:cNvPr id="198672" name="直接连接符 188447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73" name="直接连接符 188448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74" name="直接连接符 188449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8454" name="组合 188453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198668" name="直接连接符 188451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prstDash val="dash"/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669" name="矩形 188452"/>
            <p:cNvSpPr>
              <a:spLocks noChangeArrowheads="1"/>
            </p:cNvSpPr>
            <p:nvPr/>
          </p:nvSpPr>
          <p:spPr bwMode="auto">
            <a:xfrm>
              <a:off x="2159" y="1916"/>
              <a:ext cx="6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TCP 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连接建立</a:t>
              </a: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8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8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8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8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标题 190465"/>
          <p:cNvSpPr>
            <a:spLocks noGrp="1" noChangeArrowheads="1"/>
          </p:cNvSpPr>
          <p:nvPr>
            <p:ph type="title"/>
          </p:nvPr>
        </p:nvSpPr>
        <p:spPr>
          <a:xfrm>
            <a:off x="1098550" y="315913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4000" dirty="0"/>
              <a:t>Java</a:t>
            </a:r>
            <a:r>
              <a:rPr lang="zh-CN" altLang="en-US" sz="4000" dirty="0"/>
              <a:t>编写的</a:t>
            </a:r>
            <a:r>
              <a:rPr lang="en-US" altLang="zh-CN" sz="4000" dirty="0"/>
              <a:t>TCP</a:t>
            </a:r>
            <a:r>
              <a:rPr lang="zh-CN" altLang="en-US" sz="4000" dirty="0"/>
              <a:t>客户程序示例</a:t>
            </a:r>
          </a:p>
        </p:txBody>
      </p:sp>
      <p:sp>
        <p:nvSpPr>
          <p:cNvPr id="200707" name="矩形 190466"/>
          <p:cNvSpPr>
            <a:spLocks noChangeArrowheads="1"/>
          </p:cNvSpPr>
          <p:nvPr/>
        </p:nvSpPr>
        <p:spPr bwMode="auto">
          <a:xfrm>
            <a:off x="2228850" y="2093913"/>
            <a:ext cx="7181850" cy="500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import java.io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import java.net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class TCPClient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public static void main(String argv[]) throws Exception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String sentence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String modifiedSentence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BufferedReader inFromUser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new BufferedReader(new InputStreamReader(System.in)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Socket clientSocket = new Socket("hostname", 6789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DataOutputStream outToServer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new DataOutputStream(clientSocket.getOutputStream());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</a:p>
        </p:txBody>
      </p:sp>
      <p:sp>
        <p:nvSpPr>
          <p:cNvPr id="200708" name="矩形 190467"/>
          <p:cNvSpPr>
            <a:spLocks noChangeArrowheads="1"/>
          </p:cNvSpPr>
          <p:nvPr/>
        </p:nvSpPr>
        <p:spPr bwMode="auto">
          <a:xfrm>
            <a:off x="657225" y="3810000"/>
            <a:ext cx="15763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put stream</a:t>
            </a:r>
          </a:p>
        </p:txBody>
      </p:sp>
      <p:sp>
        <p:nvSpPr>
          <p:cNvPr id="200709" name="矩形 190468"/>
          <p:cNvSpPr>
            <a:spLocks noChangeArrowheads="1"/>
          </p:cNvSpPr>
          <p:nvPr/>
        </p:nvSpPr>
        <p:spPr bwMode="auto">
          <a:xfrm>
            <a:off x="96838" y="4505325"/>
            <a:ext cx="21383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lient socket,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nnect to server</a:t>
            </a:r>
          </a:p>
        </p:txBody>
      </p:sp>
      <p:sp>
        <p:nvSpPr>
          <p:cNvPr id="200710" name="矩形 190469"/>
          <p:cNvSpPr>
            <a:spLocks noChangeArrowheads="1"/>
          </p:cNvSpPr>
          <p:nvPr/>
        </p:nvSpPr>
        <p:spPr bwMode="auto">
          <a:xfrm>
            <a:off x="-85725" y="5421313"/>
            <a:ext cx="23018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output stream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ttached to socket</a:t>
            </a:r>
          </a:p>
        </p:txBody>
      </p:sp>
      <p:sp>
        <p:nvSpPr>
          <p:cNvPr id="200711" name="任意多边形 190470"/>
          <p:cNvSpPr>
            <a:spLocks noChangeArrowheads="1"/>
          </p:cNvSpPr>
          <p:nvPr/>
        </p:nvSpPr>
        <p:spPr bwMode="auto">
          <a:xfrm>
            <a:off x="2133600" y="3890963"/>
            <a:ext cx="73025" cy="544512"/>
          </a:xfrm>
          <a:custGeom>
            <a:avLst/>
            <a:gdLst>
              <a:gd name="T0" fmla="*/ 0 w 46"/>
              <a:gd name="T1" fmla="*/ 0 h 343"/>
              <a:gd name="T2" fmla="*/ 2147483646 w 46"/>
              <a:gd name="T3" fmla="*/ 0 h 343"/>
              <a:gd name="T4" fmla="*/ 2147483646 w 46"/>
              <a:gd name="T5" fmla="*/ 2147483646 h 343"/>
              <a:gd name="T6" fmla="*/ 2147483646 w 46"/>
              <a:gd name="T7" fmla="*/ 2147483646 h 34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6" h="343">
                <a:moveTo>
                  <a:pt x="0" y="0"/>
                </a:moveTo>
                <a:lnTo>
                  <a:pt x="45" y="0"/>
                </a:lnTo>
                <a:lnTo>
                  <a:pt x="45" y="342"/>
                </a:lnTo>
                <a:lnTo>
                  <a:pt x="3" y="342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2" name="直接连接符 190471"/>
          <p:cNvSpPr>
            <a:spLocks noChangeShapeType="1"/>
          </p:cNvSpPr>
          <p:nvPr/>
        </p:nvSpPr>
        <p:spPr bwMode="auto">
          <a:xfrm flipV="1">
            <a:off x="2214563" y="4151313"/>
            <a:ext cx="361950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3" name="任意多边形 190472"/>
          <p:cNvSpPr>
            <a:spLocks noChangeArrowheads="1"/>
          </p:cNvSpPr>
          <p:nvPr/>
        </p:nvSpPr>
        <p:spPr bwMode="auto">
          <a:xfrm>
            <a:off x="2081213" y="4605338"/>
            <a:ext cx="125412" cy="768350"/>
          </a:xfrm>
          <a:custGeom>
            <a:avLst/>
            <a:gdLst>
              <a:gd name="T0" fmla="*/ 0 w 79"/>
              <a:gd name="T1" fmla="*/ 0 h 484"/>
              <a:gd name="T2" fmla="*/ 2147483646 w 79"/>
              <a:gd name="T3" fmla="*/ 0 h 484"/>
              <a:gd name="T4" fmla="*/ 2147483646 w 79"/>
              <a:gd name="T5" fmla="*/ 2147483646 h 484"/>
              <a:gd name="T6" fmla="*/ 2147483646 w 79"/>
              <a:gd name="T7" fmla="*/ 2147483646 h 4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484">
                <a:moveTo>
                  <a:pt x="0" y="0"/>
                </a:moveTo>
                <a:lnTo>
                  <a:pt x="78" y="0"/>
                </a:lnTo>
                <a:lnTo>
                  <a:pt x="78" y="483"/>
                </a:lnTo>
                <a:lnTo>
                  <a:pt x="6" y="483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4" name="直接连接符 190473"/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5" name="任意多边形 190474"/>
          <p:cNvSpPr>
            <a:spLocks noChangeArrowheads="1"/>
          </p:cNvSpPr>
          <p:nvPr/>
        </p:nvSpPr>
        <p:spPr bwMode="auto">
          <a:xfrm>
            <a:off x="2109788" y="5519738"/>
            <a:ext cx="125412" cy="806450"/>
          </a:xfrm>
          <a:custGeom>
            <a:avLst/>
            <a:gdLst>
              <a:gd name="T0" fmla="*/ 0 w 79"/>
              <a:gd name="T1" fmla="*/ 0 h 508"/>
              <a:gd name="T2" fmla="*/ 2147483646 w 79"/>
              <a:gd name="T3" fmla="*/ 0 h 508"/>
              <a:gd name="T4" fmla="*/ 2147483646 w 79"/>
              <a:gd name="T5" fmla="*/ 2147483646 h 508"/>
              <a:gd name="T6" fmla="*/ 2147483646 w 79"/>
              <a:gd name="T7" fmla="*/ 2147483646 h 5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508">
                <a:moveTo>
                  <a:pt x="0" y="0"/>
                </a:moveTo>
                <a:lnTo>
                  <a:pt x="78" y="0"/>
                </a:lnTo>
                <a:lnTo>
                  <a:pt x="78" y="507"/>
                </a:lnTo>
                <a:lnTo>
                  <a:pt x="6" y="507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6" name="直接连接符 190475"/>
          <p:cNvSpPr>
            <a:spLocks noChangeShapeType="1"/>
          </p:cNvSpPr>
          <p:nvPr/>
        </p:nvSpPr>
        <p:spPr bwMode="auto">
          <a:xfrm flipV="1">
            <a:off x="2238375" y="5618163"/>
            <a:ext cx="36195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7" name="矩形 190476"/>
          <p:cNvSpPr>
            <a:spLocks noChangeArrowheads="1"/>
          </p:cNvSpPr>
          <p:nvPr/>
        </p:nvSpPr>
        <p:spPr bwMode="auto">
          <a:xfrm>
            <a:off x="4310063" y="1190625"/>
            <a:ext cx="4064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包含输入和输出类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程序用到</a:t>
            </a: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ufferedReader</a:t>
            </a:r>
            <a:r>
              <a:rPr lang="zh-CN" altLang="en-US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和</a:t>
            </a: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ataOutputStream</a:t>
            </a:r>
            <a:r>
              <a:rPr lang="zh-CN" altLang="en-US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200718" name="直接连接符 190477"/>
          <p:cNvSpPr>
            <a:spLocks noChangeShapeType="1"/>
          </p:cNvSpPr>
          <p:nvPr/>
        </p:nvSpPr>
        <p:spPr bwMode="auto">
          <a:xfrm flipV="1">
            <a:off x="3962400" y="1700213"/>
            <a:ext cx="361950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stealth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9" name="矩形 190478"/>
          <p:cNvSpPr>
            <a:spLocks noChangeArrowheads="1"/>
          </p:cNvSpPr>
          <p:nvPr/>
        </p:nvSpPr>
        <p:spPr bwMode="auto">
          <a:xfrm>
            <a:off x="0" y="1520825"/>
            <a:ext cx="2032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包含网络支持类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程序用到</a:t>
            </a: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cket</a:t>
            </a:r>
            <a:r>
              <a:rPr lang="zh-CN" altLang="en-US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和</a:t>
            </a:r>
            <a:r>
              <a:rPr lang="en-US" altLang="zh-CN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erversocket</a:t>
            </a:r>
            <a:r>
              <a:rPr lang="zh-CN" altLang="en-US" sz="1800" b="1">
                <a:solidFill>
                  <a:srgbClr val="3333CC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200720" name="直接连接符 190479"/>
          <p:cNvSpPr>
            <a:spLocks noChangeShapeType="1"/>
          </p:cNvSpPr>
          <p:nvPr/>
        </p:nvSpPr>
        <p:spPr bwMode="auto">
          <a:xfrm flipV="1">
            <a:off x="1976438" y="1981200"/>
            <a:ext cx="273050" cy="1111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21" name="任意多边形 190480"/>
          <p:cNvSpPr>
            <a:spLocks noChangeArrowheads="1"/>
          </p:cNvSpPr>
          <p:nvPr/>
        </p:nvSpPr>
        <p:spPr bwMode="auto">
          <a:xfrm>
            <a:off x="1920875" y="1690688"/>
            <a:ext cx="87313" cy="846137"/>
          </a:xfrm>
          <a:custGeom>
            <a:avLst/>
            <a:gdLst>
              <a:gd name="T0" fmla="*/ 0 w 55"/>
              <a:gd name="T1" fmla="*/ 0 h 533"/>
              <a:gd name="T2" fmla="*/ 2147483646 w 55"/>
              <a:gd name="T3" fmla="*/ 0 h 533"/>
              <a:gd name="T4" fmla="*/ 2147483646 w 55"/>
              <a:gd name="T5" fmla="*/ 2147483646 h 533"/>
              <a:gd name="T6" fmla="*/ 2147483646 w 55"/>
              <a:gd name="T7" fmla="*/ 2147483646 h 53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5" h="533">
                <a:moveTo>
                  <a:pt x="0" y="0"/>
                </a:moveTo>
                <a:lnTo>
                  <a:pt x="54" y="0"/>
                </a:lnTo>
                <a:lnTo>
                  <a:pt x="54" y="532"/>
                </a:lnTo>
                <a:lnTo>
                  <a:pt x="4" y="532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22" name="任意多边形 190481"/>
          <p:cNvSpPr>
            <a:spLocks noChangeArrowheads="1"/>
          </p:cNvSpPr>
          <p:nvPr/>
        </p:nvSpPr>
        <p:spPr bwMode="auto">
          <a:xfrm>
            <a:off x="4360863" y="1220788"/>
            <a:ext cx="139700" cy="873125"/>
          </a:xfrm>
          <a:custGeom>
            <a:avLst/>
            <a:gdLst>
              <a:gd name="T0" fmla="*/ 2147483646 w 88"/>
              <a:gd name="T1" fmla="*/ 0 h 550"/>
              <a:gd name="T2" fmla="*/ 0 w 88"/>
              <a:gd name="T3" fmla="*/ 0 h 550"/>
              <a:gd name="T4" fmla="*/ 0 w 88"/>
              <a:gd name="T5" fmla="*/ 2147483646 h 550"/>
              <a:gd name="T6" fmla="*/ 2147483646 w 88"/>
              <a:gd name="T7" fmla="*/ 2147483646 h 55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8" h="550">
                <a:moveTo>
                  <a:pt x="87" y="0"/>
                </a:moveTo>
                <a:lnTo>
                  <a:pt x="0" y="0"/>
                </a:lnTo>
                <a:lnTo>
                  <a:pt x="0" y="549"/>
                </a:lnTo>
                <a:lnTo>
                  <a:pt x="80" y="549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矩形 192513"/>
          <p:cNvSpPr>
            <a:spLocks noChangeArrowheads="1"/>
          </p:cNvSpPr>
          <p:nvPr/>
        </p:nvSpPr>
        <p:spPr bwMode="auto">
          <a:xfrm>
            <a:off x="2490788" y="1865313"/>
            <a:ext cx="6772275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1800" b="1">
                <a:ea typeface="宋体" panose="02010600030101010101" pitchFamily="2" charset="-122"/>
              </a:rPr>
              <a:t>BufferedReader inFromServer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new BufferedReader(new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InputStreamReader(clientSocket.getInputStream())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sentence = inFromUser.readLine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outToServer.writeBytes(sentence + '\n'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modifiedSentence = inFromServer.readLine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System.out.println</a:t>
            </a:r>
            <a:r>
              <a:rPr lang="en-US" altLang="zh-CN" sz="1600" b="1">
                <a:ea typeface="宋体" panose="02010600030101010101" pitchFamily="2" charset="-122"/>
              </a:rPr>
              <a:t>("FROM SERVER: " + modifiedSentence</a:t>
            </a:r>
            <a:r>
              <a:rPr lang="en-US" altLang="zh-CN" sz="1800" b="1">
                <a:ea typeface="宋体" panose="02010600030101010101" pitchFamily="2" charset="-122"/>
              </a:rPr>
              <a:t>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clientSocket.close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       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}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}</a:t>
            </a:r>
            <a:r>
              <a:rPr lang="en-US" altLang="zh-CN" sz="1600" b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02755" name="矩形 192514"/>
          <p:cNvSpPr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put stream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ttached to socket</a:t>
            </a:r>
          </a:p>
        </p:txBody>
      </p:sp>
      <p:sp>
        <p:nvSpPr>
          <p:cNvPr id="202756" name="矩形 192515"/>
          <p:cNvSpPr>
            <a:spLocks noChangeArrowheads="1"/>
          </p:cNvSpPr>
          <p:nvPr/>
        </p:nvSpPr>
        <p:spPr bwMode="auto">
          <a:xfrm>
            <a:off x="1450975" y="3321050"/>
            <a:ext cx="1209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end lin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 server</a:t>
            </a:r>
          </a:p>
        </p:txBody>
      </p:sp>
      <p:sp>
        <p:nvSpPr>
          <p:cNvPr id="202757" name="矩形 192516"/>
          <p:cNvSpPr>
            <a:spLocks noChangeArrowheads="1"/>
          </p:cNvSpPr>
          <p:nvPr/>
        </p:nvSpPr>
        <p:spPr bwMode="auto">
          <a:xfrm>
            <a:off x="1144588" y="4110038"/>
            <a:ext cx="1504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ad lin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rom server</a:t>
            </a:r>
          </a:p>
        </p:txBody>
      </p:sp>
      <p:sp>
        <p:nvSpPr>
          <p:cNvPr id="202758" name="任意多边形 192517"/>
          <p:cNvSpPr>
            <a:spLocks noChangeArrowheads="1"/>
          </p:cNvSpPr>
          <p:nvPr/>
        </p:nvSpPr>
        <p:spPr bwMode="auto">
          <a:xfrm>
            <a:off x="2466975" y="1919288"/>
            <a:ext cx="115888" cy="792162"/>
          </a:xfrm>
          <a:custGeom>
            <a:avLst/>
            <a:gdLst>
              <a:gd name="T0" fmla="*/ 0 w 73"/>
              <a:gd name="T1" fmla="*/ 0 h 499"/>
              <a:gd name="T2" fmla="*/ 2147483646 w 73"/>
              <a:gd name="T3" fmla="*/ 0 h 499"/>
              <a:gd name="T4" fmla="*/ 2147483646 w 73"/>
              <a:gd name="T5" fmla="*/ 2147483646 h 499"/>
              <a:gd name="T6" fmla="*/ 2147483646 w 73"/>
              <a:gd name="T7" fmla="*/ 2147483646 h 49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499">
                <a:moveTo>
                  <a:pt x="0" y="0"/>
                </a:moveTo>
                <a:lnTo>
                  <a:pt x="72" y="0"/>
                </a:lnTo>
                <a:lnTo>
                  <a:pt x="72" y="498"/>
                </a:lnTo>
                <a:lnTo>
                  <a:pt x="6" y="498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759" name="直接连接符 192518"/>
          <p:cNvSpPr>
            <a:spLocks noChangeShapeType="1"/>
          </p:cNvSpPr>
          <p:nvPr/>
        </p:nvSpPr>
        <p:spPr bwMode="auto">
          <a:xfrm flipV="1">
            <a:off x="2581275" y="2322513"/>
            <a:ext cx="34290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760" name="任意多边形 192519"/>
          <p:cNvSpPr>
            <a:spLocks noChangeArrowheads="1"/>
          </p:cNvSpPr>
          <p:nvPr/>
        </p:nvSpPr>
        <p:spPr bwMode="auto">
          <a:xfrm>
            <a:off x="2505075" y="3357563"/>
            <a:ext cx="125413" cy="587375"/>
          </a:xfrm>
          <a:custGeom>
            <a:avLst/>
            <a:gdLst>
              <a:gd name="T0" fmla="*/ 0 w 79"/>
              <a:gd name="T1" fmla="*/ 0 h 370"/>
              <a:gd name="T2" fmla="*/ 2147483646 w 79"/>
              <a:gd name="T3" fmla="*/ 0 h 370"/>
              <a:gd name="T4" fmla="*/ 2147483646 w 79"/>
              <a:gd name="T5" fmla="*/ 2147483646 h 370"/>
              <a:gd name="T6" fmla="*/ 2147483646 w 79"/>
              <a:gd name="T7" fmla="*/ 2147483646 h 37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370">
                <a:moveTo>
                  <a:pt x="0" y="0"/>
                </a:moveTo>
                <a:lnTo>
                  <a:pt x="78" y="0"/>
                </a:lnTo>
                <a:lnTo>
                  <a:pt x="78" y="369"/>
                </a:lnTo>
                <a:lnTo>
                  <a:pt x="6" y="369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761" name="直接连接符 192520"/>
          <p:cNvSpPr>
            <a:spLocks noChangeShapeType="1"/>
          </p:cNvSpPr>
          <p:nvPr/>
        </p:nvSpPr>
        <p:spPr bwMode="auto">
          <a:xfrm flipV="1">
            <a:off x="2632075" y="3667125"/>
            <a:ext cx="309563" cy="1587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762" name="任意多边形 192521"/>
          <p:cNvSpPr>
            <a:spLocks noChangeArrowheads="1"/>
          </p:cNvSpPr>
          <p:nvPr/>
        </p:nvSpPr>
        <p:spPr bwMode="auto">
          <a:xfrm>
            <a:off x="2524125" y="4186238"/>
            <a:ext cx="125413" cy="511175"/>
          </a:xfrm>
          <a:custGeom>
            <a:avLst/>
            <a:gdLst>
              <a:gd name="T0" fmla="*/ 0 w 79"/>
              <a:gd name="T1" fmla="*/ 0 h 322"/>
              <a:gd name="T2" fmla="*/ 2147483646 w 79"/>
              <a:gd name="T3" fmla="*/ 0 h 322"/>
              <a:gd name="T4" fmla="*/ 2147483646 w 79"/>
              <a:gd name="T5" fmla="*/ 2147483646 h 322"/>
              <a:gd name="T6" fmla="*/ 2147483646 w 79"/>
              <a:gd name="T7" fmla="*/ 2147483646 h 32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322">
                <a:moveTo>
                  <a:pt x="0" y="0"/>
                </a:moveTo>
                <a:lnTo>
                  <a:pt x="78" y="0"/>
                </a:lnTo>
                <a:lnTo>
                  <a:pt x="78" y="321"/>
                </a:lnTo>
                <a:lnTo>
                  <a:pt x="6" y="321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763" name="直接连接符 192522"/>
          <p:cNvSpPr>
            <a:spLocks noChangeShapeType="1"/>
          </p:cNvSpPr>
          <p:nvPr/>
        </p:nvSpPr>
        <p:spPr bwMode="auto">
          <a:xfrm flipV="1">
            <a:off x="2662238" y="4294188"/>
            <a:ext cx="295275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6619" name="标题 192523"/>
          <p:cNvSpPr>
            <a:spLocks noGrp="1" noChangeArrowheads="1"/>
          </p:cNvSpPr>
          <p:nvPr>
            <p:ph type="title"/>
          </p:nvPr>
        </p:nvSpPr>
        <p:spPr>
          <a:xfrm>
            <a:off x="1547813" y="777875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4000" dirty="0"/>
              <a:t>Java</a:t>
            </a:r>
            <a:r>
              <a:rPr lang="zh-CN" altLang="en-US" sz="4000" dirty="0"/>
              <a:t>编写的</a:t>
            </a:r>
            <a:r>
              <a:rPr lang="en-US" altLang="zh-CN" sz="4000" dirty="0"/>
              <a:t>TCP</a:t>
            </a:r>
            <a:r>
              <a:rPr lang="zh-CN" altLang="en-US" sz="4000" dirty="0"/>
              <a:t>客户程序示例</a:t>
            </a:r>
            <a:r>
              <a:rPr lang="en-US" altLang="zh-CN" sz="4000" dirty="0"/>
              <a:t>(</a:t>
            </a:r>
            <a:r>
              <a:rPr lang="zh-CN" altLang="en-US" sz="4000" dirty="0"/>
              <a:t>续</a:t>
            </a:r>
            <a:r>
              <a:rPr lang="en-US" altLang="zh-CN" sz="4000" dirty="0"/>
              <a:t>)</a:t>
            </a:r>
          </a:p>
        </p:txBody>
      </p:sp>
    </p:spTree>
    <p:custDataLst>
      <p:tags r:id="rId1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标题 194561"/>
          <p:cNvSpPr>
            <a:spLocks noGrp="1" noChangeArrowheads="1"/>
          </p:cNvSpPr>
          <p:nvPr>
            <p:ph type="title"/>
          </p:nvPr>
        </p:nvSpPr>
        <p:spPr>
          <a:xfrm>
            <a:off x="1547813" y="260350"/>
            <a:ext cx="5924550" cy="8858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000"/>
              <a:t>Java</a:t>
            </a:r>
            <a:r>
              <a:rPr lang="zh-CN" altLang="en-US" sz="4000"/>
              <a:t>编写的服务程序示例</a:t>
            </a:r>
          </a:p>
        </p:txBody>
      </p:sp>
      <p:sp>
        <p:nvSpPr>
          <p:cNvPr id="204803" name="矩形 194562"/>
          <p:cNvSpPr>
            <a:spLocks noChangeArrowheads="1"/>
          </p:cNvSpPr>
          <p:nvPr/>
        </p:nvSpPr>
        <p:spPr bwMode="auto">
          <a:xfrm>
            <a:off x="2565400" y="1235075"/>
            <a:ext cx="6619875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import java.io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import java.net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class TCPServer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public static void main(String argv[]) throws Exception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String clientSentence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String capitalizedSentence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ServerSocket welcomeSocket = new ServerSocket(6789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while(true)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 Socket connectionSocket = welcomeSocket.accept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BufferedReader inFromClient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   new BufferedReader(new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   InputStreamReader(connectionSocket.getInputStream())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   </a:t>
            </a:r>
          </a:p>
        </p:txBody>
      </p:sp>
      <p:sp>
        <p:nvSpPr>
          <p:cNvPr id="204804" name="矩形 194563"/>
          <p:cNvSpPr>
            <a:spLocks noChangeArrowheads="1"/>
          </p:cNvSpPr>
          <p:nvPr/>
        </p:nvSpPr>
        <p:spPr bwMode="auto">
          <a:xfrm>
            <a:off x="314325" y="3249613"/>
            <a:ext cx="205898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lcoming socket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t port 6789</a:t>
            </a:r>
          </a:p>
        </p:txBody>
      </p:sp>
      <p:sp>
        <p:nvSpPr>
          <p:cNvPr id="204805" name="矩形 194564"/>
          <p:cNvSpPr>
            <a:spLocks noChangeArrowheads="1"/>
          </p:cNvSpPr>
          <p:nvPr/>
        </p:nvSpPr>
        <p:spPr bwMode="auto">
          <a:xfrm>
            <a:off x="100013" y="4260850"/>
            <a:ext cx="232251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ait, on welcoming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cket for contact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y client</a:t>
            </a:r>
          </a:p>
        </p:txBody>
      </p:sp>
      <p:sp>
        <p:nvSpPr>
          <p:cNvPr id="204806" name="矩形 194565"/>
          <p:cNvSpPr>
            <a:spLocks noChangeArrowheads="1"/>
          </p:cNvSpPr>
          <p:nvPr/>
        </p:nvSpPr>
        <p:spPr bwMode="auto">
          <a:xfrm>
            <a:off x="177800" y="5278438"/>
            <a:ext cx="222408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 input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tream, attached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 socket</a:t>
            </a:r>
          </a:p>
        </p:txBody>
      </p:sp>
      <p:sp>
        <p:nvSpPr>
          <p:cNvPr id="204807" name="任意多边形 194566"/>
          <p:cNvSpPr>
            <a:spLocks noChangeArrowheads="1"/>
          </p:cNvSpPr>
          <p:nvPr/>
        </p:nvSpPr>
        <p:spPr bwMode="auto">
          <a:xfrm>
            <a:off x="2247900" y="3309938"/>
            <a:ext cx="153988" cy="801687"/>
          </a:xfrm>
          <a:custGeom>
            <a:avLst/>
            <a:gdLst>
              <a:gd name="T0" fmla="*/ 0 w 97"/>
              <a:gd name="T1" fmla="*/ 0 h 505"/>
              <a:gd name="T2" fmla="*/ 2147483646 w 97"/>
              <a:gd name="T3" fmla="*/ 0 h 505"/>
              <a:gd name="T4" fmla="*/ 2147483646 w 97"/>
              <a:gd name="T5" fmla="*/ 2147483646 h 505"/>
              <a:gd name="T6" fmla="*/ 2147483646 w 97"/>
              <a:gd name="T7" fmla="*/ 2147483646 h 50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7" h="505">
                <a:moveTo>
                  <a:pt x="0" y="0"/>
                </a:moveTo>
                <a:lnTo>
                  <a:pt x="96" y="0"/>
                </a:lnTo>
                <a:lnTo>
                  <a:pt x="96" y="504"/>
                </a:lnTo>
                <a:lnTo>
                  <a:pt x="7" y="504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08" name="直接连接符 194567"/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09" name="任意多边形 194568"/>
          <p:cNvSpPr>
            <a:spLocks noChangeArrowheads="1"/>
          </p:cNvSpPr>
          <p:nvPr/>
        </p:nvSpPr>
        <p:spPr bwMode="auto">
          <a:xfrm>
            <a:off x="2314575" y="4348163"/>
            <a:ext cx="125413" cy="768350"/>
          </a:xfrm>
          <a:custGeom>
            <a:avLst/>
            <a:gdLst>
              <a:gd name="T0" fmla="*/ 0 w 79"/>
              <a:gd name="T1" fmla="*/ 0 h 484"/>
              <a:gd name="T2" fmla="*/ 2147483646 w 79"/>
              <a:gd name="T3" fmla="*/ 0 h 484"/>
              <a:gd name="T4" fmla="*/ 2147483646 w 79"/>
              <a:gd name="T5" fmla="*/ 2147483646 h 484"/>
              <a:gd name="T6" fmla="*/ 2147483646 w 79"/>
              <a:gd name="T7" fmla="*/ 2147483646 h 4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484">
                <a:moveTo>
                  <a:pt x="0" y="0"/>
                </a:moveTo>
                <a:lnTo>
                  <a:pt x="78" y="0"/>
                </a:lnTo>
                <a:lnTo>
                  <a:pt x="78" y="483"/>
                </a:lnTo>
                <a:lnTo>
                  <a:pt x="6" y="483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10" name="直接连接符 194569"/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11" name="任意多边形 194570"/>
          <p:cNvSpPr>
            <a:spLocks noChangeArrowheads="1"/>
          </p:cNvSpPr>
          <p:nvPr/>
        </p:nvSpPr>
        <p:spPr bwMode="auto">
          <a:xfrm>
            <a:off x="2286000" y="5386388"/>
            <a:ext cx="153988" cy="739775"/>
          </a:xfrm>
          <a:custGeom>
            <a:avLst/>
            <a:gdLst>
              <a:gd name="T0" fmla="*/ 0 w 97"/>
              <a:gd name="T1" fmla="*/ 0 h 466"/>
              <a:gd name="T2" fmla="*/ 2147483646 w 97"/>
              <a:gd name="T3" fmla="*/ 0 h 466"/>
              <a:gd name="T4" fmla="*/ 2147483646 w 97"/>
              <a:gd name="T5" fmla="*/ 2147483646 h 466"/>
              <a:gd name="T6" fmla="*/ 2147483646 w 97"/>
              <a:gd name="T7" fmla="*/ 2147483646 h 4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7" h="466">
                <a:moveTo>
                  <a:pt x="0" y="0"/>
                </a:moveTo>
                <a:lnTo>
                  <a:pt x="96" y="0"/>
                </a:lnTo>
                <a:lnTo>
                  <a:pt x="96" y="465"/>
                </a:lnTo>
                <a:lnTo>
                  <a:pt x="7" y="465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12" name="直接连接符 194571"/>
          <p:cNvSpPr>
            <a:spLocks noChangeShapeType="1"/>
          </p:cNvSpPr>
          <p:nvPr/>
        </p:nvSpPr>
        <p:spPr bwMode="auto">
          <a:xfrm flipV="1">
            <a:off x="2443163" y="5580063"/>
            <a:ext cx="64770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标题 196609"/>
          <p:cNvSpPr>
            <a:spLocks noGrp="1" noChangeArrowheads="1"/>
          </p:cNvSpPr>
          <p:nvPr>
            <p:ph type="title"/>
          </p:nvPr>
        </p:nvSpPr>
        <p:spPr>
          <a:xfrm>
            <a:off x="1457325" y="504825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4000" dirty="0"/>
              <a:t>Java</a:t>
            </a:r>
            <a:r>
              <a:rPr lang="zh-CN" altLang="en-US" sz="4000" dirty="0"/>
              <a:t>编写的服务程序示例</a:t>
            </a:r>
            <a:r>
              <a:rPr lang="en-US" altLang="zh-CN" sz="4000" dirty="0"/>
              <a:t>(</a:t>
            </a:r>
            <a:r>
              <a:rPr lang="zh-CN" altLang="en-US" sz="4000" dirty="0"/>
              <a:t>续</a:t>
            </a:r>
            <a:r>
              <a:rPr lang="en-US" altLang="zh-CN" sz="4000" dirty="0"/>
              <a:t>)</a:t>
            </a:r>
          </a:p>
        </p:txBody>
      </p:sp>
      <p:sp>
        <p:nvSpPr>
          <p:cNvPr id="206851" name="矩形 196610"/>
          <p:cNvSpPr>
            <a:spLocks noChangeArrowheads="1"/>
          </p:cNvSpPr>
          <p:nvPr/>
        </p:nvSpPr>
        <p:spPr bwMode="auto">
          <a:xfrm>
            <a:off x="1993900" y="1622425"/>
            <a:ext cx="7407275" cy="396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 DataOutputStream  outToClient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   new DataOutputStream</a:t>
            </a:r>
            <a:r>
              <a:rPr lang="en-US" altLang="zh-CN" sz="1600" b="1">
                <a:ea typeface="宋体" panose="02010600030101010101" pitchFamily="2" charset="-122"/>
              </a:rPr>
              <a:t>(connectionSocket.getOutputStream());</a:t>
            </a:r>
            <a:r>
              <a:rPr lang="en-US" altLang="zh-CN" sz="1800" b="1">
                <a:ea typeface="宋体" panose="0201060003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 clientSentence = inFromClient.readLine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 capitalizedSentence = clientSentence.toUpperCase() + '\n'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1">
              <a:ea typeface="宋体" panose="02010600030101010101" pitchFamily="2" charset="-122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   outToClient.writeBytes(capitalizedSentence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    }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    }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ea typeface="宋体" panose="02010600030101010101" pitchFamily="2" charset="-122"/>
              </a:rPr>
              <a:t>}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06852" name="矩形 196611"/>
          <p:cNvSpPr>
            <a:spLocks noChangeArrowheads="1"/>
          </p:cNvSpPr>
          <p:nvPr/>
        </p:nvSpPr>
        <p:spPr bwMode="auto">
          <a:xfrm>
            <a:off x="649288" y="2759075"/>
            <a:ext cx="1571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ad in  lin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rom socket</a:t>
            </a:r>
          </a:p>
        </p:txBody>
      </p:sp>
      <p:sp>
        <p:nvSpPr>
          <p:cNvPr id="206853" name="矩形 196612"/>
          <p:cNvSpPr>
            <a:spLocks noChangeArrowheads="1"/>
          </p:cNvSpPr>
          <p:nvPr/>
        </p:nvSpPr>
        <p:spPr bwMode="auto">
          <a:xfrm>
            <a:off x="127000" y="1598613"/>
            <a:ext cx="209391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 output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tream, attached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 socket</a:t>
            </a:r>
          </a:p>
        </p:txBody>
      </p:sp>
      <p:sp>
        <p:nvSpPr>
          <p:cNvPr id="206854" name="任意多边形 196613"/>
          <p:cNvSpPr>
            <a:spLocks noChangeArrowheads="1"/>
          </p:cNvSpPr>
          <p:nvPr/>
        </p:nvSpPr>
        <p:spPr bwMode="auto">
          <a:xfrm>
            <a:off x="2028825" y="2814638"/>
            <a:ext cx="163513" cy="534987"/>
          </a:xfrm>
          <a:custGeom>
            <a:avLst/>
            <a:gdLst>
              <a:gd name="T0" fmla="*/ 0 w 103"/>
              <a:gd name="T1" fmla="*/ 0 h 337"/>
              <a:gd name="T2" fmla="*/ 2147483646 w 103"/>
              <a:gd name="T3" fmla="*/ 0 h 337"/>
              <a:gd name="T4" fmla="*/ 2147483646 w 103"/>
              <a:gd name="T5" fmla="*/ 2147483646 h 337"/>
              <a:gd name="T6" fmla="*/ 2147483646 w 103"/>
              <a:gd name="T7" fmla="*/ 2147483646 h 33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3" h="337">
                <a:moveTo>
                  <a:pt x="0" y="0"/>
                </a:moveTo>
                <a:lnTo>
                  <a:pt x="102" y="0"/>
                </a:lnTo>
                <a:lnTo>
                  <a:pt x="102" y="336"/>
                </a:lnTo>
                <a:lnTo>
                  <a:pt x="8" y="33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5" name="直接连接符 196614"/>
          <p:cNvSpPr>
            <a:spLocks noChangeShapeType="1"/>
          </p:cNvSpPr>
          <p:nvPr/>
        </p:nvSpPr>
        <p:spPr bwMode="auto">
          <a:xfrm flipV="1">
            <a:off x="2209800" y="3113088"/>
            <a:ext cx="333375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6" name="任意多边形 196615"/>
          <p:cNvSpPr>
            <a:spLocks noChangeArrowheads="1"/>
          </p:cNvSpPr>
          <p:nvPr/>
        </p:nvSpPr>
        <p:spPr bwMode="auto">
          <a:xfrm>
            <a:off x="2057400" y="1795463"/>
            <a:ext cx="134938" cy="815975"/>
          </a:xfrm>
          <a:custGeom>
            <a:avLst/>
            <a:gdLst>
              <a:gd name="T0" fmla="*/ 0 w 85"/>
              <a:gd name="T1" fmla="*/ 0 h 514"/>
              <a:gd name="T2" fmla="*/ 2147483646 w 85"/>
              <a:gd name="T3" fmla="*/ 0 h 514"/>
              <a:gd name="T4" fmla="*/ 2147483646 w 85"/>
              <a:gd name="T5" fmla="*/ 2147483646 h 514"/>
              <a:gd name="T6" fmla="*/ 2147483646 w 85"/>
              <a:gd name="T7" fmla="*/ 2147483646 h 5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5" h="514">
                <a:moveTo>
                  <a:pt x="0" y="0"/>
                </a:moveTo>
                <a:lnTo>
                  <a:pt x="84" y="0"/>
                </a:lnTo>
                <a:lnTo>
                  <a:pt x="84" y="513"/>
                </a:lnTo>
                <a:lnTo>
                  <a:pt x="6" y="513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7" name="直接连接符 196616"/>
          <p:cNvSpPr>
            <a:spLocks noChangeShapeType="1"/>
          </p:cNvSpPr>
          <p:nvPr/>
        </p:nvSpPr>
        <p:spPr bwMode="auto">
          <a:xfrm flipV="1">
            <a:off x="2214563" y="2484438"/>
            <a:ext cx="28575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8" name="矩形 196617"/>
          <p:cNvSpPr>
            <a:spLocks noChangeArrowheads="1"/>
          </p:cNvSpPr>
          <p:nvPr/>
        </p:nvSpPr>
        <p:spPr bwMode="auto">
          <a:xfrm>
            <a:off x="423863" y="3902075"/>
            <a:ext cx="1749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rite out lin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 socket</a:t>
            </a:r>
          </a:p>
        </p:txBody>
      </p:sp>
      <p:sp>
        <p:nvSpPr>
          <p:cNvPr id="206859" name="任意多边形 196618"/>
          <p:cNvSpPr>
            <a:spLocks noChangeArrowheads="1"/>
          </p:cNvSpPr>
          <p:nvPr/>
        </p:nvSpPr>
        <p:spPr bwMode="auto">
          <a:xfrm>
            <a:off x="2009775" y="3957638"/>
            <a:ext cx="163513" cy="573087"/>
          </a:xfrm>
          <a:custGeom>
            <a:avLst/>
            <a:gdLst>
              <a:gd name="T0" fmla="*/ 0 w 103"/>
              <a:gd name="T1" fmla="*/ 0 h 361"/>
              <a:gd name="T2" fmla="*/ 2147483646 w 103"/>
              <a:gd name="T3" fmla="*/ 0 h 361"/>
              <a:gd name="T4" fmla="*/ 2147483646 w 103"/>
              <a:gd name="T5" fmla="*/ 2147483646 h 361"/>
              <a:gd name="T6" fmla="*/ 2147483646 w 103"/>
              <a:gd name="T7" fmla="*/ 2147483646 h 36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3" h="361">
                <a:moveTo>
                  <a:pt x="0" y="0"/>
                </a:moveTo>
                <a:lnTo>
                  <a:pt x="102" y="0"/>
                </a:lnTo>
                <a:lnTo>
                  <a:pt x="102" y="360"/>
                </a:lnTo>
                <a:lnTo>
                  <a:pt x="8" y="360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0" name="直接连接符 196619"/>
          <p:cNvSpPr>
            <a:spLocks noChangeShapeType="1"/>
          </p:cNvSpPr>
          <p:nvPr/>
        </p:nvSpPr>
        <p:spPr bwMode="auto">
          <a:xfrm flipV="1">
            <a:off x="2190750" y="4217988"/>
            <a:ext cx="333375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1" name="矩形 196620"/>
          <p:cNvSpPr>
            <a:spLocks noChangeArrowheads="1"/>
          </p:cNvSpPr>
          <p:nvPr/>
        </p:nvSpPr>
        <p:spPr bwMode="auto">
          <a:xfrm>
            <a:off x="3209925" y="4889500"/>
            <a:ext cx="295751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d of while loop,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oop back and wait for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nother client connection</a:t>
            </a:r>
          </a:p>
        </p:txBody>
      </p:sp>
      <p:sp>
        <p:nvSpPr>
          <p:cNvPr id="206862" name="任意多边形 196621"/>
          <p:cNvSpPr>
            <a:spLocks noChangeArrowheads="1"/>
          </p:cNvSpPr>
          <p:nvPr/>
        </p:nvSpPr>
        <p:spPr bwMode="auto">
          <a:xfrm>
            <a:off x="3189288" y="4879975"/>
            <a:ext cx="165100" cy="914400"/>
          </a:xfrm>
          <a:custGeom>
            <a:avLst/>
            <a:gdLst>
              <a:gd name="T0" fmla="*/ 2147483646 w 104"/>
              <a:gd name="T1" fmla="*/ 2147483646 h 576"/>
              <a:gd name="T2" fmla="*/ 2147483646 w 104"/>
              <a:gd name="T3" fmla="*/ 2147483646 h 576"/>
              <a:gd name="T4" fmla="*/ 0 w 104"/>
              <a:gd name="T5" fmla="*/ 0 h 576"/>
              <a:gd name="T6" fmla="*/ 2147483646 w 104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4" h="576">
                <a:moveTo>
                  <a:pt x="103" y="575"/>
                </a:moveTo>
                <a:lnTo>
                  <a:pt x="2" y="575"/>
                </a:lnTo>
                <a:lnTo>
                  <a:pt x="0" y="0"/>
                </a:lnTo>
                <a:lnTo>
                  <a:pt x="93" y="0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3" name="直接连接符 196622"/>
          <p:cNvSpPr>
            <a:spLocks noChangeShapeType="1"/>
          </p:cNvSpPr>
          <p:nvPr/>
        </p:nvSpPr>
        <p:spPr bwMode="auto">
          <a:xfrm flipH="1" flipV="1">
            <a:off x="2543175" y="4551363"/>
            <a:ext cx="647700" cy="60483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矩形 198657"/>
          <p:cNvSpPr>
            <a:spLocks noChangeArrowheads="1"/>
          </p:cNvSpPr>
          <p:nvPr/>
        </p:nvSpPr>
        <p:spPr bwMode="auto">
          <a:xfrm>
            <a:off x="53975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二章</a:t>
            </a:r>
            <a:r>
              <a:rPr lang="en-US" altLang="zh-CN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4400" b="1" u="sng">
                <a:solidFill>
                  <a:srgbClr val="33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</a:t>
            </a:r>
          </a:p>
        </p:txBody>
      </p:sp>
      <p:sp>
        <p:nvSpPr>
          <p:cNvPr id="208899" name="矩形 198658"/>
          <p:cNvSpPr>
            <a:spLocks noChangeArrowheads="1"/>
          </p:cNvSpPr>
          <p:nvPr/>
        </p:nvSpPr>
        <p:spPr bwMode="auto">
          <a:xfrm>
            <a:off x="611188" y="1989138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1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层协议原理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2 Web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应用 和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HTT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协议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3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传输协议：</a:t>
            </a: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FTP 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4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因特网中的电子邮件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r>
              <a:rPr lang="en-US" altLang="zh-CN" sz="2400" b="1">
                <a:latin typeface="Comic Sans MS" panose="030F0702030302020204" pitchFamily="66" charset="0"/>
                <a:ea typeface="宋体" panose="02010600030101010101" pitchFamily="2" charset="-122"/>
              </a:rPr>
              <a:t>SMTP, POP3, IMAP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m"/>
            </a:pPr>
            <a:endParaRPr lang="en-US" altLang="zh-CN" b="1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08900" name="矩形 198659"/>
          <p:cNvSpPr>
            <a:spLocks noChangeArrowheads="1"/>
          </p:cNvSpPr>
          <p:nvPr/>
        </p:nvSpPr>
        <p:spPr bwMode="auto">
          <a:xfrm>
            <a:off x="4572000" y="1989138"/>
            <a:ext cx="40544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5 DNS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：因特网的目录服务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6 P2P 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文件共享</a:t>
            </a: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panose="05000000000000000000" pitchFamily="2" charset="2"/>
              <a:buChar char="r"/>
            </a:pPr>
            <a:r>
              <a:rPr lang="en-US" altLang="zh-CN" sz="2800" b="1">
                <a:latin typeface="Comic Sans MS" panose="030F0702030302020204" pitchFamily="66" charset="0"/>
                <a:ea typeface="宋体" panose="02010600030101010101" pitchFamily="2" charset="-122"/>
              </a:rPr>
              <a:t>2.7 TCP</a:t>
            </a:r>
            <a:r>
              <a:rPr lang="zh-CN" altLang="en-US" sz="2800" b="1">
                <a:latin typeface="Comic Sans MS" panose="030F0702030302020204" pitchFamily="66" charset="0"/>
                <a:ea typeface="宋体" panose="02010600030101010101" pitchFamily="2" charset="-122"/>
              </a:rPr>
              <a:t>套接字编程</a:t>
            </a:r>
          </a:p>
        </p:txBody>
      </p:sp>
    </p:spTree>
    <p:custDataLst>
      <p:tags r:id="rId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标题 200705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eaLnBrk="1" hangingPunct="1"/>
            <a:r>
              <a:rPr lang="zh-CN" altLang="en-US" sz="4000"/>
              <a:t>用</a:t>
            </a:r>
            <a:r>
              <a:rPr lang="en-US" altLang="zh-CN" sz="4000"/>
              <a:t>UDP</a:t>
            </a:r>
            <a:r>
              <a:rPr lang="zh-CN" altLang="en-US" sz="4000"/>
              <a:t>进行套接字编程</a:t>
            </a:r>
          </a:p>
        </p:txBody>
      </p:sp>
      <p:sp>
        <p:nvSpPr>
          <p:cNvPr id="204802" name="文本占位符 200706"/>
          <p:cNvSpPr>
            <a:spLocks noGrp="1" noChangeArrowheads="1"/>
          </p:cNvSpPr>
          <p:nvPr>
            <p:ph sz="half" idx="1"/>
          </p:nvPr>
        </p:nvSpPr>
        <p:spPr>
          <a:xfrm>
            <a:off x="468313" y="1412875"/>
            <a:ext cx="4127500" cy="4525963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800">
                <a:solidFill>
                  <a:srgbClr val="FF0000"/>
                </a:solidFill>
              </a:rPr>
              <a:t>UDP: </a:t>
            </a:r>
            <a:r>
              <a:rPr lang="zh-CN" altLang="en-US" sz="2800">
                <a:solidFill>
                  <a:srgbClr val="FF0000"/>
                </a:solidFill>
              </a:rPr>
              <a:t>客户和服务器之间没有连接</a:t>
            </a:r>
            <a:endParaRPr lang="zh-CN" altLang="en-US" sz="280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没有初始握手阶段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发送方明确将接收方的</a:t>
            </a:r>
            <a:r>
              <a:rPr lang="en-US" altLang="zh-CN"/>
              <a:t>IP</a:t>
            </a:r>
            <a:r>
              <a:rPr lang="zh-CN" altLang="en-US"/>
              <a:t>地址和端口号 加入每个分组</a:t>
            </a:r>
            <a:r>
              <a:rPr lang="en-US" altLang="zh-CN"/>
              <a:t>(1</a:t>
            </a:r>
            <a:r>
              <a:rPr lang="zh-CN" altLang="en-US"/>
              <a:t>批字节</a:t>
            </a:r>
            <a:r>
              <a:rPr lang="en-US" altLang="zh-CN"/>
              <a:t>+</a:t>
            </a:r>
            <a:r>
              <a:rPr lang="zh-CN" altLang="en-US"/>
              <a:t>头部</a:t>
            </a:r>
            <a:r>
              <a:rPr lang="en-US" altLang="zh-CN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/>
              <a:t>服务器必须从接收到的分组中析取发送方进程的</a:t>
            </a:r>
            <a:r>
              <a:rPr lang="en-US" altLang="zh-CN"/>
              <a:t>IP</a:t>
            </a:r>
            <a:r>
              <a:rPr lang="zh-CN" altLang="en-US"/>
              <a:t>地址</a:t>
            </a:r>
            <a:r>
              <a:rPr lang="en-US" altLang="zh-CN"/>
              <a:t>,</a:t>
            </a:r>
            <a:r>
              <a:rPr lang="zh-CN" altLang="en-US"/>
              <a:t>端口号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2800">
                <a:solidFill>
                  <a:srgbClr val="FF0000"/>
                </a:solidFill>
              </a:rPr>
              <a:t>UDP: </a:t>
            </a:r>
            <a:r>
              <a:rPr lang="zh-CN" altLang="en-US" sz="2800">
                <a:solidFill>
                  <a:srgbClr val="FF0000"/>
                </a:solidFill>
              </a:rPr>
              <a:t>发送数据可能被乱序收到或丢失</a:t>
            </a:r>
          </a:p>
        </p:txBody>
      </p:sp>
      <p:sp>
        <p:nvSpPr>
          <p:cNvPr id="210948" name="矩形 200707"/>
          <p:cNvSpPr>
            <a:spLocks noChangeArrowheads="1"/>
          </p:cNvSpPr>
          <p:nvPr/>
        </p:nvSpPr>
        <p:spPr bwMode="auto">
          <a:xfrm>
            <a:off x="4656138" y="2894013"/>
            <a:ext cx="4137025" cy="1422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210949" name="矩形 200708"/>
          <p:cNvSpPr>
            <a:spLocks noChangeArrowheads="1"/>
          </p:cNvSpPr>
          <p:nvPr/>
        </p:nvSpPr>
        <p:spPr bwMode="auto">
          <a:xfrm>
            <a:off x="4489450" y="3141663"/>
            <a:ext cx="4416425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DP </a:t>
            </a: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在客户和服务器之间提供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一组字节</a:t>
            </a:r>
            <a:r>
              <a:rPr lang="en-US" altLang="zh-CN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(“datagrams”)</a:t>
            </a: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的不可靠传输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i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endParaRPr lang="zh-CN" altLang="en-US" sz="2000" b="1" i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 i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10950" name="组合 200711"/>
          <p:cNvGrpSpPr>
            <a:grpSpLocks/>
          </p:cNvGrpSpPr>
          <p:nvPr/>
        </p:nvGrpSpPr>
        <p:grpSpPr bwMode="auto">
          <a:xfrm>
            <a:off x="4886325" y="2611438"/>
            <a:ext cx="3248025" cy="457200"/>
            <a:chOff x="3078" y="1645"/>
            <a:chExt cx="2046" cy="288"/>
          </a:xfrm>
        </p:grpSpPr>
        <p:sp>
          <p:nvSpPr>
            <p:cNvPr id="210951" name="矩形 200709"/>
            <p:cNvSpPr>
              <a:spLocks noChangeArrowheads="1"/>
            </p:cNvSpPr>
            <p:nvPr/>
          </p:nvSpPr>
          <p:spPr bwMode="auto">
            <a:xfrm>
              <a:off x="3304" y="1710"/>
              <a:ext cx="1584" cy="1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 eaLnBrk="1" hangingPunct="1">
                <a:lnSpc>
                  <a:spcPct val="100000"/>
                </a:lnSpc>
                <a:spcBef>
                  <a:spcPct val="20000"/>
                </a:spcBef>
                <a:buClrTx/>
                <a:buSzTx/>
                <a:buFontTx/>
                <a:buNone/>
              </a:pPr>
              <a:endParaRPr lang="zh-CN" altLang="en-US" sz="2800">
                <a:ea typeface="宋体" panose="02010600030101010101" pitchFamily="2" charset="-122"/>
              </a:endParaRPr>
            </a:p>
          </p:txBody>
        </p:sp>
        <p:sp>
          <p:nvSpPr>
            <p:cNvPr id="210952" name="矩形 200710"/>
            <p:cNvSpPr>
              <a:spLocks noChangeArrowheads="1"/>
            </p:cNvSpPr>
            <p:nvPr/>
          </p:nvSpPr>
          <p:spPr bwMode="auto">
            <a:xfrm>
              <a:off x="3078" y="1645"/>
              <a:ext cx="204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b="1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从应用程序的角度来看</a:t>
              </a:r>
            </a:p>
          </p:txBody>
        </p:sp>
      </p:grpSp>
    </p:spTree>
    <p:custDataLst>
      <p:tags r:id="rId1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标题 202753"/>
          <p:cNvSpPr>
            <a:spLocks noGrp="1" noChangeArrowheads="1"/>
          </p:cNvSpPr>
          <p:nvPr>
            <p:ph type="title"/>
          </p:nvPr>
        </p:nvSpPr>
        <p:spPr>
          <a:xfrm>
            <a:off x="1546225" y="369888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4000" dirty="0"/>
              <a:t>UDP </a:t>
            </a:r>
            <a:r>
              <a:rPr lang="zh-CN" altLang="en-US" sz="4000" dirty="0"/>
              <a:t>客户</a:t>
            </a:r>
            <a:r>
              <a:rPr lang="en-US" altLang="zh-CN" sz="4000" dirty="0"/>
              <a:t>/</a:t>
            </a:r>
            <a:r>
              <a:rPr lang="zh-CN" altLang="en-US" sz="4000" dirty="0"/>
              <a:t>服务器套接字交互流程</a:t>
            </a:r>
            <a:r>
              <a:rPr lang="en-US" altLang="zh-CN" sz="4000" dirty="0"/>
              <a:t>:</a:t>
            </a:r>
          </a:p>
        </p:txBody>
      </p:sp>
      <p:grpSp>
        <p:nvGrpSpPr>
          <p:cNvPr id="202758" name="组合 202757"/>
          <p:cNvGrpSpPr>
            <a:grpSpLocks/>
          </p:cNvGrpSpPr>
          <p:nvPr/>
        </p:nvGrpSpPr>
        <p:grpSpPr bwMode="auto">
          <a:xfrm>
            <a:off x="1276350" y="3324225"/>
            <a:ext cx="5521325" cy="2544763"/>
            <a:chOff x="804" y="2094"/>
            <a:chExt cx="3478" cy="1603"/>
          </a:xfrm>
        </p:grpSpPr>
        <p:sp>
          <p:nvSpPr>
            <p:cNvPr id="213018" name="任意多边形 202754"/>
            <p:cNvSpPr>
              <a:spLocks noChangeArrowheads="1"/>
            </p:cNvSpPr>
            <p:nvPr/>
          </p:nvSpPr>
          <p:spPr bwMode="auto">
            <a:xfrm>
              <a:off x="804" y="2094"/>
              <a:ext cx="553" cy="1603"/>
            </a:xfrm>
            <a:custGeom>
              <a:avLst/>
              <a:gdLst>
                <a:gd name="T0" fmla="*/ 552 w 553"/>
                <a:gd name="T1" fmla="*/ 1493 h 1603"/>
                <a:gd name="T2" fmla="*/ 552 w 553"/>
                <a:gd name="T3" fmla="*/ 1602 h 1603"/>
                <a:gd name="T4" fmla="*/ 0 w 553"/>
                <a:gd name="T5" fmla="*/ 1602 h 1603"/>
                <a:gd name="T6" fmla="*/ 0 w 553"/>
                <a:gd name="T7" fmla="*/ 0 h 1603"/>
                <a:gd name="T8" fmla="*/ 451 w 553"/>
                <a:gd name="T9" fmla="*/ 0 h 16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3" h="1603">
                  <a:moveTo>
                    <a:pt x="552" y="1493"/>
                  </a:moveTo>
                  <a:lnTo>
                    <a:pt x="552" y="1602"/>
                  </a:lnTo>
                  <a:lnTo>
                    <a:pt x="0" y="1602"/>
                  </a:lnTo>
                  <a:lnTo>
                    <a:pt x="0" y="0"/>
                  </a:lnTo>
                  <a:lnTo>
                    <a:pt x="451" y="0"/>
                  </a:lnTo>
                </a:path>
              </a:pathLst>
            </a:custGeom>
            <a:noFill/>
            <a:ln w="25400" cap="rnd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19" name="矩形 202755"/>
            <p:cNvSpPr>
              <a:spLocks noChangeArrowheads="1"/>
            </p:cNvSpPr>
            <p:nvPr/>
          </p:nvSpPr>
          <p:spPr bwMode="auto">
            <a:xfrm>
              <a:off x="3509" y="3371"/>
              <a:ext cx="773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关闭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lientSocket</a:t>
              </a:r>
            </a:p>
          </p:txBody>
        </p:sp>
        <p:sp>
          <p:nvSpPr>
            <p:cNvPr id="213020" name="直接连接符 20275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2996" name="矩形 202758"/>
          <p:cNvSpPr>
            <a:spLocks noChangeArrowheads="1"/>
          </p:cNvSpPr>
          <p:nvPr/>
        </p:nvSpPr>
        <p:spPr bwMode="auto">
          <a:xfrm>
            <a:off x="625475" y="1314450"/>
            <a:ext cx="3313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Comic Sans MS" panose="030F0702030302020204" pitchFamily="66" charset="0"/>
                <a:ea typeface="宋体" panose="02010600030101010101" pitchFamily="2" charset="-122"/>
              </a:rPr>
              <a:t>Server 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zh-CN" altLang="en-US" sz="1800" b="1">
                <a:latin typeface="Comic Sans MS" panose="030F0702030302020204" pitchFamily="66" charset="0"/>
                <a:ea typeface="宋体" panose="02010600030101010101" pitchFamily="2" charset="-122"/>
              </a:rPr>
              <a:t>在 </a:t>
            </a:r>
            <a:r>
              <a:rPr lang="en-US" altLang="zh-CN" sz="1800" b="1">
                <a:latin typeface="Courier New" panose="02070309020205020404" pitchFamily="49" charset="0"/>
                <a:ea typeface="宋体" panose="02010600030101010101" pitchFamily="2" charset="-122"/>
              </a:rPr>
              <a:t>hostid</a:t>
            </a:r>
            <a:r>
              <a:rPr lang="zh-CN" altLang="en-US" sz="1800" b="1">
                <a:latin typeface="Courier New" panose="02070309020205020404" pitchFamily="49" charset="0"/>
                <a:ea typeface="宋体" panose="02010600030101010101" pitchFamily="2" charset="-122"/>
              </a:rPr>
              <a:t>上运行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202762" name="组合 202761"/>
          <p:cNvGrpSpPr>
            <a:grpSpLocks/>
          </p:cNvGrpSpPr>
          <p:nvPr/>
        </p:nvGrpSpPr>
        <p:grpSpPr bwMode="auto">
          <a:xfrm>
            <a:off x="5532438" y="3933825"/>
            <a:ext cx="1938337" cy="1247775"/>
            <a:chOff x="3485" y="2478"/>
            <a:chExt cx="1221" cy="786"/>
          </a:xfrm>
        </p:grpSpPr>
        <p:sp>
          <p:nvSpPr>
            <p:cNvPr id="213016" name="矩形 202759"/>
            <p:cNvSpPr>
              <a:spLocks noChangeArrowheads="1"/>
            </p:cNvSpPr>
            <p:nvPr/>
          </p:nvSpPr>
          <p:spPr bwMode="auto">
            <a:xfrm>
              <a:off x="3485" y="3072"/>
              <a:ext cx="12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从</a:t>
              </a: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lientSocket</a:t>
              </a:r>
              <a:r>
                <a:rPr lang="zh-CN" altLang="en-US" sz="1400" b="1">
                  <a:ea typeface="宋体" panose="02010600030101010101" pitchFamily="2" charset="-122"/>
                </a:rPr>
                <a:t>读应答</a:t>
              </a:r>
            </a:p>
          </p:txBody>
        </p:sp>
        <p:sp>
          <p:nvSpPr>
            <p:cNvPr id="213017" name="直接连接符 20276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2770" name="组合 202769"/>
          <p:cNvGrpSpPr>
            <a:grpSpLocks/>
          </p:cNvGrpSpPr>
          <p:nvPr/>
        </p:nvGrpSpPr>
        <p:grpSpPr bwMode="auto">
          <a:xfrm>
            <a:off x="2936875" y="1333500"/>
            <a:ext cx="4930775" cy="2593975"/>
            <a:chOff x="1850" y="840"/>
            <a:chExt cx="3106" cy="1634"/>
          </a:xfrm>
        </p:grpSpPr>
        <p:grpSp>
          <p:nvGrpSpPr>
            <p:cNvPr id="213009" name="组合 202764"/>
            <p:cNvGrpSpPr>
              <a:grpSpLocks/>
            </p:cNvGrpSpPr>
            <p:nvPr/>
          </p:nvGrpSpPr>
          <p:grpSpPr bwMode="auto">
            <a:xfrm>
              <a:off x="3349" y="1342"/>
              <a:ext cx="1080" cy="465"/>
              <a:chOff x="3349" y="1342"/>
              <a:chExt cx="1080" cy="465"/>
            </a:xfrm>
          </p:grpSpPr>
          <p:sp>
            <p:nvSpPr>
              <p:cNvPr id="213014" name="矩形 202762"/>
              <p:cNvSpPr>
                <a:spLocks noChangeArrowheads="1"/>
              </p:cNvSpPr>
              <p:nvPr/>
            </p:nvSpPr>
            <p:spPr bwMode="auto">
              <a:xfrm>
                <a:off x="3349" y="1342"/>
                <a:ext cx="676" cy="4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 b="1">
                    <a:ea typeface="宋体" panose="02010600030101010101" pitchFamily="2" charset="-122"/>
                  </a:rPr>
                  <a:t>创建套接字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400" b="1">
                  <a:ea typeface="宋体" panose="02010600030101010101" pitchFamily="2" charset="-122"/>
                </a:endParaRPr>
              </a:p>
            </p:txBody>
          </p:sp>
          <p:sp>
            <p:nvSpPr>
              <p:cNvPr id="213015" name="矩形 202763"/>
              <p:cNvSpPr>
                <a:spLocks noChangeArrowheads="1"/>
              </p:cNvSpPr>
              <p:nvPr/>
            </p:nvSpPr>
            <p:spPr bwMode="auto">
              <a:xfrm>
                <a:off x="3357" y="1481"/>
                <a:ext cx="1072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clientSocket = 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DatagramSocket()</a:t>
                </a:r>
              </a:p>
            </p:txBody>
          </p:sp>
        </p:grpSp>
        <p:sp>
          <p:nvSpPr>
            <p:cNvPr id="213010" name="矩形 202765"/>
            <p:cNvSpPr>
              <a:spLocks noChangeArrowheads="1"/>
            </p:cNvSpPr>
            <p:nvPr/>
          </p:nvSpPr>
          <p:spPr bwMode="auto">
            <a:xfrm>
              <a:off x="3241" y="840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  <a:ea typeface="宋体" panose="02010600030101010101" pitchFamily="2" charset="-122"/>
                </a:rPr>
                <a:t>客户机</a:t>
              </a:r>
            </a:p>
          </p:txBody>
        </p:sp>
        <p:sp>
          <p:nvSpPr>
            <p:cNvPr id="213011" name="矩形 202766"/>
            <p:cNvSpPr>
              <a:spLocks noChangeArrowheads="1"/>
            </p:cNvSpPr>
            <p:nvPr/>
          </p:nvSpPr>
          <p:spPr bwMode="auto">
            <a:xfrm>
              <a:off x="3349" y="2014"/>
              <a:ext cx="1607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创建地址 </a:t>
              </a:r>
              <a:r>
                <a:rPr lang="en-US" altLang="zh-CN" sz="1400" b="1">
                  <a:ea typeface="宋体" panose="02010600030101010101" pitchFamily="2" charset="-122"/>
                </a:rPr>
                <a:t>(</a:t>
              </a:r>
              <a:r>
                <a:rPr lang="en-US" altLang="zh-CN" sz="1400" b="1">
                  <a:latin typeface="Courier New" panose="02070309020205020404" pitchFamily="49" charset="0"/>
                  <a:ea typeface="宋体" panose="02010600030101010101" pitchFamily="2" charset="-122"/>
                </a:rPr>
                <a:t>hostid, port=x</a:t>
              </a:r>
              <a:r>
                <a:rPr lang="en-US" altLang="zh-CN" sz="1400" b="1">
                  <a:ea typeface="宋体" panose="02010600030101010101" pitchFamily="2" charset="-122"/>
                </a:rPr>
                <a:t>)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使用 </a:t>
              </a: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clientSocket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发送数据报请求</a:t>
              </a:r>
            </a:p>
          </p:txBody>
        </p:sp>
        <p:sp>
          <p:nvSpPr>
            <p:cNvPr id="213012" name="直接连接符 202767"/>
            <p:cNvSpPr>
              <a:spLocks noChangeShapeType="1"/>
            </p:cNvSpPr>
            <p:nvPr/>
          </p:nvSpPr>
          <p:spPr bwMode="auto">
            <a:xfrm>
              <a:off x="3788" y="1830"/>
              <a:ext cx="0" cy="20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13" name="直接连接符 202768"/>
            <p:cNvSpPr>
              <a:spLocks noChangeShapeType="1"/>
            </p:cNvSpPr>
            <p:nvPr/>
          </p:nvSpPr>
          <p:spPr bwMode="auto">
            <a:xfrm flipH="1">
              <a:off x="1850" y="2208"/>
              <a:ext cx="1518" cy="25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2776" name="组合 202775"/>
          <p:cNvGrpSpPr>
            <a:grpSpLocks/>
          </p:cNvGrpSpPr>
          <p:nvPr/>
        </p:nvGrpSpPr>
        <p:grpSpPr bwMode="auto">
          <a:xfrm>
            <a:off x="1303338" y="2187575"/>
            <a:ext cx="1784350" cy="2043113"/>
            <a:chOff x="821" y="1378"/>
            <a:chExt cx="1124" cy="1287"/>
          </a:xfrm>
        </p:grpSpPr>
        <p:grpSp>
          <p:nvGrpSpPr>
            <p:cNvPr id="213004" name="组合 202772"/>
            <p:cNvGrpSpPr>
              <a:grpSpLocks/>
            </p:cNvGrpSpPr>
            <p:nvPr/>
          </p:nvGrpSpPr>
          <p:grpSpPr bwMode="auto">
            <a:xfrm>
              <a:off x="821" y="1378"/>
              <a:ext cx="1124" cy="645"/>
              <a:chOff x="821" y="1378"/>
              <a:chExt cx="1124" cy="645"/>
            </a:xfrm>
          </p:grpSpPr>
          <p:sp>
            <p:nvSpPr>
              <p:cNvPr id="213007" name="矩形 202770"/>
              <p:cNvSpPr>
                <a:spLocks noChangeArrowheads="1"/>
              </p:cNvSpPr>
              <p:nvPr/>
            </p:nvSpPr>
            <p:spPr bwMode="auto">
              <a:xfrm>
                <a:off x="821" y="1378"/>
                <a:ext cx="1124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400" b="1">
                    <a:ea typeface="宋体" panose="02010600030101010101" pitchFamily="2" charset="-122"/>
                  </a:rPr>
                  <a:t>对入请求创建套接字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ea typeface="宋体" panose="02010600030101010101" pitchFamily="2" charset="-122"/>
                  </a:rPr>
                  <a:t>port=</a:t>
                </a:r>
                <a:r>
                  <a:rPr lang="en-US" altLang="zh-CN" sz="1400" b="1">
                    <a:latin typeface="Courier New" panose="02070309020205020404" pitchFamily="49" charset="0"/>
                    <a:ea typeface="宋体" panose="02010600030101010101" pitchFamily="2" charset="-122"/>
                  </a:rPr>
                  <a:t>x</a:t>
                </a:r>
              </a:p>
            </p:txBody>
          </p:sp>
          <p:sp>
            <p:nvSpPr>
              <p:cNvPr id="213008" name="矩形 202771"/>
              <p:cNvSpPr>
                <a:spLocks noChangeArrowheads="1"/>
              </p:cNvSpPr>
              <p:nvPr/>
            </p:nvSpPr>
            <p:spPr bwMode="auto">
              <a:xfrm>
                <a:off x="829" y="1697"/>
                <a:ext cx="1072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1800"/>
                  </a:spcBef>
                  <a:buClr>
                    <a:srgbClr val="963B22"/>
                  </a:buClr>
                  <a:buSzPct val="80000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 algn="just">
                  <a:lnSpc>
                    <a:spcPct val="110000"/>
                  </a:lnSpc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 sz="2000">
                    <a:solidFill>
                      <a:schemeClr val="tx1"/>
                    </a:solidFill>
                    <a:latin typeface="幼圆" panose="020105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tabLst>
                    <a:tab pos="542925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serverSocket = </a:t>
                </a: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DatagramSocket()</a:t>
                </a:r>
              </a:p>
            </p:txBody>
          </p:sp>
        </p:grpSp>
        <p:sp>
          <p:nvSpPr>
            <p:cNvPr id="213005" name="直接连接符 20277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06" name="矩形 202774"/>
            <p:cNvSpPr>
              <a:spLocks noChangeArrowheads="1"/>
            </p:cNvSpPr>
            <p:nvPr/>
          </p:nvSpPr>
          <p:spPr bwMode="auto">
            <a:xfrm>
              <a:off x="893" y="2339"/>
              <a:ext cx="93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从</a:t>
              </a: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serverSocket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读请求</a:t>
              </a:r>
            </a:p>
          </p:txBody>
        </p:sp>
      </p:grpSp>
      <p:grpSp>
        <p:nvGrpSpPr>
          <p:cNvPr id="202780" name="组合 202779"/>
          <p:cNvGrpSpPr>
            <a:grpSpLocks/>
          </p:cNvGrpSpPr>
          <p:nvPr/>
        </p:nvGrpSpPr>
        <p:grpSpPr bwMode="auto">
          <a:xfrm>
            <a:off x="1427163" y="4229100"/>
            <a:ext cx="3973512" cy="1146175"/>
            <a:chOff x="899" y="2664"/>
            <a:chExt cx="2503" cy="722"/>
          </a:xfrm>
        </p:grpSpPr>
        <p:sp>
          <p:nvSpPr>
            <p:cNvPr id="213001" name="矩形 202776"/>
            <p:cNvSpPr>
              <a:spLocks noChangeArrowheads="1"/>
            </p:cNvSpPr>
            <p:nvPr/>
          </p:nvSpPr>
          <p:spPr bwMode="auto">
            <a:xfrm>
              <a:off x="899" y="2926"/>
              <a:ext cx="1012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algn="just">
                <a:lnSpc>
                  <a:spcPct val="110000"/>
                </a:lnSpc>
                <a:spcBef>
                  <a:spcPts val="1800"/>
                </a:spcBef>
                <a:buClr>
                  <a:srgbClr val="963B22"/>
                </a:buClr>
                <a:buSzPct val="80000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algn="just">
                <a:lnSpc>
                  <a:spcPct val="110000"/>
                </a:lnSpc>
                <a:buFont typeface="Arial" panose="020B0604020202020204" pitchFamily="34" charset="0"/>
                <a:buChar char="•"/>
                <a:tabLst>
                  <a:tab pos="542925" algn="l"/>
                </a:tabLst>
                <a:defRPr sz="2000">
                  <a:solidFill>
                    <a:schemeClr val="tx1"/>
                  </a:solidFill>
                  <a:latin typeface="幼圆" panose="020105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tabLst>
                  <a:tab pos="542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向</a:t>
              </a:r>
              <a:r>
                <a:rPr lang="en-US" altLang="zh-CN" sz="1400" b="1">
                  <a:solidFill>
                    <a:srgbClr val="FF0000"/>
                  </a:solidFill>
                  <a:ea typeface="宋体" panose="02010600030101010101" pitchFamily="2" charset="-122"/>
                </a:rPr>
                <a:t>serverSocket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写应答指定客户机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400" b="1">
                  <a:ea typeface="宋体" panose="02010600030101010101" pitchFamily="2" charset="-122"/>
                </a:rPr>
                <a:t>主机地址、端口号</a:t>
              </a:r>
            </a:p>
          </p:txBody>
        </p:sp>
        <p:sp>
          <p:nvSpPr>
            <p:cNvPr id="213002" name="直接连接符 20277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03" name="直接连接符 20277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2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标题 204801"/>
          <p:cNvSpPr>
            <a:spLocks noGrp="1" noChangeArrowheads="1"/>
          </p:cNvSpPr>
          <p:nvPr>
            <p:ph type="title"/>
          </p:nvPr>
        </p:nvSpPr>
        <p:spPr>
          <a:xfrm>
            <a:off x="1531938" y="406400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dirty="0"/>
              <a:t>举例</a:t>
            </a:r>
            <a:r>
              <a:rPr lang="en-US" altLang="zh-CN" sz="4000" dirty="0"/>
              <a:t>: Java</a:t>
            </a:r>
            <a:r>
              <a:rPr lang="zh-CN" altLang="en-US" sz="4000" dirty="0"/>
              <a:t>编写的</a:t>
            </a:r>
            <a:r>
              <a:rPr lang="en-US" altLang="zh-CN" sz="4000" dirty="0"/>
              <a:t>UDP</a:t>
            </a:r>
            <a:r>
              <a:rPr lang="zh-CN" altLang="en-US" sz="4000" dirty="0"/>
              <a:t>客户程序</a:t>
            </a:r>
          </a:p>
        </p:txBody>
      </p:sp>
      <p:sp>
        <p:nvSpPr>
          <p:cNvPr id="215043" name="矩形 204802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215044" name="对象 204803"/>
          <p:cNvGraphicFramePr>
            <a:graphicFrameLocks/>
          </p:cNvGraphicFramePr>
          <p:nvPr/>
        </p:nvGraphicFramePr>
        <p:xfrm>
          <a:off x="2655888" y="1262063"/>
          <a:ext cx="4079875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5" r:id="rId6" imgW="4081463" imgH="4500563" progId="Visio.Drawing.6">
                  <p:embed/>
                </p:oleObj>
              </mc:Choice>
              <mc:Fallback>
                <p:oleObj r:id="rId6" imgW="4081463" imgH="4500563" progId="Visio.Drawing.6">
                  <p:embed/>
                  <p:pic>
                    <p:nvPicPr>
                      <p:cNvPr id="0" name="对象 20480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262063"/>
                        <a:ext cx="4079875" cy="449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5" name="矩形 204804"/>
          <p:cNvSpPr>
            <a:spLocks noChangeArrowheads="1"/>
          </p:cNvSpPr>
          <p:nvPr/>
        </p:nvSpPr>
        <p:spPr bwMode="auto">
          <a:xfrm>
            <a:off x="1522413" y="3408363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Output: 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sends packet (TCP sent “byte stream”)</a:t>
            </a:r>
          </a:p>
        </p:txBody>
      </p:sp>
      <p:sp>
        <p:nvSpPr>
          <p:cNvPr id="215046" name="矩形 204805"/>
          <p:cNvSpPr>
            <a:spLocks noChangeArrowheads="1"/>
          </p:cNvSpPr>
          <p:nvPr/>
        </p:nvSpPr>
        <p:spPr bwMode="auto">
          <a:xfrm>
            <a:off x="5932488" y="2759075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put: </a:t>
            </a:r>
            <a:r>
              <a:rPr lang="en-US" altLang="zh-CN" sz="1800" b="1">
                <a:latin typeface="Comic Sans MS" panose="030F0702030302020204" pitchFamily="66" charset="0"/>
                <a:ea typeface="宋体" panose="02010600030101010101" pitchFamily="2" charset="-122"/>
              </a:rPr>
              <a:t>receives packet (TCP received “byte stream”)</a:t>
            </a:r>
          </a:p>
        </p:txBody>
      </p:sp>
      <p:sp>
        <p:nvSpPr>
          <p:cNvPr id="215047" name="直接连接符 204806"/>
          <p:cNvSpPr>
            <a:spLocks noChangeShapeType="1"/>
          </p:cNvSpPr>
          <p:nvPr/>
        </p:nvSpPr>
        <p:spPr bwMode="auto">
          <a:xfrm>
            <a:off x="3294063" y="3595688"/>
            <a:ext cx="952500" cy="4381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48" name="直接连接符 204807"/>
          <p:cNvSpPr>
            <a:spLocks noChangeShapeType="1"/>
          </p:cNvSpPr>
          <p:nvPr/>
        </p:nvSpPr>
        <p:spPr bwMode="auto">
          <a:xfrm flipH="1">
            <a:off x="5387975" y="2971800"/>
            <a:ext cx="576263" cy="78898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49" name="矩形 204808"/>
          <p:cNvSpPr>
            <a:spLocks noChangeArrowheads="1"/>
          </p:cNvSpPr>
          <p:nvPr/>
        </p:nvSpPr>
        <p:spPr bwMode="auto">
          <a:xfrm>
            <a:off x="2862263" y="2482850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lient</a:t>
            </a:r>
          </a:p>
          <a:p>
            <a:pPr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ocess</a:t>
            </a:r>
          </a:p>
        </p:txBody>
      </p:sp>
      <p:sp>
        <p:nvSpPr>
          <p:cNvPr id="215050" name="矩形 204809"/>
          <p:cNvSpPr>
            <a:spLocks noChangeArrowheads="1"/>
          </p:cNvSpPr>
          <p:nvPr/>
        </p:nvSpPr>
        <p:spPr bwMode="auto">
          <a:xfrm>
            <a:off x="4051300" y="4768850"/>
            <a:ext cx="1625600" cy="50958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215051" name="矩形 204810"/>
          <p:cNvSpPr>
            <a:spLocks noChangeArrowheads="1"/>
          </p:cNvSpPr>
          <p:nvPr/>
        </p:nvSpPr>
        <p:spPr bwMode="auto">
          <a:xfrm>
            <a:off x="4087813" y="4700588"/>
            <a:ext cx="1541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lient UDP socket</a:t>
            </a:r>
          </a:p>
        </p:txBody>
      </p:sp>
      <p:sp>
        <p:nvSpPr>
          <p:cNvPr id="215052" name="直接连接符 204811"/>
          <p:cNvSpPr>
            <a:spLocks noChangeShapeType="1"/>
          </p:cNvSpPr>
          <p:nvPr/>
        </p:nvSpPr>
        <p:spPr bwMode="auto">
          <a:xfrm flipV="1">
            <a:off x="5235575" y="5246688"/>
            <a:ext cx="0" cy="2873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标题 206849"/>
          <p:cNvSpPr>
            <a:spLocks noGrp="1" noChangeArrowheads="1"/>
          </p:cNvSpPr>
          <p:nvPr>
            <p:ph type="title"/>
          </p:nvPr>
        </p:nvSpPr>
        <p:spPr>
          <a:xfrm>
            <a:off x="1692275" y="452438"/>
            <a:ext cx="5924550" cy="885825"/>
          </a:xfrm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>
              <a:defRPr/>
            </a:pPr>
            <a:r>
              <a:rPr lang="zh-CN" altLang="en-US" sz="4000" dirty="0"/>
              <a:t>举例</a:t>
            </a:r>
            <a:r>
              <a:rPr lang="en-US" altLang="zh-CN" sz="4000" dirty="0"/>
              <a:t>: Java</a:t>
            </a:r>
            <a:r>
              <a:rPr lang="zh-CN" altLang="en-US" sz="4000" dirty="0"/>
              <a:t>编写的</a:t>
            </a:r>
            <a:r>
              <a:rPr lang="en-US" altLang="zh-CN" sz="4000" dirty="0"/>
              <a:t>UDP</a:t>
            </a:r>
            <a:r>
              <a:rPr lang="zh-CN" altLang="en-US" sz="4000" dirty="0"/>
              <a:t>客户程序</a:t>
            </a:r>
          </a:p>
        </p:txBody>
      </p:sp>
      <p:sp>
        <p:nvSpPr>
          <p:cNvPr id="217091" name="矩形 206850"/>
          <p:cNvSpPr>
            <a:spLocks noChangeArrowheads="1"/>
          </p:cNvSpPr>
          <p:nvPr/>
        </p:nvSpPr>
        <p:spPr bwMode="auto">
          <a:xfrm>
            <a:off x="2185988" y="1581150"/>
            <a:ext cx="6754812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import java.io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import java.net.*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class UDPClient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public static void main(String args[]) throws Exception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{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BufferedReader inFromUser =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  new BufferedReader(new InputStreamReader(System.in)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DatagramSocket clientSocket = new DatagramSocket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InetAddress IPAddress = InetAddress.getByName("hostname"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byte[] sendData = new byte[1024]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byte[] receiveData = new byte[1024]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String sentence = inFromUser.readLine();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a typeface="宋体" panose="02010600030101010101" pitchFamily="2" charset="-122"/>
              </a:rPr>
              <a:t>      sendData = sentence.getBytes();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</a:p>
        </p:txBody>
      </p:sp>
      <p:sp>
        <p:nvSpPr>
          <p:cNvPr id="217092" name="矩形 206851"/>
          <p:cNvSpPr>
            <a:spLocks noChangeArrowheads="1"/>
          </p:cNvSpPr>
          <p:nvPr/>
        </p:nvSpPr>
        <p:spPr bwMode="auto">
          <a:xfrm>
            <a:off x="638175" y="2933700"/>
            <a:ext cx="15763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put stream</a:t>
            </a:r>
          </a:p>
        </p:txBody>
      </p:sp>
      <p:sp>
        <p:nvSpPr>
          <p:cNvPr id="217093" name="矩形 206852"/>
          <p:cNvSpPr>
            <a:spLocks noChangeArrowheads="1"/>
          </p:cNvSpPr>
          <p:nvPr/>
        </p:nvSpPr>
        <p:spPr bwMode="auto">
          <a:xfrm>
            <a:off x="673100" y="3632200"/>
            <a:ext cx="1590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eate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lient socket</a:t>
            </a:r>
          </a:p>
        </p:txBody>
      </p:sp>
      <p:sp>
        <p:nvSpPr>
          <p:cNvPr id="217094" name="矩形 206853"/>
          <p:cNvSpPr>
            <a:spLocks noChangeArrowheads="1"/>
          </p:cNvSpPr>
          <p:nvPr/>
        </p:nvSpPr>
        <p:spPr bwMode="auto">
          <a:xfrm>
            <a:off x="-76200" y="4327525"/>
            <a:ext cx="22812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algn="just">
              <a:lnSpc>
                <a:spcPct val="110000"/>
              </a:lnSpc>
              <a:spcBef>
                <a:spcPts val="1800"/>
              </a:spcBef>
              <a:buClr>
                <a:srgbClr val="963B22"/>
              </a:buClr>
              <a:buSzPct val="80000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tabLst>
                <a:tab pos="542925" algn="l"/>
              </a:tabLst>
              <a:defRPr sz="20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429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ransl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hostname to IP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ddress </a:t>
            </a:r>
            <a:r>
              <a:rPr lang="en-US" altLang="zh-CN" sz="1800" b="1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sing DNS</a:t>
            </a:r>
          </a:p>
        </p:txBody>
      </p:sp>
      <p:sp>
        <p:nvSpPr>
          <p:cNvPr id="217095" name="任意多边形 206854"/>
          <p:cNvSpPr>
            <a:spLocks noChangeArrowheads="1"/>
          </p:cNvSpPr>
          <p:nvPr/>
        </p:nvSpPr>
        <p:spPr bwMode="auto">
          <a:xfrm>
            <a:off x="2071688" y="2986088"/>
            <a:ext cx="125412" cy="544512"/>
          </a:xfrm>
          <a:custGeom>
            <a:avLst/>
            <a:gdLst>
              <a:gd name="T0" fmla="*/ 0 w 79"/>
              <a:gd name="T1" fmla="*/ 0 h 343"/>
              <a:gd name="T2" fmla="*/ 2147483646 w 79"/>
              <a:gd name="T3" fmla="*/ 0 h 343"/>
              <a:gd name="T4" fmla="*/ 2147483646 w 79"/>
              <a:gd name="T5" fmla="*/ 2147483646 h 343"/>
              <a:gd name="T6" fmla="*/ 2147483646 w 79"/>
              <a:gd name="T7" fmla="*/ 2147483646 h 34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343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096" name="直接连接符 206855"/>
          <p:cNvSpPr>
            <a:spLocks noChangeShapeType="1"/>
          </p:cNvSpPr>
          <p:nvPr/>
        </p:nvSpPr>
        <p:spPr bwMode="auto">
          <a:xfrm flipV="1">
            <a:off x="2205038" y="3417888"/>
            <a:ext cx="323850" cy="4762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097" name="任意多边形 206856"/>
          <p:cNvSpPr>
            <a:spLocks noChangeArrowheads="1"/>
          </p:cNvSpPr>
          <p:nvPr/>
        </p:nvSpPr>
        <p:spPr bwMode="auto">
          <a:xfrm>
            <a:off x="2081213" y="3709988"/>
            <a:ext cx="125412" cy="511175"/>
          </a:xfrm>
          <a:custGeom>
            <a:avLst/>
            <a:gdLst>
              <a:gd name="T0" fmla="*/ 0 w 79"/>
              <a:gd name="T1" fmla="*/ 0 h 322"/>
              <a:gd name="T2" fmla="*/ 2147483646 w 79"/>
              <a:gd name="T3" fmla="*/ 0 h 322"/>
              <a:gd name="T4" fmla="*/ 2147483646 w 79"/>
              <a:gd name="T5" fmla="*/ 2147483646 h 322"/>
              <a:gd name="T6" fmla="*/ 2147483646 w 79"/>
              <a:gd name="T7" fmla="*/ 2147483646 h 32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322">
                <a:moveTo>
                  <a:pt x="0" y="0"/>
                </a:moveTo>
                <a:lnTo>
                  <a:pt x="78" y="0"/>
                </a:lnTo>
                <a:lnTo>
                  <a:pt x="78" y="321"/>
                </a:lnTo>
                <a:lnTo>
                  <a:pt x="6" y="321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098" name="直接连接符 206857"/>
          <p:cNvSpPr>
            <a:spLocks noChangeShapeType="1"/>
          </p:cNvSpPr>
          <p:nvPr/>
        </p:nvSpPr>
        <p:spPr bwMode="auto">
          <a:xfrm flipV="1">
            <a:off x="2198688" y="4067175"/>
            <a:ext cx="328612" cy="635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099" name="任意多边形 206858"/>
          <p:cNvSpPr>
            <a:spLocks noChangeArrowheads="1"/>
          </p:cNvSpPr>
          <p:nvPr/>
        </p:nvSpPr>
        <p:spPr bwMode="auto">
          <a:xfrm>
            <a:off x="2081213" y="4424363"/>
            <a:ext cx="125412" cy="806450"/>
          </a:xfrm>
          <a:custGeom>
            <a:avLst/>
            <a:gdLst>
              <a:gd name="T0" fmla="*/ 0 w 79"/>
              <a:gd name="T1" fmla="*/ 0 h 508"/>
              <a:gd name="T2" fmla="*/ 2147483646 w 79"/>
              <a:gd name="T3" fmla="*/ 0 h 508"/>
              <a:gd name="T4" fmla="*/ 2147483646 w 79"/>
              <a:gd name="T5" fmla="*/ 2147483646 h 508"/>
              <a:gd name="T6" fmla="*/ 2147483646 w 79"/>
              <a:gd name="T7" fmla="*/ 2147483646 h 5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" h="508">
                <a:moveTo>
                  <a:pt x="0" y="0"/>
                </a:moveTo>
                <a:lnTo>
                  <a:pt x="78" y="0"/>
                </a:lnTo>
                <a:lnTo>
                  <a:pt x="78" y="507"/>
                </a:lnTo>
                <a:lnTo>
                  <a:pt x="6" y="507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7100" name="直接连接符 206859"/>
          <p:cNvSpPr>
            <a:spLocks noChangeShapeType="1"/>
          </p:cNvSpPr>
          <p:nvPr/>
        </p:nvSpPr>
        <p:spPr bwMode="auto">
          <a:xfrm flipV="1">
            <a:off x="2209800" y="4570413"/>
            <a:ext cx="361950" cy="14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3"/>
  <p:tag name="KSO_WM_SLIDE_INDEX" val="3"/>
  <p:tag name="KSO_WM_SLIDE_ITEM_CNT" val="2"/>
  <p:tag name="KSO_WM_SLIDE_LAYOUT" val="a_f"/>
  <p:tag name="KSO_WM_SLIDE_LAYOUT_CNT" val="1_2"/>
  <p:tag name="KSO_WM_SLIDE_TYPE" val="text"/>
  <p:tag name="KSO_WM_BEAUTIFY_FLAG" val="#wm#"/>
  <p:tag name="KSO_WM_SLIDE_POSITION" val="95*119"/>
  <p:tag name="KSO_WM_SLIDE_SIZE" val="529*334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3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3*f*1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2"/>
  <p:tag name="KSO_WM_UNIT_ID" val="custom104_3*f*2"/>
  <p:tag name="KSO_WM_UNIT_CLEAR" val="1"/>
  <p:tag name="KSO_WM_UNIT_LAYERLEVEL" val="1"/>
  <p:tag name="KSO_WM_UNIT_VALUE" val="140"/>
  <p:tag name="KSO_WM_UNIT_HIGHLIGHT" val="0"/>
  <p:tag name="KSO_WM_UNIT_COMPATIBLE" val="0"/>
  <p:tag name="KSO_WM_UNIT_PRESET_TEXT_INDEX" val="5"/>
  <p:tag name="KSO_WM_UNIT_PRESET_TEXT_LEN" val="232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04"/>
  <p:tag name="KSO_WM_TAG_VERSION" val="1.0"/>
  <p:tag name="KSO_WM_SLIDE_ID" val="custom104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8*109"/>
  <p:tag name="KSO_WM_SLIDE_SIZE" val="603*319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a"/>
  <p:tag name="KSO_WM_UNIT_INDEX" val="1"/>
  <p:tag name="KSO_WM_UNIT_ID" val="custom104_2*a*1"/>
  <p:tag name="KSO_WM_UNIT_CLEAR" val="1"/>
  <p:tag name="KSO_WM_UNIT_LAYERLEVEL" val="1"/>
  <p:tag name="KSO_WM_UNIT_VALUE" val="1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04"/>
  <p:tag name="KSO_WM_UNIT_TYPE" val="f"/>
  <p:tag name="KSO_WM_UNIT_INDEX" val="1"/>
  <p:tag name="KSO_WM_UNIT_ID" val="custom104_2*f*1"/>
  <p:tag name="KSO_WM_UNIT_CLEAR" val="1"/>
  <p:tag name="KSO_WM_UNIT_LAYERLEVEL" val="1"/>
  <p:tag name="KSO_WM_UNIT_VALUE" val="168"/>
  <p:tag name="KSO_WM_UNIT_HIGHLIGHT" val="0"/>
  <p:tag name="KSO_WM_UNIT_COMPATIBLE" val="0"/>
  <p:tag name="KSO_WM_UNIT_PRESET_TEXT_INDEX" val="5"/>
  <p:tag name="KSO_WM_UNIT_PRESET_TEXT_LEN" val="23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107</TotalTime>
  <Pages>0</Pages>
  <Words>9923</Words>
  <Characters>0</Characters>
  <Application>Microsoft Office PowerPoint</Application>
  <PresentationFormat>全屏显示(4:3)</PresentationFormat>
  <Lines>0</Lines>
  <Paragraphs>1781</Paragraphs>
  <Slides>107</Slides>
  <Notes>10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7</vt:i4>
      </vt:variant>
    </vt:vector>
  </HeadingPairs>
  <TitlesOfParts>
    <vt:vector size="127" baseType="lpstr">
      <vt:lpstr>MS PGothic</vt:lpstr>
      <vt:lpstr>Sans Guilt MB</vt:lpstr>
      <vt:lpstr>ZapfDingbats</vt:lpstr>
      <vt:lpstr>等线</vt:lpstr>
      <vt:lpstr>等线 Light</vt:lpstr>
      <vt:lpstr>黑体</vt:lpstr>
      <vt:lpstr>华文行楷</vt:lpstr>
      <vt:lpstr>宋体</vt:lpstr>
      <vt:lpstr>幼圆</vt:lpstr>
      <vt:lpstr>Arial</vt:lpstr>
      <vt:lpstr>Calibri</vt:lpstr>
      <vt:lpstr>Comic Sans MS</vt:lpstr>
      <vt:lpstr>Courier New</vt:lpstr>
      <vt:lpstr>Tahoma</vt:lpstr>
      <vt:lpstr>Times New Roman</vt:lpstr>
      <vt:lpstr>Wingdings</vt:lpstr>
      <vt:lpstr>Office 主题​​</vt:lpstr>
      <vt:lpstr>MS_ClipArt_Gallery.2</vt:lpstr>
      <vt:lpstr>Visio.Drawing.5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TTP概述</vt:lpstr>
      <vt:lpstr>2. HTTP概述(续)</vt:lpstr>
      <vt:lpstr>3. HTTP连接</vt:lpstr>
      <vt:lpstr>(1). 非持久HTTP连接</vt:lpstr>
      <vt:lpstr>(1). 非持久HTTP连接(续.)</vt:lpstr>
      <vt:lpstr>响应时间模型</vt:lpstr>
      <vt:lpstr>PowerPoint 演示文稿</vt:lpstr>
      <vt:lpstr>HTTP报文格式</vt:lpstr>
      <vt:lpstr>HTTP请求报文: 通用格式</vt:lpstr>
      <vt:lpstr>方法类型</vt:lpstr>
      <vt:lpstr>上载表单(各字段)输入值</vt:lpstr>
      <vt:lpstr>HTTP响应消息</vt:lpstr>
      <vt:lpstr>HTTP 响应的状态码</vt:lpstr>
      <vt:lpstr>HTTP客户与服务器交互实验</vt:lpstr>
      <vt:lpstr>用户与服务器交互：Cookies</vt:lpstr>
      <vt:lpstr>Cookies: 跟踪用户(续.)</vt:lpstr>
      <vt:lpstr>Cookies: 跟踪用户(续.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FTP: 文件传输协议</vt:lpstr>
      <vt:lpstr>FTP: 独立的控制连接, 数据连接</vt:lpstr>
      <vt:lpstr>FTP命令和应答</vt:lpstr>
      <vt:lpstr>PowerPoint 演示文稿</vt:lpstr>
      <vt:lpstr>电子邮件</vt:lpstr>
      <vt:lpstr>电子邮件: 邮件服务器</vt:lpstr>
      <vt:lpstr>电子邮件: SMTP [RFC 2821]</vt:lpstr>
      <vt:lpstr>例子: Alice发送邮件消息到Bob</vt:lpstr>
      <vt:lpstr>SMTP客户和服务器的命令交互</vt:lpstr>
      <vt:lpstr>SMTP客户与服务器交互实验:</vt:lpstr>
      <vt:lpstr>SMTP: 总结</vt:lpstr>
      <vt:lpstr>邮件消息的格式</vt:lpstr>
      <vt:lpstr>邮件访问协议</vt:lpstr>
      <vt:lpstr>POP3协议</vt:lpstr>
      <vt:lpstr>POP3 和 IMAP</vt:lpstr>
      <vt:lpstr>PowerPoint 演示文稿</vt:lpstr>
      <vt:lpstr>DNS: 域名系统Domain Name System</vt:lpstr>
      <vt:lpstr>PowerPoint 演示文稿</vt:lpstr>
      <vt:lpstr>PowerPoint 演示文稿</vt:lpstr>
      <vt:lpstr>DNS: 根名字服务器Root name servers</vt:lpstr>
      <vt:lpstr>顶级域服务器和权威DNS服务器</vt:lpstr>
      <vt:lpstr>PowerPoint 演示文稿</vt:lpstr>
      <vt:lpstr>PowerPoint 演示文稿</vt:lpstr>
      <vt:lpstr>PowerPoint 演示文稿</vt:lpstr>
      <vt:lpstr>DNS缓存和记录更新</vt:lpstr>
      <vt:lpstr>DNS记录</vt:lpstr>
      <vt:lpstr>DNS协议, 消息</vt:lpstr>
      <vt:lpstr>DNS协议, 消息</vt:lpstr>
      <vt:lpstr>在DNS数据库中插入记录</vt:lpstr>
      <vt:lpstr>PowerPoint 演示文稿</vt:lpstr>
      <vt:lpstr>PowerPoint 演示文稿</vt:lpstr>
      <vt:lpstr>P2P 文件共享</vt:lpstr>
      <vt:lpstr>PowerPoint 演示文稿</vt:lpstr>
      <vt:lpstr>P2P: 集中式目录的问题</vt:lpstr>
      <vt:lpstr>查询洪泛: Gnutella</vt:lpstr>
      <vt:lpstr>Gnutella：协议</vt:lpstr>
      <vt:lpstr>Gnutella: 加入对等方</vt:lpstr>
      <vt:lpstr>KaZaA</vt:lpstr>
      <vt:lpstr>KaZaA</vt:lpstr>
      <vt:lpstr>KaZaA</vt:lpstr>
      <vt:lpstr>PowerPoint 演示文稿</vt:lpstr>
      <vt:lpstr>Socket套接字编程</vt:lpstr>
      <vt:lpstr>用TCP进行套接字编程</vt:lpstr>
      <vt:lpstr>用TCP进行套接字编程(续)</vt:lpstr>
      <vt:lpstr>流(Stream)的概念</vt:lpstr>
      <vt:lpstr>TCP套接字编程</vt:lpstr>
      <vt:lpstr>TCP客户/服务器套接字交互流程:</vt:lpstr>
      <vt:lpstr>Java编写的TCP客户程序示例</vt:lpstr>
      <vt:lpstr>Java编写的TCP客户程序示例(续)</vt:lpstr>
      <vt:lpstr>Java编写的服务程序示例</vt:lpstr>
      <vt:lpstr>Java编写的服务程序示例(续)</vt:lpstr>
      <vt:lpstr>PowerPoint 演示文稿</vt:lpstr>
      <vt:lpstr>用UDP进行套接字编程</vt:lpstr>
      <vt:lpstr>UDP 客户/服务器套接字交互流程:</vt:lpstr>
      <vt:lpstr>举例: Java编写的UDP客户程序</vt:lpstr>
      <vt:lpstr>举例: Java编写的UDP客户程序</vt:lpstr>
      <vt:lpstr>举例: Java编写的UDP客户程序（续）</vt:lpstr>
      <vt:lpstr>举例: Java编写的UDP服务器程序</vt:lpstr>
      <vt:lpstr>举例: Java编写的UDP服务器程序（续）</vt:lpstr>
      <vt:lpstr>PowerPoint 演示文稿</vt:lpstr>
      <vt:lpstr>构造一个简单的Web服务器</vt:lpstr>
      <vt:lpstr>小结</vt:lpstr>
      <vt:lpstr>小结</vt:lpstr>
      <vt:lpstr>第二章：复习大纲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第二章</dc:title>
  <dc:subject/>
  <dc:creator>王晓敏</dc:creator>
  <cp:keywords/>
  <dc:description>Thanks James F Kurose and Keith W. Ross</dc:description>
  <cp:lastModifiedBy>UESTC</cp:lastModifiedBy>
  <cp:revision>391</cp:revision>
  <dcterms:created xsi:type="dcterms:W3CDTF">2005-08-10T08:34:06Z</dcterms:created>
  <dcterms:modified xsi:type="dcterms:W3CDTF">2021-03-09T00:20:5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